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4B024B" w14:textId="77777777" w:rsidR="00B67FB5" w:rsidRDefault="00962621">
      <w:pPr>
        <w:tabs>
          <w:tab w:val="left" w:pos="567"/>
        </w:tabs>
        <w:snapToGrid w:val="0"/>
        <w:rPr>
          <w:rFonts w:ascii="Arial" w:eastAsia="ＭＳ 明朝" w:hAnsi="Arial" w:cs="Arial"/>
          <w:b/>
          <w:sz w:val="28"/>
          <w:szCs w:val="28"/>
        </w:rPr>
      </w:pPr>
      <w:r>
        <w:rPr>
          <w:rFonts w:ascii="Arial" w:hAnsi="Arial" w:cs="Arial"/>
          <w:b/>
          <w:sz w:val="28"/>
          <w:szCs w:val="28"/>
        </w:rPr>
        <w:t>3GPP TSG-RAN WG2 Meeting #112 electronic</w:t>
      </w:r>
      <w:r>
        <w:rPr>
          <w:rFonts w:ascii="Arial" w:eastAsia="ＭＳ 明朝" w:hAnsi="Arial" w:cs="Arial"/>
          <w:b/>
          <w:sz w:val="28"/>
          <w:szCs w:val="28"/>
        </w:rPr>
        <w:tab/>
      </w:r>
      <w:r>
        <w:rPr>
          <w:rFonts w:ascii="Arial" w:eastAsia="ＭＳ 明朝" w:hAnsi="Arial" w:cs="Arial" w:hint="eastAsia"/>
          <w:b/>
          <w:sz w:val="28"/>
          <w:szCs w:val="28"/>
        </w:rPr>
        <w:tab/>
      </w:r>
      <w:r>
        <w:rPr>
          <w:rFonts w:ascii="Arial" w:eastAsia="ＭＳ 明朝" w:hAnsi="Arial" w:cs="Arial"/>
          <w:b/>
          <w:sz w:val="28"/>
          <w:szCs w:val="28"/>
        </w:rPr>
        <w:tab/>
      </w:r>
      <w:r>
        <w:rPr>
          <w:rFonts w:ascii="Arial" w:eastAsia="ＭＳ 明朝" w:hAnsi="Arial" w:cs="Arial"/>
          <w:b/>
          <w:sz w:val="28"/>
          <w:szCs w:val="28"/>
        </w:rPr>
        <w:tab/>
      </w:r>
      <w:r>
        <w:rPr>
          <w:rFonts w:ascii="Arial" w:hAnsi="Arial" w:cs="Arial"/>
          <w:b/>
          <w:sz w:val="28"/>
          <w:szCs w:val="28"/>
        </w:rPr>
        <w:t>R2-20xxxxx</w:t>
      </w:r>
    </w:p>
    <w:p w14:paraId="3EA3C433" w14:textId="77777777" w:rsidR="00B67FB5" w:rsidRDefault="00962621">
      <w:pPr>
        <w:tabs>
          <w:tab w:val="left" w:pos="567"/>
        </w:tabs>
        <w:snapToGrid w:val="0"/>
        <w:rPr>
          <w:rFonts w:ascii="Arial" w:hAnsi="Arial" w:cs="Arial"/>
          <w:b/>
          <w:sz w:val="28"/>
          <w:szCs w:val="28"/>
        </w:rPr>
      </w:pPr>
      <w:r>
        <w:rPr>
          <w:rFonts w:ascii="Arial" w:hAnsi="Arial" w:cs="Arial"/>
          <w:b/>
          <w:sz w:val="28"/>
          <w:szCs w:val="28"/>
        </w:rPr>
        <w:t>Online, Nov 2</w:t>
      </w:r>
      <w:r>
        <w:rPr>
          <w:rFonts w:ascii="Arial" w:hAnsi="Arial" w:cs="Arial"/>
          <w:b/>
          <w:sz w:val="28"/>
          <w:szCs w:val="28"/>
          <w:vertAlign w:val="superscript"/>
        </w:rPr>
        <w:t>nd</w:t>
      </w:r>
      <w:r>
        <w:rPr>
          <w:rFonts w:ascii="Arial" w:hAnsi="Arial" w:cs="Arial"/>
          <w:b/>
          <w:sz w:val="28"/>
          <w:szCs w:val="28"/>
        </w:rPr>
        <w:t xml:space="preserve"> – 13</w:t>
      </w:r>
      <w:r>
        <w:rPr>
          <w:rFonts w:ascii="Arial" w:hAnsi="Arial" w:cs="Arial"/>
          <w:b/>
          <w:sz w:val="28"/>
          <w:szCs w:val="28"/>
          <w:vertAlign w:val="superscript"/>
        </w:rPr>
        <w:t>th</w:t>
      </w:r>
      <w:r>
        <w:rPr>
          <w:rFonts w:ascii="Arial" w:hAnsi="Arial" w:cs="Arial"/>
          <w:b/>
          <w:sz w:val="28"/>
          <w:szCs w:val="28"/>
        </w:rPr>
        <w:t>, 2020</w:t>
      </w:r>
    </w:p>
    <w:p w14:paraId="2BAAA0E9" w14:textId="77777777" w:rsidR="00B67FB5" w:rsidRDefault="00B67FB5">
      <w:pPr>
        <w:tabs>
          <w:tab w:val="left" w:pos="567"/>
        </w:tabs>
        <w:snapToGrid w:val="0"/>
        <w:rPr>
          <w:rFonts w:ascii="Arial" w:hAnsi="Arial" w:cs="Arial"/>
          <w:b/>
          <w:sz w:val="28"/>
          <w:szCs w:val="28"/>
        </w:rPr>
      </w:pPr>
    </w:p>
    <w:p w14:paraId="4BEBCFF4" w14:textId="77777777" w:rsidR="00B67FB5" w:rsidRDefault="00962621">
      <w:pPr>
        <w:tabs>
          <w:tab w:val="left" w:pos="567"/>
        </w:tabs>
        <w:rPr>
          <w:rFonts w:ascii="Arial" w:hAnsi="Arial"/>
          <w:b/>
        </w:rPr>
      </w:pPr>
      <w:r>
        <w:rPr>
          <w:rFonts w:ascii="Arial" w:hAnsi="Arial"/>
          <w:b/>
        </w:rPr>
        <w:t>Agenda Item:</w:t>
      </w:r>
      <w:r>
        <w:rPr>
          <w:rFonts w:ascii="Arial" w:hAnsi="Arial"/>
        </w:rPr>
        <w:tab/>
      </w:r>
      <w:bookmarkStart w:id="0" w:name="Source"/>
      <w:bookmarkEnd w:id="0"/>
      <w:r>
        <w:rPr>
          <w:rFonts w:ascii="Arial" w:hAnsi="Arial"/>
          <w:b/>
        </w:rPr>
        <w:tab/>
        <w:t xml:space="preserve">RAN Slicing SI </w:t>
      </w:r>
    </w:p>
    <w:p w14:paraId="30959E28" w14:textId="77777777" w:rsidR="00B67FB5" w:rsidRDefault="00962621">
      <w:pPr>
        <w:tabs>
          <w:tab w:val="left" w:pos="567"/>
        </w:tabs>
        <w:rPr>
          <w:rFonts w:ascii="Arial" w:eastAsia="SimSun" w:hAnsi="Arial"/>
        </w:rPr>
      </w:pPr>
      <w:r>
        <w:rPr>
          <w:rFonts w:ascii="Arial" w:hAnsi="Arial"/>
          <w:b/>
        </w:rPr>
        <w:t>Source:</w:t>
      </w:r>
      <w:r>
        <w:rPr>
          <w:rFonts w:ascii="Arial" w:hAnsi="Arial"/>
          <w:b/>
        </w:rPr>
        <w:tab/>
      </w:r>
      <w:r>
        <w:rPr>
          <w:rFonts w:ascii="Arial" w:hAnsi="Arial"/>
          <w:b/>
        </w:rPr>
        <w:tab/>
      </w:r>
      <w:r>
        <w:rPr>
          <w:rFonts w:ascii="Arial" w:hAnsi="Arial"/>
          <w:b/>
        </w:rPr>
        <w:tab/>
        <w:t>CMCC</w:t>
      </w:r>
    </w:p>
    <w:p w14:paraId="76E12830" w14:textId="77777777" w:rsidR="00B67FB5" w:rsidRDefault="00962621">
      <w:pPr>
        <w:tabs>
          <w:tab w:val="left" w:pos="567"/>
        </w:tabs>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Pr>
          <w:rFonts w:ascii="Arial" w:hAnsi="Arial"/>
          <w:b/>
        </w:rPr>
        <w:t>Email discussion on open issues for RAN slicing SI</w:t>
      </w:r>
    </w:p>
    <w:p w14:paraId="36CFBA77" w14:textId="77777777" w:rsidR="00B67FB5" w:rsidRDefault="00962621">
      <w:pPr>
        <w:tabs>
          <w:tab w:val="left" w:pos="567"/>
        </w:tabs>
        <w:rPr>
          <w:rFonts w:ascii="Arial" w:hAnsi="Arial"/>
          <w:b/>
        </w:rPr>
      </w:pPr>
      <w:r>
        <w:rPr>
          <w:rFonts w:ascii="Arial" w:hAnsi="Arial"/>
          <w:b/>
        </w:rPr>
        <w:t>Document for:</w:t>
      </w:r>
      <w:r>
        <w:rPr>
          <w:rFonts w:ascii="Arial" w:hAnsi="Arial"/>
          <w:b/>
        </w:rPr>
        <w:tab/>
      </w:r>
      <w:r>
        <w:rPr>
          <w:rFonts w:ascii="Arial" w:hAnsi="Arial"/>
          <w:b/>
        </w:rPr>
        <w:tab/>
        <w:t>Discussion and Decision</w:t>
      </w:r>
    </w:p>
    <w:p w14:paraId="5A3138FA" w14:textId="77777777" w:rsidR="00B67FB5" w:rsidRDefault="00B67FB5">
      <w:pPr>
        <w:pBdr>
          <w:bottom w:val="single" w:sz="12" w:space="1" w:color="auto"/>
        </w:pBdr>
        <w:tabs>
          <w:tab w:val="left" w:pos="567"/>
        </w:tabs>
        <w:rPr>
          <w:rFonts w:eastAsia="SimSun"/>
        </w:rPr>
      </w:pPr>
    </w:p>
    <w:p w14:paraId="2D63AF2E" w14:textId="77777777" w:rsidR="00B67FB5" w:rsidRDefault="00962621">
      <w:pPr>
        <w:pStyle w:val="2"/>
        <w:spacing w:before="60" w:after="120"/>
      </w:pPr>
      <w:r>
        <w:t>1</w:t>
      </w:r>
      <w:r>
        <w:tab/>
        <w:t>Introduction</w:t>
      </w:r>
    </w:p>
    <w:p w14:paraId="644441D0" w14:textId="77777777" w:rsidR="00B67FB5" w:rsidRDefault="00962621">
      <w:pPr>
        <w:rPr>
          <w:rFonts w:eastAsia="SimSun"/>
        </w:rPr>
      </w:pPr>
      <w:r>
        <w:rPr>
          <w:rFonts w:eastAsia="SimSun" w:hint="eastAsia"/>
        </w:rPr>
        <w:t>A</w:t>
      </w:r>
      <w:r>
        <w:rPr>
          <w:rFonts w:eastAsia="SimSun"/>
        </w:rPr>
        <w:t>t RAN2#111-e meeting, the following email discussion was agreed:</w:t>
      </w:r>
    </w:p>
    <w:p w14:paraId="299DBB0E" w14:textId="77777777" w:rsidR="00B67FB5" w:rsidRDefault="00B67FB5">
      <w:pPr>
        <w:rPr>
          <w:rFonts w:eastAsia="SimSun"/>
        </w:rPr>
      </w:pPr>
    </w:p>
    <w:p w14:paraId="231DD08B" w14:textId="77777777" w:rsidR="00B67FB5" w:rsidRDefault="00962621">
      <w:pPr>
        <w:pStyle w:val="BoldComments"/>
      </w:pPr>
      <w:r>
        <w:t>Post-meeting email discussion</w:t>
      </w:r>
    </w:p>
    <w:p w14:paraId="49D630C6" w14:textId="77777777" w:rsidR="00B67FB5" w:rsidRDefault="00962621">
      <w:pPr>
        <w:numPr>
          <w:ilvl w:val="0"/>
          <w:numId w:val="3"/>
        </w:numPr>
        <w:spacing w:before="40"/>
        <w:rPr>
          <w:rFonts w:ascii="Arial" w:eastAsia="ＭＳ 明朝" w:hAnsi="Arial"/>
          <w:b/>
          <w:lang w:eastAsia="en-GB"/>
        </w:rPr>
      </w:pPr>
      <w:r>
        <w:rPr>
          <w:rFonts w:ascii="Arial" w:eastAsia="ＭＳ 明朝" w:hAnsi="Arial"/>
          <w:b/>
          <w:lang w:eastAsia="en-GB"/>
        </w:rPr>
        <w:t>[Post111-</w:t>
      </w:r>
      <w:proofErr w:type="gramStart"/>
      <w:r>
        <w:rPr>
          <w:rFonts w:ascii="Arial" w:eastAsia="ＭＳ 明朝" w:hAnsi="Arial"/>
          <w:b/>
          <w:lang w:eastAsia="en-GB"/>
        </w:rPr>
        <w:t>e][</w:t>
      </w:r>
      <w:proofErr w:type="gramEnd"/>
      <w:r>
        <w:rPr>
          <w:rFonts w:ascii="Arial" w:eastAsia="ＭＳ 明朝" w:hAnsi="Arial"/>
          <w:b/>
          <w:lang w:eastAsia="en-GB"/>
        </w:rPr>
        <w:t>916][NR RAN slicing] RAN slicing study questions (CMCC)</w:t>
      </w:r>
    </w:p>
    <w:p w14:paraId="3919F253" w14:textId="77777777" w:rsidR="00B67FB5" w:rsidRDefault="00962621">
      <w:pPr>
        <w:pStyle w:val="EmailDiscussion2"/>
      </w:pPr>
      <w:r>
        <w:tab/>
        <w:t>Scope: Based on online agreements. Discuss issues to address in the SI and in which deployment scenarios, meaning of “intended slice”. Can also discuss candidate solutions (including whether Rel-15 mechanisms can work), e.g. slice-based reselection or slice-based RACH.</w:t>
      </w:r>
    </w:p>
    <w:p w14:paraId="33721E30" w14:textId="77777777" w:rsidR="00B67FB5" w:rsidRDefault="00962621">
      <w:pPr>
        <w:pStyle w:val="EmailDiscussion2"/>
        <w:rPr>
          <w:highlight w:val="yellow"/>
        </w:rPr>
      </w:pPr>
      <w:r>
        <w:tab/>
      </w:r>
      <w:r>
        <w:rPr>
          <w:rFonts w:hint="eastAsia"/>
          <w:highlight w:val="yellow"/>
        </w:rPr>
        <w:t>Phase</w:t>
      </w:r>
      <w:r>
        <w:rPr>
          <w:highlight w:val="yellow"/>
        </w:rPr>
        <w:t xml:space="preserve"> 1(From 14 Sep to 25 Sep): Discuss on scenarios and issues, i.e. section 2, 3.1, 4.1, 5.1</w:t>
      </w:r>
    </w:p>
    <w:p w14:paraId="3BFCEE94" w14:textId="77777777" w:rsidR="00B67FB5" w:rsidRDefault="00962621">
      <w:pPr>
        <w:pStyle w:val="EmailDiscussion2"/>
      </w:pPr>
      <w:r>
        <w:tab/>
      </w:r>
      <w:r>
        <w:rPr>
          <w:highlight w:val="yellow"/>
        </w:rPr>
        <w:t>Phase 2(From 28 Sep to 15 Oct): Discuss on the solutions, i.e. section 3.2, 4.2, 5.2</w:t>
      </w:r>
    </w:p>
    <w:p w14:paraId="7159871E" w14:textId="77777777" w:rsidR="00B67FB5" w:rsidRDefault="00962621">
      <w:pPr>
        <w:pStyle w:val="EmailDiscussion2"/>
      </w:pPr>
      <w:r>
        <w:tab/>
        <w:t>Intended outcome: Email discussion summary + TP</w:t>
      </w:r>
    </w:p>
    <w:p w14:paraId="12A1848F" w14:textId="77777777" w:rsidR="00B67FB5" w:rsidRDefault="00962621">
      <w:pPr>
        <w:pStyle w:val="EmailDiscussion2"/>
      </w:pPr>
      <w:r>
        <w:tab/>
        <w:t>Deadline:  Thursday 15 OCT, 0700 UTC</w:t>
      </w:r>
    </w:p>
    <w:p w14:paraId="596722C3" w14:textId="77777777" w:rsidR="00B67FB5" w:rsidRDefault="00B67FB5">
      <w:pPr>
        <w:pStyle w:val="Doc-text2"/>
        <w:ind w:left="0" w:firstLine="0"/>
      </w:pPr>
    </w:p>
    <w:p w14:paraId="64AD713F" w14:textId="77777777" w:rsidR="00B67FB5" w:rsidRDefault="00962621">
      <w:pPr>
        <w:rPr>
          <w:rFonts w:eastAsia="SimSun"/>
        </w:rPr>
      </w:pPr>
      <w:r>
        <w:rPr>
          <w:rFonts w:eastAsia="SimSun" w:hint="eastAsia"/>
        </w:rPr>
        <w:t>R</w:t>
      </w:r>
      <w:r>
        <w:rPr>
          <w:rFonts w:eastAsia="SimSun"/>
        </w:rPr>
        <w:t>egarding the scope, there were some agreements as below:</w:t>
      </w:r>
    </w:p>
    <w:p w14:paraId="6CDE78FE" w14:textId="77777777" w:rsidR="00B67FB5" w:rsidRDefault="00B67FB5">
      <w:pPr>
        <w:rPr>
          <w:rFonts w:eastAsia="SimSun"/>
        </w:rPr>
      </w:pPr>
    </w:p>
    <w:p w14:paraId="2DD492D3" w14:textId="77777777" w:rsidR="00B67FB5" w:rsidRDefault="00962621">
      <w:pPr>
        <w:pStyle w:val="Doc-text2"/>
        <w:rPr>
          <w:i/>
          <w:iCs/>
        </w:rPr>
      </w:pPr>
      <w:r>
        <w:rPr>
          <w:i/>
          <w:iCs/>
        </w:rPr>
        <w:t xml:space="preserve">[Cat a] Proposal 3: The scope for the </w:t>
      </w:r>
      <w:proofErr w:type="gramStart"/>
      <w:r>
        <w:rPr>
          <w:i/>
          <w:iCs/>
        </w:rPr>
        <w:t>long term</w:t>
      </w:r>
      <w:proofErr w:type="gramEnd"/>
      <w:r>
        <w:rPr>
          <w:i/>
          <w:iCs/>
        </w:rPr>
        <w:t xml:space="preserve"> email discussion is:</w:t>
      </w:r>
    </w:p>
    <w:p w14:paraId="4F116784" w14:textId="77777777" w:rsidR="00B67FB5" w:rsidRDefault="00962621">
      <w:pPr>
        <w:pStyle w:val="Doc-text2"/>
        <w:rPr>
          <w:i/>
          <w:iCs/>
        </w:rPr>
      </w:pPr>
      <w:r>
        <w:rPr>
          <w:i/>
          <w:iCs/>
        </w:rPr>
        <w:t>-</w:t>
      </w:r>
      <w:r>
        <w:rPr>
          <w:i/>
          <w:iCs/>
        </w:rPr>
        <w:tab/>
        <w:t>Discuss the issue that RAN2 needs to address in this SI for the agreed scenario, and whether to add new scenarios can be also discussed.</w:t>
      </w:r>
    </w:p>
    <w:p w14:paraId="69BD1C00" w14:textId="77777777" w:rsidR="00B67FB5" w:rsidRDefault="00962621">
      <w:pPr>
        <w:pStyle w:val="Doc-text2"/>
        <w:rPr>
          <w:i/>
          <w:iCs/>
        </w:rPr>
      </w:pPr>
      <w:r>
        <w:rPr>
          <w:i/>
          <w:iCs/>
        </w:rPr>
        <w:t>-</w:t>
      </w:r>
      <w:r>
        <w:rPr>
          <w:i/>
          <w:iCs/>
        </w:rPr>
        <w:tab/>
        <w:t>Discuss the meaning of the intended slice, and how or whether the UE knows the intended slice for MO and/or MT services. In addition, discuss whether the intended slice can always be obtained by UE.</w:t>
      </w:r>
    </w:p>
    <w:p w14:paraId="16E81F2B" w14:textId="77777777" w:rsidR="00B67FB5" w:rsidRDefault="00962621">
      <w:pPr>
        <w:pStyle w:val="Doc-text2"/>
        <w:rPr>
          <w:i/>
          <w:iCs/>
        </w:rPr>
      </w:pPr>
      <w:r>
        <w:rPr>
          <w:i/>
          <w:iCs/>
        </w:rPr>
        <w:t>-</w:t>
      </w:r>
      <w:r>
        <w:rPr>
          <w:i/>
          <w:iCs/>
        </w:rPr>
        <w:tab/>
        <w:t>Discuss the candidate solutions which can address the above issues, and the solutions in the contributions in RAN2-111-e meeting will be summarized by rapporteur.</w:t>
      </w:r>
    </w:p>
    <w:p w14:paraId="62006F10" w14:textId="77777777" w:rsidR="00B67FB5" w:rsidRDefault="00962621">
      <w:pPr>
        <w:pStyle w:val="Doc-text2"/>
        <w:rPr>
          <w:i/>
          <w:iCs/>
        </w:rPr>
      </w:pPr>
      <w:r>
        <w:rPr>
          <w:i/>
          <w:iCs/>
        </w:rPr>
        <w:t>-</w:t>
      </w:r>
      <w:r>
        <w:rPr>
          <w:i/>
          <w:iCs/>
        </w:rPr>
        <w:tab/>
        <w:t>Discuss whether the R15 mechanism (e.g. dedicated priority mechanism) can solve the above issues.</w:t>
      </w:r>
    </w:p>
    <w:p w14:paraId="45B1ACBA" w14:textId="77777777" w:rsidR="00B67FB5" w:rsidRDefault="00962621">
      <w:pPr>
        <w:pStyle w:val="Doc-text2"/>
        <w:rPr>
          <w:i/>
          <w:iCs/>
        </w:rPr>
      </w:pPr>
      <w:r>
        <w:rPr>
          <w:i/>
          <w:iCs/>
        </w:rPr>
        <w:t>-</w:t>
      </w:r>
      <w:r>
        <w:rPr>
          <w:i/>
          <w:iCs/>
        </w:rPr>
        <w:tab/>
        <w:t xml:space="preserve">Discuss the use cases or intentions for slice-based RACH configuration or RACH parameters prioritization, and discuss whether identified issues can be solved by legacy </w:t>
      </w:r>
      <w:r>
        <w:rPr>
          <w:i/>
          <w:iCs/>
        </w:rPr>
        <w:lastRenderedPageBreak/>
        <w:t>mechanisms.</w:t>
      </w:r>
    </w:p>
    <w:p w14:paraId="4C3C3556" w14:textId="77777777" w:rsidR="00B67FB5" w:rsidRDefault="00962621">
      <w:pPr>
        <w:pStyle w:val="Doc-text2"/>
        <w:rPr>
          <w:i/>
          <w:iCs/>
        </w:rPr>
      </w:pPr>
      <w:r>
        <w:rPr>
          <w:i/>
          <w:iCs/>
        </w:rPr>
        <w:t>The above discussions are the priority for this SI, and other aspects may be also considered if there are enough supports to be studied.</w:t>
      </w:r>
    </w:p>
    <w:p w14:paraId="3CD6EEF2" w14:textId="77777777" w:rsidR="00B67FB5" w:rsidRDefault="00B67FB5">
      <w:pPr>
        <w:pStyle w:val="Doc-text2"/>
      </w:pPr>
    </w:p>
    <w:p w14:paraId="1C99976D" w14:textId="77777777" w:rsidR="00B67FB5" w:rsidRDefault="00962621">
      <w:pPr>
        <w:pStyle w:val="Agreement"/>
      </w:pPr>
      <w:r>
        <w:t>P1 and P2 are noted</w:t>
      </w:r>
    </w:p>
    <w:p w14:paraId="4B52FE73" w14:textId="77777777" w:rsidR="00B67FB5" w:rsidRDefault="00962621">
      <w:pPr>
        <w:pStyle w:val="Agreement"/>
      </w:pPr>
      <w:r>
        <w:t>Post-meeting email scope according to P3. Can use phases in discussion to help not having too huge discussion at once.</w:t>
      </w:r>
    </w:p>
    <w:p w14:paraId="49F8510D" w14:textId="77777777" w:rsidR="00B67FB5" w:rsidRDefault="00B67FB5">
      <w:pPr>
        <w:rPr>
          <w:rFonts w:eastAsia="SimSun"/>
        </w:rPr>
      </w:pPr>
    </w:p>
    <w:p w14:paraId="564A404E" w14:textId="77777777" w:rsidR="00B67FB5" w:rsidRDefault="00962621">
      <w:pPr>
        <w:pStyle w:val="Doc-text2"/>
        <w:ind w:left="0" w:firstLine="0"/>
        <w:rPr>
          <w:rFonts w:eastAsia="SimSun"/>
          <w:lang w:eastAsia="zh-CN"/>
        </w:rPr>
      </w:pPr>
      <w:r>
        <w:rPr>
          <w:rFonts w:eastAsia="SimSun" w:hint="eastAsia"/>
          <w:lang w:eastAsia="zh-CN"/>
        </w:rPr>
        <w:t>T</w:t>
      </w:r>
      <w:r>
        <w:rPr>
          <w:rFonts w:eastAsia="SimSun"/>
          <w:lang w:eastAsia="zh-CN"/>
        </w:rPr>
        <w:t xml:space="preserve">he structure of this email discussion is </w:t>
      </w:r>
      <w:del w:id="1" w:author="Lenovo" w:date="2020-09-24T18:31:00Z">
        <w:r>
          <w:rPr>
            <w:rFonts w:eastAsia="SimSun"/>
            <w:lang w:eastAsia="zh-CN"/>
          </w:rPr>
          <w:delText xml:space="preserve">showed </w:delText>
        </w:r>
      </w:del>
      <w:ins w:id="2" w:author="Lenovo" w:date="2020-09-24T18:31:00Z">
        <w:r>
          <w:rPr>
            <w:rFonts w:eastAsia="SimSun"/>
            <w:lang w:eastAsia="zh-CN"/>
          </w:rPr>
          <w:t xml:space="preserve">shown </w:t>
        </w:r>
      </w:ins>
      <w:r>
        <w:rPr>
          <w:rFonts w:eastAsia="SimSun"/>
          <w:lang w:eastAsia="zh-CN"/>
        </w:rPr>
        <w:t>in section 2, 3, 4 and 5. For efficient and constructive email discussions, it is proposed to have two phases:</w:t>
      </w:r>
    </w:p>
    <w:p w14:paraId="7991CF58" w14:textId="77777777" w:rsidR="00B67FB5" w:rsidRDefault="00B67FB5">
      <w:pPr>
        <w:pStyle w:val="Doc-text2"/>
        <w:ind w:left="0" w:firstLine="0"/>
        <w:rPr>
          <w:rFonts w:eastAsia="SimSun"/>
          <w:lang w:eastAsia="zh-C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5"/>
        <w:gridCol w:w="2910"/>
        <w:gridCol w:w="5223"/>
      </w:tblGrid>
      <w:tr w:rsidR="00B67FB5" w14:paraId="5472EEC9" w14:textId="77777777">
        <w:tc>
          <w:tcPr>
            <w:tcW w:w="1495" w:type="dxa"/>
            <w:shd w:val="clear" w:color="auto" w:fill="auto"/>
          </w:tcPr>
          <w:p w14:paraId="69CC4918" w14:textId="77777777" w:rsidR="00B67FB5" w:rsidRDefault="00962621">
            <w:pPr>
              <w:pStyle w:val="Doc-text2"/>
              <w:ind w:left="0" w:firstLine="0"/>
              <w:rPr>
                <w:rFonts w:eastAsia="SimSun"/>
                <w:b/>
                <w:lang w:eastAsia="zh-CN"/>
              </w:rPr>
            </w:pPr>
            <w:r>
              <w:rPr>
                <w:rFonts w:eastAsia="SimSun"/>
                <w:b/>
                <w:lang w:eastAsia="zh-CN"/>
              </w:rPr>
              <w:t>Phases</w:t>
            </w:r>
          </w:p>
        </w:tc>
        <w:tc>
          <w:tcPr>
            <w:tcW w:w="2910" w:type="dxa"/>
            <w:shd w:val="clear" w:color="auto" w:fill="auto"/>
          </w:tcPr>
          <w:p w14:paraId="5D1D0DBC" w14:textId="77777777" w:rsidR="00B67FB5" w:rsidRDefault="00962621">
            <w:pPr>
              <w:pStyle w:val="Doc-text2"/>
              <w:ind w:left="0" w:firstLine="0"/>
              <w:rPr>
                <w:rFonts w:eastAsia="SimSun"/>
                <w:b/>
                <w:lang w:eastAsia="zh-CN"/>
              </w:rPr>
            </w:pPr>
            <w:r>
              <w:rPr>
                <w:rFonts w:eastAsia="SimSun" w:hint="eastAsia"/>
                <w:b/>
                <w:lang w:eastAsia="zh-CN"/>
              </w:rPr>
              <w:t>S</w:t>
            </w:r>
            <w:r>
              <w:rPr>
                <w:rFonts w:eastAsia="SimSun"/>
                <w:b/>
                <w:lang w:eastAsia="zh-CN"/>
              </w:rPr>
              <w:t>cope</w:t>
            </w:r>
          </w:p>
        </w:tc>
        <w:tc>
          <w:tcPr>
            <w:tcW w:w="5223" w:type="dxa"/>
            <w:shd w:val="clear" w:color="auto" w:fill="auto"/>
          </w:tcPr>
          <w:p w14:paraId="3EA4D457" w14:textId="77777777" w:rsidR="00B67FB5" w:rsidRDefault="00962621">
            <w:pPr>
              <w:pStyle w:val="Doc-text2"/>
              <w:ind w:left="0" w:firstLine="0"/>
              <w:rPr>
                <w:rFonts w:eastAsia="SimSun"/>
                <w:b/>
                <w:lang w:eastAsia="zh-CN"/>
              </w:rPr>
            </w:pPr>
            <w:r>
              <w:rPr>
                <w:rFonts w:eastAsia="SimSun"/>
                <w:b/>
                <w:lang w:eastAsia="zh-CN"/>
              </w:rPr>
              <w:t>Time plan</w:t>
            </w:r>
          </w:p>
        </w:tc>
      </w:tr>
      <w:tr w:rsidR="00B67FB5" w14:paraId="47350DBF" w14:textId="77777777">
        <w:tc>
          <w:tcPr>
            <w:tcW w:w="1495" w:type="dxa"/>
            <w:shd w:val="clear" w:color="auto" w:fill="auto"/>
          </w:tcPr>
          <w:p w14:paraId="583F8569" w14:textId="77777777" w:rsidR="00B67FB5" w:rsidRDefault="00962621">
            <w:pPr>
              <w:pStyle w:val="Doc-text2"/>
              <w:ind w:left="0" w:firstLine="0"/>
              <w:rPr>
                <w:rFonts w:eastAsia="SimSun"/>
                <w:lang w:eastAsia="zh-CN"/>
              </w:rPr>
            </w:pPr>
            <w:r>
              <w:rPr>
                <w:rFonts w:eastAsia="SimSun" w:hint="eastAsia"/>
                <w:lang w:eastAsia="zh-CN"/>
              </w:rPr>
              <w:t>P</w:t>
            </w:r>
            <w:r>
              <w:rPr>
                <w:rFonts w:eastAsia="SimSun"/>
                <w:lang w:eastAsia="zh-CN"/>
              </w:rPr>
              <w:t>hase 1</w:t>
            </w:r>
          </w:p>
        </w:tc>
        <w:tc>
          <w:tcPr>
            <w:tcW w:w="2910" w:type="dxa"/>
            <w:shd w:val="clear" w:color="auto" w:fill="auto"/>
          </w:tcPr>
          <w:p w14:paraId="17EDF8AB" w14:textId="77777777" w:rsidR="00B67FB5" w:rsidRDefault="00962621">
            <w:pPr>
              <w:pStyle w:val="Doc-text2"/>
              <w:ind w:left="0" w:firstLine="0"/>
              <w:rPr>
                <w:rFonts w:eastAsia="SimSun"/>
                <w:lang w:eastAsia="zh-CN"/>
              </w:rPr>
            </w:pPr>
            <w:r>
              <w:rPr>
                <w:rFonts w:eastAsia="SimSun"/>
                <w:lang w:eastAsia="zh-CN"/>
              </w:rPr>
              <w:t>Section 2</w:t>
            </w:r>
          </w:p>
          <w:p w14:paraId="1F6984B3" w14:textId="77777777" w:rsidR="00B67FB5" w:rsidRDefault="00962621">
            <w:pPr>
              <w:pStyle w:val="Doc-text2"/>
              <w:ind w:left="0" w:firstLine="0"/>
              <w:rPr>
                <w:rFonts w:eastAsia="SimSun"/>
                <w:i/>
                <w:lang w:eastAsia="zh-CN"/>
              </w:rPr>
            </w:pPr>
            <w:r>
              <w:rPr>
                <w:rFonts w:eastAsia="SimSun"/>
                <w:i/>
                <w:lang w:eastAsia="zh-CN"/>
              </w:rPr>
              <w:t>Aim at scenarios</w:t>
            </w:r>
          </w:p>
          <w:p w14:paraId="2E1492EE" w14:textId="77777777" w:rsidR="00B67FB5" w:rsidRDefault="00B67FB5">
            <w:pPr>
              <w:pStyle w:val="Doc-text2"/>
              <w:ind w:left="0" w:firstLine="0"/>
              <w:rPr>
                <w:rFonts w:eastAsia="SimSun"/>
                <w:i/>
                <w:lang w:eastAsia="zh-CN"/>
              </w:rPr>
            </w:pPr>
          </w:p>
          <w:p w14:paraId="66558E5F" w14:textId="77777777" w:rsidR="00B67FB5" w:rsidRDefault="00962621">
            <w:pPr>
              <w:pStyle w:val="Doc-text2"/>
              <w:ind w:left="0" w:firstLine="0"/>
              <w:rPr>
                <w:rFonts w:eastAsia="SimSun"/>
                <w:lang w:eastAsia="zh-CN"/>
              </w:rPr>
            </w:pPr>
            <w:r>
              <w:rPr>
                <w:rFonts w:eastAsia="SimSun" w:hint="eastAsia"/>
                <w:lang w:eastAsia="zh-CN"/>
              </w:rPr>
              <w:t>S</w:t>
            </w:r>
            <w:r>
              <w:rPr>
                <w:rFonts w:eastAsia="SimSun"/>
                <w:lang w:eastAsia="zh-CN"/>
              </w:rPr>
              <w:t>ection 3.1, 4.1 and 5.1</w:t>
            </w:r>
          </w:p>
          <w:p w14:paraId="7B43D183" w14:textId="77777777" w:rsidR="00B67FB5" w:rsidRDefault="00962621">
            <w:pPr>
              <w:pStyle w:val="Doc-text2"/>
              <w:ind w:left="0" w:firstLine="0"/>
              <w:rPr>
                <w:rFonts w:eastAsia="SimSun"/>
                <w:i/>
                <w:lang w:eastAsia="zh-CN"/>
              </w:rPr>
            </w:pPr>
            <w:r>
              <w:rPr>
                <w:rFonts w:eastAsia="SimSun"/>
                <w:i/>
                <w:lang w:eastAsia="zh-CN"/>
              </w:rPr>
              <w:t>Aim at issues including whether existing solutions could solve the issues or not</w:t>
            </w:r>
          </w:p>
        </w:tc>
        <w:tc>
          <w:tcPr>
            <w:tcW w:w="5223" w:type="dxa"/>
            <w:shd w:val="clear" w:color="auto" w:fill="auto"/>
          </w:tcPr>
          <w:p w14:paraId="73C98A38" w14:textId="77777777" w:rsidR="00B67FB5" w:rsidRDefault="00962621">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14 Sep to 25 Sep</w:t>
            </w:r>
          </w:p>
          <w:p w14:paraId="15C87B76" w14:textId="77777777" w:rsidR="00B67FB5" w:rsidRDefault="00B67FB5">
            <w:pPr>
              <w:pStyle w:val="Doc-text2"/>
              <w:ind w:left="0" w:firstLine="0"/>
              <w:rPr>
                <w:rFonts w:eastAsia="SimSun"/>
                <w:lang w:eastAsia="zh-CN"/>
              </w:rPr>
            </w:pPr>
          </w:p>
        </w:tc>
      </w:tr>
      <w:tr w:rsidR="00B67FB5" w14:paraId="0CCC9092" w14:textId="77777777">
        <w:tc>
          <w:tcPr>
            <w:tcW w:w="1495" w:type="dxa"/>
            <w:shd w:val="clear" w:color="auto" w:fill="auto"/>
          </w:tcPr>
          <w:p w14:paraId="595D34D9" w14:textId="77777777" w:rsidR="00B67FB5" w:rsidRDefault="00962621">
            <w:pPr>
              <w:pStyle w:val="Doc-text2"/>
              <w:ind w:left="0" w:firstLine="0"/>
              <w:rPr>
                <w:rFonts w:eastAsia="SimSun"/>
                <w:lang w:eastAsia="zh-CN"/>
              </w:rPr>
            </w:pPr>
            <w:r>
              <w:rPr>
                <w:rFonts w:eastAsia="SimSun" w:hint="eastAsia"/>
                <w:lang w:eastAsia="zh-CN"/>
              </w:rPr>
              <w:t>P</w:t>
            </w:r>
            <w:r>
              <w:rPr>
                <w:rFonts w:eastAsia="SimSun"/>
                <w:lang w:eastAsia="zh-CN"/>
              </w:rPr>
              <w:t>hase 2</w:t>
            </w:r>
          </w:p>
        </w:tc>
        <w:tc>
          <w:tcPr>
            <w:tcW w:w="2910" w:type="dxa"/>
            <w:shd w:val="clear" w:color="auto" w:fill="auto"/>
          </w:tcPr>
          <w:p w14:paraId="67C14837" w14:textId="77777777" w:rsidR="00B67FB5" w:rsidRDefault="00962621">
            <w:pPr>
              <w:pStyle w:val="Doc-text2"/>
              <w:ind w:left="0" w:firstLine="0"/>
              <w:rPr>
                <w:rFonts w:eastAsia="SimSun"/>
                <w:lang w:eastAsia="zh-CN"/>
              </w:rPr>
            </w:pPr>
            <w:r>
              <w:rPr>
                <w:rFonts w:eastAsia="SimSun" w:hint="eastAsia"/>
                <w:lang w:eastAsia="zh-CN"/>
              </w:rPr>
              <w:t>S</w:t>
            </w:r>
            <w:r>
              <w:rPr>
                <w:rFonts w:eastAsia="SimSun"/>
                <w:lang w:eastAsia="zh-CN"/>
              </w:rPr>
              <w:t>ection 3.2, 4.2 and 5.2</w:t>
            </w:r>
          </w:p>
          <w:p w14:paraId="7CFC4895" w14:textId="77777777" w:rsidR="00B67FB5" w:rsidRDefault="00962621">
            <w:pPr>
              <w:pStyle w:val="Doc-text2"/>
              <w:ind w:left="0" w:firstLine="0"/>
              <w:rPr>
                <w:rFonts w:eastAsia="SimSun"/>
                <w:i/>
                <w:iCs/>
                <w:lang w:eastAsia="zh-CN"/>
              </w:rPr>
            </w:pPr>
            <w:r>
              <w:rPr>
                <w:rFonts w:eastAsia="SimSun"/>
                <w:i/>
                <w:iCs/>
                <w:lang w:eastAsia="zh-CN"/>
              </w:rPr>
              <w:t>Aim at candidate solutions to address the issues</w:t>
            </w:r>
          </w:p>
        </w:tc>
        <w:tc>
          <w:tcPr>
            <w:tcW w:w="5223" w:type="dxa"/>
            <w:shd w:val="clear" w:color="auto" w:fill="auto"/>
          </w:tcPr>
          <w:p w14:paraId="75797DD4" w14:textId="77777777" w:rsidR="00B67FB5" w:rsidRDefault="00962621">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28 Sep to 15 Oct</w:t>
            </w:r>
          </w:p>
          <w:p w14:paraId="50DD180A" w14:textId="77777777" w:rsidR="00B67FB5" w:rsidRDefault="00962621">
            <w:pPr>
              <w:pStyle w:val="Doc-text2"/>
              <w:ind w:left="0" w:firstLine="0"/>
              <w:rPr>
                <w:rFonts w:eastAsia="SimSun"/>
                <w:lang w:eastAsia="zh-CN"/>
              </w:rPr>
            </w:pPr>
            <w:r>
              <w:rPr>
                <w:rFonts w:eastAsia="SimSun"/>
                <w:lang w:eastAsia="zh-CN"/>
              </w:rPr>
              <w:t>And then rapporteur will prepare the summary and TP.</w:t>
            </w:r>
          </w:p>
          <w:p w14:paraId="4CF0125F" w14:textId="77777777" w:rsidR="00B67FB5" w:rsidRDefault="00B67FB5">
            <w:pPr>
              <w:pStyle w:val="Doc-text2"/>
              <w:ind w:left="0" w:firstLine="0"/>
              <w:rPr>
                <w:rFonts w:eastAsia="SimSun"/>
                <w:lang w:eastAsia="zh-CN"/>
              </w:rPr>
            </w:pPr>
          </w:p>
          <w:p w14:paraId="30FD9F14" w14:textId="77777777" w:rsidR="00B67FB5" w:rsidRDefault="00962621">
            <w:pPr>
              <w:pStyle w:val="Doc-text2"/>
              <w:ind w:left="0" w:firstLine="0"/>
              <w:rPr>
                <w:rFonts w:eastAsia="SimSun"/>
                <w:lang w:eastAsia="zh-CN"/>
              </w:rPr>
            </w:pPr>
            <w:r>
              <w:rPr>
                <w:rFonts w:eastAsia="SimSun"/>
                <w:lang w:eastAsia="zh-CN"/>
              </w:rPr>
              <w:t>Note: submission deadline of RAN2-112-e meeting may be 22 Oct, 2020.</w:t>
            </w:r>
          </w:p>
        </w:tc>
      </w:tr>
    </w:tbl>
    <w:p w14:paraId="1ED2DD66" w14:textId="77777777" w:rsidR="00B67FB5" w:rsidRDefault="00B67FB5">
      <w:pPr>
        <w:pStyle w:val="Doc-text2"/>
        <w:ind w:left="0" w:firstLine="0"/>
        <w:rPr>
          <w:rFonts w:eastAsia="SimSun"/>
          <w:lang w:eastAsia="zh-CN"/>
        </w:rPr>
      </w:pPr>
    </w:p>
    <w:p w14:paraId="1A8459EA" w14:textId="77777777" w:rsidR="00B67FB5" w:rsidRDefault="00962621">
      <w:pPr>
        <w:rPr>
          <w:rFonts w:eastAsia="SimSun"/>
          <w:b/>
        </w:rPr>
      </w:pPr>
      <w:r>
        <w:rPr>
          <w:rFonts w:eastAsia="SimSun"/>
          <w:b/>
        </w:rPr>
        <w:t xml:space="preserve">In addition, the following principles are suggested: </w:t>
      </w:r>
    </w:p>
    <w:p w14:paraId="627A20E6" w14:textId="77777777" w:rsidR="00B67FB5" w:rsidRDefault="00962621">
      <w:pPr>
        <w:numPr>
          <w:ilvl w:val="0"/>
          <w:numId w:val="4"/>
        </w:numPr>
        <w:rPr>
          <w:rFonts w:eastAsia="SimSun"/>
        </w:rPr>
      </w:pPr>
      <w:r>
        <w:rPr>
          <w:rFonts w:eastAsia="SimSun"/>
        </w:rPr>
        <w:t>For scenarios, issues, existing solutions, and candidate solutions, the contributions at RAN2#111-e are to be used for inputs, and the intention is to avoid diverse discussions</w:t>
      </w:r>
    </w:p>
    <w:p w14:paraId="024D0EEB" w14:textId="77777777" w:rsidR="00B67FB5" w:rsidRDefault="00962621">
      <w:pPr>
        <w:numPr>
          <w:ilvl w:val="0"/>
          <w:numId w:val="4"/>
        </w:numPr>
        <w:rPr>
          <w:rFonts w:eastAsia="SimSun"/>
        </w:rPr>
      </w:pPr>
      <w:r>
        <w:rPr>
          <w:rFonts w:eastAsia="SimSun"/>
        </w:rPr>
        <w:t>For solutions mentioned in this email discussion, only concept and key designs are mentioned, i.e. avoid too much details. In addition, if there are some impacts related to other WGs, it should limit the discussions, e.g. from RAN2 point of view, these impacts can be recorded in an efficient way</w:t>
      </w:r>
    </w:p>
    <w:p w14:paraId="61420E68" w14:textId="77777777" w:rsidR="00B67FB5" w:rsidRDefault="00B67FB5">
      <w:pPr>
        <w:rPr>
          <w:rFonts w:eastAsia="SimSun"/>
        </w:rPr>
      </w:pPr>
    </w:p>
    <w:p w14:paraId="3E2F9F19" w14:textId="77777777" w:rsidR="00B67FB5" w:rsidRDefault="00962621">
      <w:pPr>
        <w:pStyle w:val="2"/>
        <w:spacing w:before="60" w:after="120"/>
      </w:pPr>
      <w:r>
        <w:t>2</w:t>
      </w:r>
      <w:r>
        <w:tab/>
        <w:t>Scenarios for RAN slicing</w:t>
      </w:r>
    </w:p>
    <w:p w14:paraId="43F76177" w14:textId="77777777" w:rsidR="00B67FB5" w:rsidRDefault="00962621">
      <w:pPr>
        <w:pStyle w:val="3"/>
      </w:pPr>
      <w:r>
        <w:t>2.1</w:t>
      </w:r>
      <w:r>
        <w:tab/>
        <w:t>Scenarios</w:t>
      </w:r>
    </w:p>
    <w:p w14:paraId="0462F4D7" w14:textId="77777777" w:rsidR="00B67FB5" w:rsidRDefault="00962621">
      <w:pPr>
        <w:rPr>
          <w:rFonts w:eastAsia="SimSun"/>
          <w:color w:val="FF0000"/>
        </w:rPr>
      </w:pPr>
      <w:r>
        <w:rPr>
          <w:b/>
          <w:i/>
          <w:iCs/>
        </w:rPr>
        <w:t xml:space="preserve">[RAN2 agreements on the scope] </w:t>
      </w:r>
      <w:r>
        <w:rPr>
          <w:i/>
          <w:iCs/>
        </w:rPr>
        <w:t xml:space="preserve">Discuss the issue that RAN2 needs to address in this SI </w:t>
      </w:r>
      <w:r>
        <w:rPr>
          <w:i/>
          <w:iCs/>
          <w:color w:val="FF0000"/>
        </w:rPr>
        <w:t>for the agreed scenario, and whether to add new scenarios can be also discussed.</w:t>
      </w:r>
    </w:p>
    <w:p w14:paraId="63579114" w14:textId="77777777" w:rsidR="00B67FB5" w:rsidRDefault="00962621">
      <w:pPr>
        <w:rPr>
          <w:rFonts w:eastAsia="SimSun"/>
        </w:rPr>
      </w:pPr>
      <w:r>
        <w:rPr>
          <w:rFonts w:eastAsia="SimSun"/>
        </w:rPr>
        <w:t>In RAN2#111-e meeting, the draft TR 38.832 v0.1.0 was endorsed in R2-2008549 which captured the scenarios to be studied in this SI. The general description for the scenario is copied here:</w:t>
      </w:r>
    </w:p>
    <w:p w14:paraId="31659637" w14:textId="77777777" w:rsidR="00B67FB5" w:rsidRDefault="00962621">
      <w:pPr>
        <w:rPr>
          <w:rFonts w:eastAsia="SimSun"/>
          <w:b/>
          <w:bCs/>
        </w:rPr>
      </w:pPr>
      <w:r>
        <w:rPr>
          <w:rFonts w:eastAsia="SimSun" w:hint="eastAsia"/>
          <w:b/>
          <w:bCs/>
        </w:rPr>
        <w:t>•</w:t>
      </w:r>
      <w:r>
        <w:rPr>
          <w:rFonts w:eastAsia="SimSun"/>
          <w:b/>
          <w:bCs/>
        </w:rPr>
        <w:tab/>
        <w:t>Multiple and different slices can be supported on different frequencies</w:t>
      </w:r>
    </w:p>
    <w:p w14:paraId="21408FAD" w14:textId="77777777" w:rsidR="00B67FB5" w:rsidRDefault="00962621">
      <w:pPr>
        <w:rPr>
          <w:rFonts w:eastAsia="SimSun"/>
          <w:b/>
          <w:bCs/>
        </w:rPr>
      </w:pPr>
      <w:r>
        <w:rPr>
          <w:rFonts w:eastAsia="SimSun" w:hint="eastAsia"/>
          <w:b/>
          <w:bCs/>
        </w:rPr>
        <w:t>•</w:t>
      </w:r>
      <w:r>
        <w:rPr>
          <w:rFonts w:eastAsia="SimSun"/>
          <w:b/>
          <w:bCs/>
        </w:rPr>
        <w:tab/>
        <w:t>Multiple and different slices can be supported on the same frequency in different regions</w:t>
      </w:r>
    </w:p>
    <w:p w14:paraId="44D4B591" w14:textId="77777777" w:rsidR="00B67FB5" w:rsidRDefault="00962621">
      <w:pPr>
        <w:jc w:val="center"/>
        <w:rPr>
          <w:rFonts w:eastAsia="SimSun"/>
        </w:rPr>
      </w:pPr>
      <w:r>
        <w:rPr>
          <w:rFonts w:eastAsia="DengXian"/>
          <w:noProof/>
        </w:rPr>
        <w:lastRenderedPageBreak/>
        <w:drawing>
          <wp:inline distT="0" distB="0" distL="0" distR="0" wp14:anchorId="4E178F68" wp14:editId="78E554AE">
            <wp:extent cx="4258310" cy="1739900"/>
            <wp:effectExtent l="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58310" cy="1739900"/>
                    </a:xfrm>
                    <a:prstGeom prst="rect">
                      <a:avLst/>
                    </a:prstGeom>
                    <a:noFill/>
                    <a:ln>
                      <a:noFill/>
                    </a:ln>
                  </pic:spPr>
                </pic:pic>
              </a:graphicData>
            </a:graphic>
          </wp:inline>
        </w:drawing>
      </w:r>
    </w:p>
    <w:p w14:paraId="2F464DB9" w14:textId="77777777" w:rsidR="00B67FB5" w:rsidRDefault="00962621">
      <w:pPr>
        <w:jc w:val="center"/>
        <w:rPr>
          <w:rFonts w:eastAsia="SimSun"/>
          <w:b/>
          <w:bCs/>
        </w:rPr>
      </w:pPr>
      <w:bookmarkStart w:id="3" w:name="_Hlk49434829"/>
      <w:r>
        <w:rPr>
          <w:rFonts w:eastAsia="SimSun"/>
          <w:b/>
          <w:bCs/>
        </w:rPr>
        <w:t>Figure 5.1.1-1: An example for slice deployment scenario</w:t>
      </w:r>
    </w:p>
    <w:bookmarkEnd w:id="3"/>
    <w:p w14:paraId="37208813" w14:textId="77777777" w:rsidR="00B67FB5" w:rsidRDefault="00B67FB5">
      <w:pPr>
        <w:rPr>
          <w:rFonts w:eastAsia="SimSun"/>
          <w:highlight w:val="yellow"/>
        </w:rPr>
      </w:pPr>
    </w:p>
    <w:p w14:paraId="761120E2" w14:textId="77777777" w:rsidR="00B67FB5" w:rsidRDefault="00962621">
      <w:pPr>
        <w:rPr>
          <w:rFonts w:eastAsia="SimSun"/>
          <w:b/>
          <w:bCs/>
        </w:rPr>
      </w:pPr>
      <w:r>
        <w:rPr>
          <w:rFonts w:eastAsia="SimSun"/>
          <w:b/>
          <w:bCs/>
        </w:rPr>
        <w:t xml:space="preserve">[Phase 1] </w:t>
      </w:r>
      <w:r>
        <w:rPr>
          <w:rFonts w:eastAsia="SimSun" w:hint="eastAsia"/>
          <w:b/>
          <w:bCs/>
        </w:rPr>
        <w:t>Q</w:t>
      </w:r>
      <w:r>
        <w:rPr>
          <w:rFonts w:eastAsia="SimSun"/>
          <w:b/>
          <w:bCs/>
        </w:rPr>
        <w:t>1: Is there any additional scenario that companies propose to study?</w:t>
      </w:r>
    </w:p>
    <w:p w14:paraId="0A277218" w14:textId="77777777" w:rsidR="00B67FB5" w:rsidRDefault="00B67FB5">
      <w:pPr>
        <w:rPr>
          <w:rFonts w:eastAsia="SimSu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8310"/>
      </w:tblGrid>
      <w:tr w:rsidR="00B67FB5" w14:paraId="0C529213" w14:textId="77777777">
        <w:tc>
          <w:tcPr>
            <w:tcW w:w="1318" w:type="dxa"/>
            <w:shd w:val="clear" w:color="auto" w:fill="auto"/>
          </w:tcPr>
          <w:p w14:paraId="2650BD17" w14:textId="77777777" w:rsidR="00B67FB5" w:rsidRDefault="00962621">
            <w:pPr>
              <w:rPr>
                <w:rFonts w:eastAsia="SimSun"/>
                <w:b/>
              </w:rPr>
            </w:pPr>
            <w:r>
              <w:rPr>
                <w:rFonts w:eastAsia="SimSun"/>
                <w:b/>
              </w:rPr>
              <w:t>Company</w:t>
            </w:r>
          </w:p>
        </w:tc>
        <w:tc>
          <w:tcPr>
            <w:tcW w:w="8310" w:type="dxa"/>
            <w:shd w:val="clear" w:color="auto" w:fill="auto"/>
          </w:tcPr>
          <w:p w14:paraId="0272E1F1" w14:textId="77777777" w:rsidR="00B67FB5" w:rsidRDefault="00962621">
            <w:pPr>
              <w:rPr>
                <w:rFonts w:eastAsia="SimSun"/>
                <w:b/>
              </w:rPr>
            </w:pPr>
            <w:r>
              <w:rPr>
                <w:rFonts w:eastAsia="SimSun" w:hint="eastAsia"/>
                <w:b/>
              </w:rPr>
              <w:t>C</w:t>
            </w:r>
            <w:r>
              <w:rPr>
                <w:rFonts w:eastAsia="SimSun"/>
                <w:b/>
              </w:rPr>
              <w:t>omments</w:t>
            </w:r>
          </w:p>
        </w:tc>
      </w:tr>
      <w:tr w:rsidR="00B67FB5" w14:paraId="6E7B6D44" w14:textId="77777777">
        <w:tc>
          <w:tcPr>
            <w:tcW w:w="1318" w:type="dxa"/>
            <w:shd w:val="clear" w:color="auto" w:fill="auto"/>
          </w:tcPr>
          <w:p w14:paraId="56BAAD3C" w14:textId="77777777" w:rsidR="00B67FB5" w:rsidRDefault="00962621">
            <w:pPr>
              <w:rPr>
                <w:rFonts w:eastAsia="SimSun"/>
              </w:rPr>
            </w:pPr>
            <w:r>
              <w:rPr>
                <w:rFonts w:eastAsia="SimSun"/>
              </w:rPr>
              <w:t>Qualcomm</w:t>
            </w:r>
          </w:p>
        </w:tc>
        <w:tc>
          <w:tcPr>
            <w:tcW w:w="8310" w:type="dxa"/>
            <w:shd w:val="clear" w:color="auto" w:fill="auto"/>
          </w:tcPr>
          <w:p w14:paraId="5294A875" w14:textId="77777777" w:rsidR="00B67FB5" w:rsidRDefault="00962621">
            <w:pPr>
              <w:rPr>
                <w:rFonts w:eastAsia="SimSun"/>
              </w:rPr>
            </w:pPr>
            <w:r>
              <w:rPr>
                <w:rFonts w:eastAsia="SimSun"/>
              </w:rPr>
              <w:t>Yes.</w:t>
            </w:r>
          </w:p>
          <w:p w14:paraId="2C0F80F9" w14:textId="77777777" w:rsidR="00B67FB5" w:rsidRDefault="00962621">
            <w:pPr>
              <w:rPr>
                <w:rFonts w:eastAsia="SimSun"/>
              </w:rPr>
            </w:pPr>
            <w:r>
              <w:rPr>
                <w:rFonts w:eastAsia="SimSun"/>
              </w:rPr>
              <w:t>During RAN2#111-e, we agreed two scenarios. However, in our understanding, figure 5.1.1-1 in current TR only captured 2</w:t>
            </w:r>
            <w:r>
              <w:rPr>
                <w:rFonts w:eastAsia="SimSun"/>
                <w:vertAlign w:val="superscript"/>
              </w:rPr>
              <w:t>nd</w:t>
            </w:r>
            <w:r>
              <w:rPr>
                <w:rFonts w:eastAsia="SimSun"/>
              </w:rPr>
              <w:t xml:space="preserve"> scenario (i.e. Multiple and different slices can be supported on the same frequency in different regions). The 1</w:t>
            </w:r>
            <w:r>
              <w:rPr>
                <w:rFonts w:eastAsia="SimSun"/>
                <w:vertAlign w:val="superscript"/>
              </w:rPr>
              <w:t>st</w:t>
            </w:r>
            <w:r>
              <w:rPr>
                <w:rFonts w:eastAsia="SimSun"/>
              </w:rPr>
              <w:t xml:space="preserve"> scenario is still missing now (i.e. Multiple and different slices can be supported on different frequencies). We think it should also be captured in TR. An example can be illustrated below:</w:t>
            </w:r>
          </w:p>
          <w:p w14:paraId="69D39C95" w14:textId="77777777" w:rsidR="00B67FB5" w:rsidRDefault="00B67FB5">
            <w:pPr>
              <w:rPr>
                <w:rFonts w:eastAsia="SimSun"/>
              </w:rPr>
            </w:pPr>
          </w:p>
          <w:p w14:paraId="762AEEF2" w14:textId="77777777" w:rsidR="00B67FB5" w:rsidRDefault="00962621">
            <w:pPr>
              <w:jc w:val="center"/>
              <w:rPr>
                <w:rFonts w:eastAsia="SimSun"/>
              </w:rPr>
            </w:pPr>
            <w:r>
              <w:rPr>
                <w:rFonts w:eastAsia="SimSun"/>
                <w:noProof/>
              </w:rPr>
              <w:drawing>
                <wp:inline distT="0" distB="0" distL="0" distR="0" wp14:anchorId="10EE977E" wp14:editId="2C366F0D">
                  <wp:extent cx="2671445" cy="1876425"/>
                  <wp:effectExtent l="0" t="0" r="0" b="9525"/>
                  <wp:docPr id="8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4"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2671445" cy="1876425"/>
                          </a:xfrm>
                          <a:prstGeom prst="rect">
                            <a:avLst/>
                          </a:prstGeom>
                          <a:noFill/>
                          <a:ln>
                            <a:noFill/>
                          </a:ln>
                        </pic:spPr>
                      </pic:pic>
                    </a:graphicData>
                  </a:graphic>
                </wp:inline>
              </w:drawing>
            </w:r>
          </w:p>
          <w:p w14:paraId="681DAC8D" w14:textId="77777777" w:rsidR="00B67FB5" w:rsidRDefault="00962621">
            <w:pPr>
              <w:rPr>
                <w:rFonts w:eastAsia="SimSun"/>
              </w:rPr>
            </w:pPr>
            <w:r>
              <w:rPr>
                <w:rFonts w:eastAsia="SimSun"/>
              </w:rPr>
              <w:t xml:space="preserve">It is worth noting that this scenario needs to consider the following 2 different cases: </w:t>
            </w:r>
          </w:p>
          <w:p w14:paraId="55719A21" w14:textId="77777777" w:rsidR="00B67FB5" w:rsidRDefault="00962621">
            <w:pPr>
              <w:pStyle w:val="afb"/>
              <w:numPr>
                <w:ilvl w:val="0"/>
                <w:numId w:val="5"/>
              </w:numPr>
              <w:rPr>
                <w:rFonts w:eastAsia="SimSun"/>
              </w:rPr>
            </w:pPr>
            <w:r>
              <w:rPr>
                <w:rFonts w:eastAsia="SimSun"/>
              </w:rPr>
              <w:t xml:space="preserve">Case 1: DC/CA is available and thereby both Slice 1 and Slice 2 can be available and active at the same time. </w:t>
            </w:r>
          </w:p>
          <w:p w14:paraId="0232B5F7" w14:textId="77777777" w:rsidR="00B67FB5" w:rsidRDefault="00962621">
            <w:pPr>
              <w:pStyle w:val="afb"/>
              <w:numPr>
                <w:ilvl w:val="0"/>
                <w:numId w:val="5"/>
              </w:numPr>
              <w:rPr>
                <w:rFonts w:eastAsia="SimSun"/>
              </w:rPr>
            </w:pPr>
            <w:r>
              <w:rPr>
                <w:rFonts w:eastAsia="SimSun"/>
              </w:rPr>
              <w:t xml:space="preserve">Case 2: DC/CA is not available. So, Slice 1 and Slice 2 cannot be active at the same time. </w:t>
            </w:r>
          </w:p>
        </w:tc>
      </w:tr>
      <w:tr w:rsidR="00B67FB5" w14:paraId="7E9B576A" w14:textId="77777777">
        <w:tc>
          <w:tcPr>
            <w:tcW w:w="1318" w:type="dxa"/>
            <w:shd w:val="clear" w:color="auto" w:fill="auto"/>
          </w:tcPr>
          <w:p w14:paraId="101BADD0" w14:textId="77777777" w:rsidR="00B67FB5" w:rsidRDefault="00962621">
            <w:pPr>
              <w:rPr>
                <w:rFonts w:eastAsia="SimSun"/>
              </w:rPr>
            </w:pPr>
            <w:r>
              <w:rPr>
                <w:rFonts w:eastAsia="SimSun" w:hint="eastAsia"/>
              </w:rPr>
              <w:t>C</w:t>
            </w:r>
            <w:r>
              <w:rPr>
                <w:rFonts w:eastAsia="SimSun"/>
              </w:rPr>
              <w:t>MCC</w:t>
            </w:r>
          </w:p>
        </w:tc>
        <w:tc>
          <w:tcPr>
            <w:tcW w:w="8310" w:type="dxa"/>
            <w:shd w:val="clear" w:color="auto" w:fill="auto"/>
          </w:tcPr>
          <w:p w14:paraId="10E7C288" w14:textId="77777777" w:rsidR="00B67FB5" w:rsidRDefault="00962621">
            <w:pPr>
              <w:rPr>
                <w:rFonts w:eastAsia="SimSun"/>
              </w:rPr>
            </w:pPr>
            <w:r>
              <w:rPr>
                <w:rFonts w:eastAsia="SimSun" w:hint="eastAsia"/>
              </w:rPr>
              <w:t>W</w:t>
            </w:r>
            <w:r>
              <w:rPr>
                <w:rFonts w:eastAsia="SimSun"/>
              </w:rPr>
              <w:t xml:space="preserve">e see the </w:t>
            </w:r>
            <w:r>
              <w:rPr>
                <w:rFonts w:eastAsia="SimSun" w:hint="eastAsia"/>
              </w:rPr>
              <w:t>agree</w:t>
            </w:r>
            <w:r>
              <w:rPr>
                <w:rFonts w:eastAsia="SimSun"/>
              </w:rPr>
              <w:t>d scenarios are the most widely deployed scenarios and need to be emphasized in this SI.</w:t>
            </w:r>
          </w:p>
          <w:p w14:paraId="261E9733" w14:textId="77777777" w:rsidR="00B67FB5" w:rsidRDefault="00962621">
            <w:pPr>
              <w:rPr>
                <w:rFonts w:eastAsia="SimSun"/>
              </w:rPr>
            </w:pPr>
            <w:r>
              <w:rPr>
                <w:rFonts w:eastAsia="SimSun"/>
              </w:rPr>
              <w:t xml:space="preserve">We also open to see </w:t>
            </w:r>
            <w:proofErr w:type="gramStart"/>
            <w:r>
              <w:rPr>
                <w:rFonts w:eastAsia="SimSun"/>
              </w:rPr>
              <w:t>companies</w:t>
            </w:r>
            <w:proofErr w:type="gramEnd"/>
            <w:r>
              <w:rPr>
                <w:rFonts w:eastAsia="SimSun"/>
              </w:rPr>
              <w:t xml:space="preserve"> views.</w:t>
            </w:r>
          </w:p>
        </w:tc>
      </w:tr>
      <w:tr w:rsidR="00B67FB5" w14:paraId="67C14529" w14:textId="77777777">
        <w:tc>
          <w:tcPr>
            <w:tcW w:w="1318" w:type="dxa"/>
            <w:shd w:val="clear" w:color="auto" w:fill="auto"/>
          </w:tcPr>
          <w:p w14:paraId="2875802F" w14:textId="77777777" w:rsidR="00B67FB5" w:rsidRDefault="00962621">
            <w:pPr>
              <w:rPr>
                <w:rFonts w:eastAsia="SimSun"/>
              </w:rPr>
            </w:pPr>
            <w:r>
              <w:rPr>
                <w:rFonts w:eastAsia="SimSun" w:hint="eastAsia"/>
              </w:rPr>
              <w:t>CATT</w:t>
            </w:r>
          </w:p>
        </w:tc>
        <w:tc>
          <w:tcPr>
            <w:tcW w:w="8310" w:type="dxa"/>
            <w:shd w:val="clear" w:color="auto" w:fill="auto"/>
          </w:tcPr>
          <w:p w14:paraId="3EC35C86" w14:textId="77777777" w:rsidR="00B67FB5" w:rsidRDefault="00962621">
            <w:pPr>
              <w:rPr>
                <w:rFonts w:eastAsia="SimSun"/>
              </w:rPr>
            </w:pPr>
            <w:r>
              <w:rPr>
                <w:rFonts w:eastAsia="SimSun" w:hint="eastAsia"/>
              </w:rPr>
              <w:t xml:space="preserve">We think both agreed two scenarios are already reflected in </w:t>
            </w:r>
            <w:r>
              <w:rPr>
                <w:rFonts w:eastAsia="SimSun"/>
              </w:rPr>
              <w:t>Figure 5.1.1-1</w:t>
            </w:r>
            <w:r>
              <w:rPr>
                <w:rFonts w:eastAsia="SimSun" w:hint="eastAsia"/>
              </w:rPr>
              <w:t xml:space="preserve">, from our side, no more </w:t>
            </w:r>
            <w:r>
              <w:rPr>
                <w:rFonts w:eastAsia="SimSun"/>
              </w:rPr>
              <w:t>scenarios</w:t>
            </w:r>
            <w:r>
              <w:rPr>
                <w:rFonts w:eastAsia="SimSun" w:hint="eastAsia"/>
              </w:rPr>
              <w:t xml:space="preserve"> are identified in phase 1 before discussing detail solutions.</w:t>
            </w:r>
          </w:p>
        </w:tc>
      </w:tr>
      <w:tr w:rsidR="00B67FB5" w14:paraId="06C8223C" w14:textId="77777777">
        <w:tc>
          <w:tcPr>
            <w:tcW w:w="1318" w:type="dxa"/>
            <w:shd w:val="clear" w:color="auto" w:fill="auto"/>
          </w:tcPr>
          <w:p w14:paraId="7C8736D8" w14:textId="77777777" w:rsidR="00B67FB5" w:rsidRDefault="00962621">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8310" w:type="dxa"/>
            <w:shd w:val="clear" w:color="auto" w:fill="auto"/>
          </w:tcPr>
          <w:p w14:paraId="6A4FED75" w14:textId="77777777" w:rsidR="00B67FB5" w:rsidRDefault="00962621">
            <w:pPr>
              <w:rPr>
                <w:rFonts w:eastAsia="SimSun"/>
              </w:rPr>
            </w:pPr>
            <w:r>
              <w:rPr>
                <w:rFonts w:eastAsia="SimSun" w:hint="eastAsia"/>
              </w:rPr>
              <w:t>T</w:t>
            </w:r>
            <w:r>
              <w:rPr>
                <w:rFonts w:eastAsia="SimSun"/>
              </w:rPr>
              <w:t xml:space="preserve">he figure 5.1.1-1 in TR 38.832 v0.1.0 is a typical </w:t>
            </w:r>
            <w:proofErr w:type="spellStart"/>
            <w:r>
              <w:rPr>
                <w:rFonts w:eastAsia="SimSun"/>
              </w:rPr>
              <w:t>scenairo</w:t>
            </w:r>
            <w:proofErr w:type="spellEnd"/>
            <w:r>
              <w:rPr>
                <w:rFonts w:eastAsia="SimSun"/>
              </w:rPr>
              <w:t xml:space="preserve"> for RAN slicing, and we have seen that many operators support to study it. We just have some suggestions on the wordings:</w:t>
            </w:r>
          </w:p>
          <w:p w14:paraId="17559E6A" w14:textId="77777777" w:rsidR="00B67FB5" w:rsidRDefault="00962621">
            <w:pPr>
              <w:rPr>
                <w:rFonts w:eastAsia="SimSun"/>
                <w:b/>
                <w:bCs/>
              </w:rPr>
            </w:pPr>
            <w:r>
              <w:rPr>
                <w:rFonts w:eastAsia="SimSun" w:hint="eastAsia"/>
                <w:b/>
                <w:bCs/>
              </w:rPr>
              <w:t>•</w:t>
            </w:r>
            <w:r>
              <w:rPr>
                <w:rFonts w:eastAsia="SimSun"/>
                <w:b/>
                <w:bCs/>
              </w:rPr>
              <w:tab/>
              <w:t>Multiple and different slices can be supported on different frequencies</w:t>
            </w:r>
          </w:p>
          <w:p w14:paraId="4AAAF41E" w14:textId="77777777" w:rsidR="00B67FB5" w:rsidRDefault="00962621">
            <w:pPr>
              <w:rPr>
                <w:rFonts w:eastAsia="SimSun"/>
              </w:rPr>
            </w:pPr>
            <w:r>
              <w:rPr>
                <w:rFonts w:eastAsia="SimSun"/>
              </w:rPr>
              <w:t>To be more specific, we suggest to add a clarification, i.e. the frequencies supporting different slices can be different. And this clarification is similar as Qualcomm’s proposal.</w:t>
            </w:r>
          </w:p>
          <w:p w14:paraId="1B63F1CD" w14:textId="77777777" w:rsidR="00B67FB5" w:rsidRDefault="00962621">
            <w:pPr>
              <w:rPr>
                <w:rFonts w:eastAsia="SimSun"/>
              </w:rPr>
            </w:pPr>
            <w:r>
              <w:rPr>
                <w:rFonts w:eastAsia="SimSun" w:hint="eastAsia"/>
                <w:b/>
                <w:bCs/>
              </w:rPr>
              <w:t>•</w:t>
            </w:r>
            <w:r>
              <w:rPr>
                <w:rFonts w:eastAsia="SimSun"/>
                <w:b/>
                <w:bCs/>
              </w:rPr>
              <w:tab/>
              <w:t xml:space="preserve">Multiple and different slices can be supported on the same frequency in </w:t>
            </w:r>
            <w:r>
              <w:rPr>
                <w:rFonts w:eastAsia="SimSun"/>
                <w:b/>
                <w:bCs/>
              </w:rPr>
              <w:lastRenderedPageBreak/>
              <w:t>different regions</w:t>
            </w:r>
          </w:p>
          <w:p w14:paraId="64400336" w14:textId="77777777" w:rsidR="00B67FB5" w:rsidRDefault="00962621">
            <w:pPr>
              <w:rPr>
                <w:rFonts w:eastAsia="SimSun"/>
              </w:rPr>
            </w:pPr>
            <w:r>
              <w:rPr>
                <w:rFonts w:eastAsia="SimSun"/>
              </w:rPr>
              <w:t>To be more specific, we suggest to add a clarification, i.e. The same frequency in different regions can support different slices.</w:t>
            </w:r>
          </w:p>
        </w:tc>
      </w:tr>
      <w:tr w:rsidR="00B67FB5" w14:paraId="09D91A4C" w14:textId="77777777">
        <w:tc>
          <w:tcPr>
            <w:tcW w:w="1318" w:type="dxa"/>
            <w:shd w:val="clear" w:color="auto" w:fill="auto"/>
          </w:tcPr>
          <w:p w14:paraId="46D615B0" w14:textId="77777777" w:rsidR="00B67FB5" w:rsidRDefault="00962621">
            <w:pPr>
              <w:rPr>
                <w:rFonts w:eastAsia="SimSun"/>
              </w:rPr>
            </w:pPr>
            <w:r>
              <w:rPr>
                <w:rFonts w:eastAsia="SimSun"/>
              </w:rPr>
              <w:lastRenderedPageBreak/>
              <w:t xml:space="preserve">Vodafone </w:t>
            </w:r>
          </w:p>
        </w:tc>
        <w:tc>
          <w:tcPr>
            <w:tcW w:w="8310" w:type="dxa"/>
            <w:shd w:val="clear" w:color="auto" w:fill="auto"/>
          </w:tcPr>
          <w:p w14:paraId="1E0ADC21" w14:textId="77777777" w:rsidR="00B67FB5" w:rsidRDefault="00962621">
            <w:pPr>
              <w:rPr>
                <w:rFonts w:eastAsia="SimSun"/>
              </w:rPr>
            </w:pPr>
            <w:proofErr w:type="gramStart"/>
            <w:r>
              <w:rPr>
                <w:rFonts w:eastAsia="SimSun"/>
              </w:rPr>
              <w:t>Yes</w:t>
            </w:r>
            <w:proofErr w:type="gramEnd"/>
            <w:r>
              <w:rPr>
                <w:rFonts w:eastAsia="SimSun"/>
              </w:rPr>
              <w:t xml:space="preserve"> we also agree with the illustrated scenarios although we would require more than 2 slices per frequency, but in general we also agree </w:t>
            </w:r>
          </w:p>
          <w:p w14:paraId="21AB93A4" w14:textId="77777777" w:rsidR="00B67FB5" w:rsidRDefault="00962621">
            <w:pPr>
              <w:pStyle w:val="afb"/>
              <w:numPr>
                <w:ilvl w:val="0"/>
                <w:numId w:val="6"/>
              </w:numPr>
              <w:rPr>
                <w:rFonts w:eastAsia="SimSun"/>
                <w:b/>
                <w:bCs/>
              </w:rPr>
            </w:pPr>
            <w:r>
              <w:rPr>
                <w:rFonts w:eastAsia="SimSun"/>
                <w:b/>
                <w:bCs/>
              </w:rPr>
              <w:t>Multiple and different slices can be supported on different frequencies</w:t>
            </w:r>
          </w:p>
          <w:p w14:paraId="4E4BB027" w14:textId="77777777" w:rsidR="00B67FB5" w:rsidRDefault="00962621">
            <w:pPr>
              <w:pStyle w:val="afb"/>
              <w:numPr>
                <w:ilvl w:val="0"/>
                <w:numId w:val="6"/>
              </w:numPr>
              <w:rPr>
                <w:rFonts w:eastAsia="SimSun"/>
                <w:b/>
                <w:bCs/>
              </w:rPr>
            </w:pPr>
            <w:r>
              <w:rPr>
                <w:rFonts w:eastAsia="SimSun"/>
                <w:b/>
                <w:bCs/>
              </w:rPr>
              <w:t>Multiple and different slices can be supported on the same frequency in different regions</w:t>
            </w:r>
          </w:p>
          <w:p w14:paraId="48B19D23" w14:textId="77777777" w:rsidR="00B67FB5" w:rsidRDefault="00962621">
            <w:pPr>
              <w:rPr>
                <w:rFonts w:eastAsia="SimSun"/>
              </w:rPr>
            </w:pPr>
            <w:r>
              <w:rPr>
                <w:rFonts w:eastAsia="SimSun"/>
              </w:rPr>
              <w:t xml:space="preserve">In many scenarios envisaged on Mobile network we would require having </w:t>
            </w:r>
            <w:r>
              <w:rPr>
                <w:rFonts w:eastAsia="SimSun"/>
                <w:u w:val="single"/>
              </w:rPr>
              <w:t>equivalent</w:t>
            </w:r>
            <w:r>
              <w:rPr>
                <w:rFonts w:eastAsia="SimSun"/>
              </w:rPr>
              <w:t xml:space="preserve"> of slicing capability of LTE with SPID of 256 with differing QCI </w:t>
            </w:r>
            <w:proofErr w:type="spellStart"/>
            <w:proofErr w:type="gramStart"/>
            <w:r>
              <w:rPr>
                <w:rFonts w:eastAsia="SimSun"/>
              </w:rPr>
              <w:t>etc</w:t>
            </w:r>
            <w:proofErr w:type="spellEnd"/>
            <w:r>
              <w:rPr>
                <w:rFonts w:eastAsia="SimSun"/>
              </w:rPr>
              <w:t xml:space="preserve">  For</w:t>
            </w:r>
            <w:proofErr w:type="gramEnd"/>
            <w:r>
              <w:rPr>
                <w:rFonts w:eastAsia="SimSun"/>
              </w:rPr>
              <w:t xml:space="preserve"> example Slices to be allocated to</w:t>
            </w:r>
          </w:p>
          <w:p w14:paraId="60E620CE" w14:textId="77777777" w:rsidR="00B67FB5" w:rsidRDefault="00962621">
            <w:pPr>
              <w:pStyle w:val="afb"/>
              <w:numPr>
                <w:ilvl w:val="0"/>
                <w:numId w:val="7"/>
              </w:numPr>
              <w:rPr>
                <w:rFonts w:eastAsia="SimSun"/>
              </w:rPr>
            </w:pPr>
            <w:r>
              <w:rPr>
                <w:rFonts w:eastAsia="SimSun"/>
              </w:rPr>
              <w:t xml:space="preserve">Emergency services, </w:t>
            </w:r>
          </w:p>
          <w:p w14:paraId="7785578C" w14:textId="77777777" w:rsidR="00B67FB5" w:rsidRDefault="00962621">
            <w:pPr>
              <w:pStyle w:val="afb"/>
              <w:numPr>
                <w:ilvl w:val="0"/>
                <w:numId w:val="7"/>
              </w:numPr>
              <w:rPr>
                <w:rFonts w:eastAsia="SimSun"/>
              </w:rPr>
            </w:pPr>
            <w:r>
              <w:rPr>
                <w:rFonts w:eastAsia="SimSun"/>
              </w:rPr>
              <w:t xml:space="preserve">Gaming with low latencies </w:t>
            </w:r>
          </w:p>
          <w:p w14:paraId="517C9875" w14:textId="77777777" w:rsidR="00B67FB5" w:rsidRDefault="00962621">
            <w:pPr>
              <w:pStyle w:val="afb"/>
              <w:numPr>
                <w:ilvl w:val="0"/>
                <w:numId w:val="7"/>
              </w:numPr>
              <w:rPr>
                <w:rFonts w:eastAsia="SimSun"/>
              </w:rPr>
            </w:pPr>
            <w:r>
              <w:rPr>
                <w:rFonts w:eastAsia="SimSun"/>
              </w:rPr>
              <w:t xml:space="preserve">News and broadcast applications </w:t>
            </w:r>
          </w:p>
          <w:p w14:paraId="33F1B16C" w14:textId="77777777" w:rsidR="00B67FB5" w:rsidRDefault="00962621">
            <w:pPr>
              <w:pStyle w:val="afb"/>
              <w:numPr>
                <w:ilvl w:val="0"/>
                <w:numId w:val="7"/>
              </w:numPr>
              <w:rPr>
                <w:rFonts w:eastAsia="SimSun"/>
              </w:rPr>
            </w:pPr>
            <w:r>
              <w:rPr>
                <w:rFonts w:eastAsia="SimSun"/>
              </w:rPr>
              <w:t xml:space="preserve">IoT applications </w:t>
            </w:r>
          </w:p>
          <w:p w14:paraId="5A304BCF" w14:textId="77777777" w:rsidR="00B67FB5" w:rsidRDefault="00962621">
            <w:pPr>
              <w:pStyle w:val="afb"/>
              <w:numPr>
                <w:ilvl w:val="0"/>
                <w:numId w:val="7"/>
              </w:numPr>
              <w:rPr>
                <w:rFonts w:eastAsia="SimSun"/>
              </w:rPr>
            </w:pPr>
            <w:r>
              <w:rPr>
                <w:rFonts w:eastAsia="SimSun"/>
              </w:rPr>
              <w:t xml:space="preserve">Etc. </w:t>
            </w:r>
          </w:p>
        </w:tc>
      </w:tr>
      <w:tr w:rsidR="00B67FB5" w14:paraId="3E44CAAF" w14:textId="77777777">
        <w:tc>
          <w:tcPr>
            <w:tcW w:w="1318" w:type="dxa"/>
            <w:shd w:val="clear" w:color="auto" w:fill="auto"/>
          </w:tcPr>
          <w:p w14:paraId="68D27DC5" w14:textId="77777777" w:rsidR="00B67FB5" w:rsidRDefault="00962621">
            <w:pPr>
              <w:rPr>
                <w:rFonts w:eastAsia="SimSun"/>
              </w:rPr>
            </w:pPr>
            <w:r>
              <w:rPr>
                <w:rFonts w:eastAsia="SimSun" w:hint="eastAsia"/>
              </w:rPr>
              <w:t>Xiaomi</w:t>
            </w:r>
          </w:p>
        </w:tc>
        <w:tc>
          <w:tcPr>
            <w:tcW w:w="8310" w:type="dxa"/>
            <w:shd w:val="clear" w:color="auto" w:fill="auto"/>
          </w:tcPr>
          <w:p w14:paraId="6E2FD631" w14:textId="77777777" w:rsidR="00B67FB5" w:rsidRDefault="00962621">
            <w:pPr>
              <w:overflowPunct w:val="0"/>
              <w:adjustRightInd w:val="0"/>
              <w:textAlignment w:val="baseline"/>
              <w:rPr>
                <w:rFonts w:eastAsia="SimSun"/>
              </w:rPr>
            </w:pPr>
            <w:r>
              <w:rPr>
                <w:rFonts w:eastAsia="SimSun" w:hint="eastAsia"/>
              </w:rPr>
              <w:t>Yes.</w:t>
            </w:r>
          </w:p>
          <w:p w14:paraId="3C38F7A8" w14:textId="77777777" w:rsidR="00B67FB5" w:rsidRDefault="00962621">
            <w:pPr>
              <w:overflowPunct w:val="0"/>
              <w:adjustRightInd w:val="0"/>
              <w:textAlignment w:val="baseline"/>
            </w:pPr>
            <w:r>
              <w:rPr>
                <w:rFonts w:eastAsia="SimSun" w:hint="eastAsia"/>
              </w:rPr>
              <w:t xml:space="preserve">It should be noticed that SA2 had sent a LS to RAN2, and proposed that </w:t>
            </w:r>
            <w:r>
              <w:rPr>
                <w:rStyle w:val="af5"/>
                <w:rFonts w:cs="Arial"/>
                <w:b w:val="0"/>
                <w:bCs w:val="0"/>
                <w:color w:val="000000" w:themeColor="text1"/>
                <w:shd w:val="clear" w:color="auto" w:fill="FFFFFF"/>
              </w:rPr>
              <w:t>SA2’s assumption is that all</w:t>
            </w:r>
            <w:r>
              <w:rPr>
                <w:rStyle w:val="apple-converted-space"/>
                <w:rFonts w:ascii="Arial" w:hAnsi="Arial" w:cs="Arial"/>
                <w:b/>
                <w:bCs/>
                <w:color w:val="000000" w:themeColor="text1"/>
                <w:shd w:val="clear" w:color="auto" w:fill="FFFFFF"/>
              </w:rPr>
              <w:t> </w:t>
            </w:r>
            <w:r>
              <w:rPr>
                <w:rStyle w:val="af5"/>
                <w:rFonts w:cs="Arial"/>
                <w:b w:val="0"/>
                <w:bCs w:val="0"/>
                <w:color w:val="000000" w:themeColor="text1"/>
                <w:shd w:val="clear" w:color="auto" w:fill="FFFFFF"/>
              </w:rPr>
              <w:t>S-NSSAIs in the Allowed NSSAI</w:t>
            </w:r>
            <w:r>
              <w:rPr>
                <w:rStyle w:val="apple-converted-space"/>
                <w:rFonts w:ascii="Arial" w:hAnsi="Arial" w:cs="Arial"/>
                <w:b/>
                <w:bCs/>
                <w:color w:val="000000" w:themeColor="text1"/>
                <w:shd w:val="clear" w:color="auto" w:fill="FFFFFF"/>
              </w:rPr>
              <w:t> </w:t>
            </w:r>
            <w:r>
              <w:rPr>
                <w:rStyle w:val="af5"/>
                <w:rFonts w:cs="Arial"/>
                <w:b w:val="0"/>
                <w:bCs w:val="0"/>
                <w:color w:val="000000" w:themeColor="text1"/>
                <w:shd w:val="clear" w:color="auto" w:fill="FFFFFF"/>
              </w:rPr>
              <w:t>are supported within the TA and also in all TAs of the RA</w:t>
            </w:r>
            <w:r>
              <w:rPr>
                <w:rStyle w:val="af5"/>
                <w:rFonts w:cs="Arial" w:hint="eastAsia"/>
                <w:b w:val="0"/>
                <w:bCs w:val="0"/>
                <w:color w:val="000000" w:themeColor="text1"/>
                <w:shd w:val="clear" w:color="auto" w:fill="FFFFFF"/>
              </w:rPr>
              <w:t xml:space="preserve">, and </w:t>
            </w:r>
            <w:r>
              <w:t>not considering changing any of the Rel-15 and Rel</w:t>
            </w:r>
            <w:r>
              <w:rPr>
                <w:rFonts w:hint="eastAsia"/>
              </w:rPr>
              <w:t>-</w:t>
            </w:r>
            <w:r>
              <w:t>16 assumption on support of the S-NSSAI in the TA that would create deployments incompatible with Rel-15/16 UEs in the field.</w:t>
            </w:r>
          </w:p>
          <w:p w14:paraId="7081CA8F" w14:textId="77777777" w:rsidR="00B67FB5" w:rsidRDefault="00962621">
            <w:pPr>
              <w:overflowPunct w:val="0"/>
              <w:adjustRightInd w:val="0"/>
              <w:textAlignment w:val="baseline"/>
            </w:pPr>
            <w:r>
              <w:rPr>
                <w:rFonts w:hint="eastAsia"/>
              </w:rPr>
              <w:t>In this case, we need to clarify firstly that whether the deployment scenarios from RAN2</w:t>
            </w:r>
            <w:r>
              <w:t>’</w:t>
            </w:r>
            <w:r>
              <w:rPr>
                <w:rFonts w:hint="eastAsia"/>
              </w:rPr>
              <w:t xml:space="preserve"> view is conflict with SA2.</w:t>
            </w:r>
          </w:p>
        </w:tc>
      </w:tr>
      <w:tr w:rsidR="00B67FB5" w14:paraId="4376E7E2" w14:textId="77777777">
        <w:tc>
          <w:tcPr>
            <w:tcW w:w="1318" w:type="dxa"/>
            <w:shd w:val="clear" w:color="auto" w:fill="auto"/>
          </w:tcPr>
          <w:p w14:paraId="7020636E" w14:textId="77777777" w:rsidR="00B67FB5" w:rsidRDefault="00962621">
            <w:pPr>
              <w:rPr>
                <w:rFonts w:eastAsia="SimSun"/>
              </w:rPr>
            </w:pPr>
            <w:r>
              <w:rPr>
                <w:rFonts w:eastAsia="SimSun"/>
              </w:rPr>
              <w:t>Ericsson</w:t>
            </w:r>
          </w:p>
        </w:tc>
        <w:tc>
          <w:tcPr>
            <w:tcW w:w="8310" w:type="dxa"/>
            <w:shd w:val="clear" w:color="auto" w:fill="auto"/>
          </w:tcPr>
          <w:p w14:paraId="25935438" w14:textId="77777777" w:rsidR="00B67FB5" w:rsidRDefault="00962621">
            <w:pPr>
              <w:rPr>
                <w:rFonts w:eastAsia="SimSun"/>
              </w:rPr>
            </w:pPr>
            <w:r>
              <w:rPr>
                <w:rFonts w:eastAsia="SimSun"/>
              </w:rPr>
              <w:t xml:space="preserve">We share the view that RAN2 need to focus on realistic scenarios. Having slices available only via some dedicated frequencies should be carefully deployed by a network operator, and only in very specific cases. </w:t>
            </w:r>
          </w:p>
          <w:p w14:paraId="2012B97E" w14:textId="77777777" w:rsidR="00B67FB5" w:rsidRDefault="00962621">
            <w:pPr>
              <w:rPr>
                <w:rFonts w:eastAsia="SimSun"/>
              </w:rPr>
            </w:pPr>
            <w:r>
              <w:rPr>
                <w:rFonts w:eastAsia="SimSun"/>
              </w:rPr>
              <w:t>We expect a more common and typical scenario is that slices are available via multiple frequencies, and one or a set of frequencies are preferred for certain slice. We should ensure new mechanisms, if introduced, cover also this scenario.</w:t>
            </w:r>
          </w:p>
          <w:p w14:paraId="0962E5C0" w14:textId="77777777" w:rsidR="00B67FB5" w:rsidRDefault="00962621">
            <w:pPr>
              <w:rPr>
                <w:rFonts w:eastAsia="SimSun"/>
              </w:rPr>
            </w:pPr>
            <w:r>
              <w:rPr>
                <w:rFonts w:eastAsia="SimSun"/>
                <w:noProof/>
              </w:rPr>
              <mc:AlternateContent>
                <mc:Choice Requires="wpc">
                  <w:drawing>
                    <wp:inline distT="0" distB="0" distL="0" distR="0" wp14:anchorId="3F4F1AFE" wp14:editId="58CB50DF">
                      <wp:extent cx="4124960" cy="1964055"/>
                      <wp:effectExtent l="0" t="0" r="0" b="2540"/>
                      <wp:docPr id="1318" name="Canvas 874"/>
                      <wp:cNvGraphicFramePr>
                        <a:graphicFrameLocks xmlns:a="http://schemas.openxmlformats.org/drawingml/2006/main" noMove="1" noResize="1"/>
                      </wp:cNvGraphicFramePr>
                      <a:graphic xmlns:a="http://schemas.openxmlformats.org/drawingml/2006/main">
                        <a:graphicData uri="http://schemas.microsoft.com/office/word/2010/wordprocessingCanvas">
                          <wpc:wpc>
                            <wpc:bg>
                              <a:noFill/>
                            </wpc:bg>
                            <wpc:whole/>
                            <wpg:wgp>
                              <wpg:cNvPr id="855" name="Group 609"/>
                              <wpg:cNvGrpSpPr/>
                              <wpg:grpSpPr>
                                <a:xfrm>
                                  <a:off x="0" y="257107"/>
                                  <a:ext cx="4089459" cy="1473941"/>
                                  <a:chOff x="268" y="405"/>
                                  <a:chExt cx="6440" cy="2321"/>
                                </a:xfrm>
                              </wpg:grpSpPr>
                              <wps:wsp>
                                <wps:cNvPr id="856" name="Rectangle 409"/>
                                <wps:cNvSpPr>
                                  <a:spLocks noChangeArrowheads="1"/>
                                </wps:cNvSpPr>
                                <wps:spPr bwMode="auto">
                                  <a:xfrm>
                                    <a:off x="268" y="2531"/>
                                    <a:ext cx="2721" cy="8"/>
                                  </a:xfrm>
                                  <a:prstGeom prst="rect">
                                    <a:avLst/>
                                  </a:prstGeom>
                                  <a:solidFill>
                                    <a:srgbClr val="EAEEE8"/>
                                  </a:solidFill>
                                  <a:ln>
                                    <a:noFill/>
                                  </a:ln>
                                </wps:spPr>
                                <wps:bodyPr rot="0" vert="horz" wrap="square" lIns="91440" tIns="45720" rIns="91440" bIns="45720" anchor="t" anchorCtr="0" upright="1">
                                  <a:noAutofit/>
                                </wps:bodyPr>
                              </wps:wsp>
                              <wps:wsp>
                                <wps:cNvPr id="857" name="Rectangle 410"/>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858" name="Picture 4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268" y="2539"/>
                                    <a:ext cx="2721" cy="4"/>
                                  </a:xfrm>
                                  <a:prstGeom prst="rect">
                                    <a:avLst/>
                                  </a:prstGeom>
                                  <a:noFill/>
                                </pic:spPr>
                              </pic:pic>
                              <wps:wsp>
                                <wps:cNvPr id="859" name="Rectangle 412"/>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wps:wsp>
                                <wps:cNvPr id="860" name="Rectangle 413"/>
                                <wps:cNvSpPr>
                                  <a:spLocks noChangeArrowheads="1"/>
                                </wps:cNvSpPr>
                                <wps:spPr bwMode="auto">
                                  <a:xfrm>
                                    <a:off x="268" y="2543"/>
                                    <a:ext cx="2721" cy="8"/>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861" name="Picture 4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268" y="2543"/>
                                    <a:ext cx="2721" cy="8"/>
                                  </a:xfrm>
                                  <a:prstGeom prst="rect">
                                    <a:avLst/>
                                  </a:prstGeom>
                                  <a:noFill/>
                                </pic:spPr>
                              </pic:pic>
                              <wps:wsp>
                                <wps:cNvPr id="862" name="Rectangle 415"/>
                                <wps:cNvSpPr>
                                  <a:spLocks noChangeArrowheads="1"/>
                                </wps:cNvSpPr>
                                <wps:spPr bwMode="auto">
                                  <a:xfrm>
                                    <a:off x="268" y="2543"/>
                                    <a:ext cx="2721" cy="8"/>
                                  </a:xfrm>
                                  <a:prstGeom prst="rect">
                                    <a:avLst/>
                                  </a:prstGeom>
                                  <a:solidFill>
                                    <a:srgbClr val="ECEEEA"/>
                                  </a:solidFill>
                                  <a:ln>
                                    <a:noFill/>
                                  </a:ln>
                                </wps:spPr>
                                <wps:bodyPr rot="0" vert="horz" wrap="square" lIns="91440" tIns="45720" rIns="91440" bIns="45720" anchor="t" anchorCtr="0" upright="1">
                                  <a:noAutofit/>
                                </wps:bodyPr>
                              </wps:wsp>
                              <wps:wsp>
                                <wps:cNvPr id="863" name="Rectangle 416"/>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864" name="Picture 4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268" y="2551"/>
                                    <a:ext cx="2721" cy="4"/>
                                  </a:xfrm>
                                  <a:prstGeom prst="rect">
                                    <a:avLst/>
                                  </a:prstGeom>
                                  <a:noFill/>
                                </pic:spPr>
                              </pic:pic>
                              <wps:wsp>
                                <wps:cNvPr id="865" name="Rectangle 418"/>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wps:wsp>
                                <wps:cNvPr id="866" name="Rectangle 419"/>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867" name="Picture 4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268" y="2555"/>
                                    <a:ext cx="2721" cy="8"/>
                                  </a:xfrm>
                                  <a:prstGeom prst="rect">
                                    <a:avLst/>
                                  </a:prstGeom>
                                  <a:noFill/>
                                </pic:spPr>
                              </pic:pic>
                              <wps:wsp>
                                <wps:cNvPr id="868" name="Rectangle 421"/>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wps:wsp>
                                <wps:cNvPr id="869" name="Rectangle 422"/>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70" name="Picture 42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268" y="2563"/>
                                    <a:ext cx="2721" cy="8"/>
                                  </a:xfrm>
                                  <a:prstGeom prst="rect">
                                    <a:avLst/>
                                  </a:prstGeom>
                                  <a:noFill/>
                                </pic:spPr>
                              </pic:pic>
                              <wps:wsp>
                                <wps:cNvPr id="871" name="Rectangle 424"/>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wps:wsp>
                                <wps:cNvPr id="872" name="Rectangle 425"/>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873" name="Picture 4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268" y="2571"/>
                                    <a:ext cx="2721" cy="4"/>
                                  </a:xfrm>
                                  <a:prstGeom prst="rect">
                                    <a:avLst/>
                                  </a:prstGeom>
                                  <a:noFill/>
                                </pic:spPr>
                              </pic:pic>
                              <wps:wsp>
                                <wps:cNvPr id="874" name="Rectangle 427"/>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wps:wsp>
                                <wps:cNvPr id="875" name="Rectangle 428"/>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76" name="Picture 42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268" y="2575"/>
                                    <a:ext cx="2721" cy="4"/>
                                  </a:xfrm>
                                  <a:prstGeom prst="rect">
                                    <a:avLst/>
                                  </a:prstGeom>
                                  <a:noFill/>
                                </pic:spPr>
                              </pic:pic>
                              <wps:wsp>
                                <wps:cNvPr id="877" name="Rectangle 430"/>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wps:wsp>
                                <wps:cNvPr id="878" name="Rectangle 439"/>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879" name="Freeform 440"/>
                                <wps:cNvSpPr/>
                                <wps:spPr bwMode="auto">
                                  <a:xfrm>
                                    <a:off x="3599" y="421"/>
                                    <a:ext cx="3102" cy="2302"/>
                                  </a:xfrm>
                                  <a:custGeom>
                                    <a:avLst/>
                                    <a:gdLst>
                                      <a:gd name="T0" fmla="*/ 1 w 12146"/>
                                      <a:gd name="T1" fmla="*/ 0 h 9046"/>
                                      <a:gd name="T2" fmla="*/ 1 w 12146"/>
                                      <a:gd name="T3" fmla="*/ 0 h 9046"/>
                                      <a:gd name="T4" fmla="*/ 3101 w 12146"/>
                                      <a:gd name="T5" fmla="*/ 0 h 9046"/>
                                      <a:gd name="T6" fmla="*/ 3102 w 12146"/>
                                      <a:gd name="T7" fmla="*/ 1 h 9046"/>
                                      <a:gd name="T8" fmla="*/ 3102 w 12146"/>
                                      <a:gd name="T9" fmla="*/ 2301 h 9046"/>
                                      <a:gd name="T10" fmla="*/ 3101 w 12146"/>
                                      <a:gd name="T11" fmla="*/ 2302 h 9046"/>
                                      <a:gd name="T12" fmla="*/ 1 w 12146"/>
                                      <a:gd name="T13" fmla="*/ 2302 h 9046"/>
                                      <a:gd name="T14" fmla="*/ 0 w 12146"/>
                                      <a:gd name="T15" fmla="*/ 2301 h 9046"/>
                                      <a:gd name="T16" fmla="*/ 0 w 12146"/>
                                      <a:gd name="T17" fmla="*/ 1 h 9046"/>
                                      <a:gd name="T18" fmla="*/ 1 w 12146"/>
                                      <a:gd name="T19" fmla="*/ 0 h 90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46" h="9046">
                                        <a:moveTo>
                                          <a:pt x="4" y="0"/>
                                        </a:moveTo>
                                        <a:cubicBezTo>
                                          <a:pt x="4" y="0"/>
                                          <a:pt x="4" y="0"/>
                                          <a:pt x="4" y="0"/>
                                        </a:cubicBezTo>
                                        <a:lnTo>
                                          <a:pt x="12141" y="0"/>
                                        </a:lnTo>
                                        <a:cubicBezTo>
                                          <a:pt x="12143" y="0"/>
                                          <a:pt x="12146" y="3"/>
                                          <a:pt x="12146" y="5"/>
                                        </a:cubicBezTo>
                                        <a:lnTo>
                                          <a:pt x="12146" y="9041"/>
                                        </a:lnTo>
                                        <a:cubicBezTo>
                                          <a:pt x="12146" y="9044"/>
                                          <a:pt x="12143" y="9046"/>
                                          <a:pt x="12141" y="9046"/>
                                        </a:cubicBezTo>
                                        <a:lnTo>
                                          <a:pt x="4" y="9046"/>
                                        </a:lnTo>
                                        <a:cubicBezTo>
                                          <a:pt x="2" y="9046"/>
                                          <a:pt x="0" y="9044"/>
                                          <a:pt x="0" y="9041"/>
                                        </a:cubicBezTo>
                                        <a:lnTo>
                                          <a:pt x="0" y="5"/>
                                        </a:lnTo>
                                        <a:cubicBezTo>
                                          <a:pt x="0" y="3"/>
                                          <a:pt x="2" y="0"/>
                                          <a:pt x="4" y="0"/>
                                        </a:cubicBezTo>
                                        <a:close/>
                                      </a:path>
                                    </a:pathLst>
                                  </a:custGeom>
                                  <a:solidFill>
                                    <a:srgbClr val="FFFFFF"/>
                                  </a:solidFill>
                                  <a:ln w="0">
                                    <a:solidFill>
                                      <a:srgbClr val="000000"/>
                                    </a:solidFill>
                                    <a:round/>
                                  </a:ln>
                                </wps:spPr>
                                <wps:bodyPr rot="0" vert="horz" wrap="square" lIns="91440" tIns="45720" rIns="91440" bIns="45720" anchor="t" anchorCtr="0" upright="1">
                                  <a:noAutofit/>
                                </wps:bodyPr>
                              </wps:wsp>
                              <wps:wsp>
                                <wps:cNvPr id="880" name="Rectangle 441"/>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881" name="Rectangle 442"/>
                                <wps:cNvSpPr>
                                  <a:spLocks noChangeArrowheads="1"/>
                                </wps:cNvSpPr>
                                <wps:spPr bwMode="auto">
                                  <a:xfrm>
                                    <a:off x="3586" y="405"/>
                                    <a:ext cx="3102" cy="485"/>
                                  </a:xfrm>
                                  <a:prstGeom prst="rect">
                                    <a:avLst/>
                                  </a:prstGeom>
                                  <a:solidFill>
                                    <a:srgbClr val="FFFFFF"/>
                                  </a:solidFill>
                                  <a:ln>
                                    <a:noFill/>
                                  </a:ln>
                                </wps:spPr>
                                <wps:bodyPr rot="0" vert="horz" wrap="square" lIns="91440" tIns="45720" rIns="91440" bIns="45720" anchor="t" anchorCtr="0" upright="1">
                                  <a:noAutofit/>
                                </wps:bodyPr>
                              </wps:wsp>
                              <wps:wsp>
                                <wps:cNvPr id="882" name="Rectangle 443"/>
                                <wps:cNvSpPr>
                                  <a:spLocks noChangeArrowheads="1"/>
                                </wps:cNvSpPr>
                                <wps:spPr bwMode="auto">
                                  <a:xfrm>
                                    <a:off x="3586" y="890"/>
                                    <a:ext cx="3102" cy="277"/>
                                  </a:xfrm>
                                  <a:prstGeom prst="rect">
                                    <a:avLst/>
                                  </a:prstGeom>
                                  <a:solidFill>
                                    <a:srgbClr val="FDFDFD"/>
                                  </a:solidFill>
                                  <a:ln>
                                    <a:noFill/>
                                  </a:ln>
                                </wps:spPr>
                                <wps:bodyPr rot="0" vert="horz" wrap="square" lIns="91440" tIns="45720" rIns="91440" bIns="45720" anchor="t" anchorCtr="0" upright="1">
                                  <a:noAutofit/>
                                </wps:bodyPr>
                              </wps:wsp>
                              <wps:wsp>
                                <wps:cNvPr id="883" name="Rectangle 444"/>
                                <wps:cNvSpPr>
                                  <a:spLocks noChangeArrowheads="1"/>
                                </wps:cNvSpPr>
                                <wps:spPr bwMode="auto">
                                  <a:xfrm>
                                    <a:off x="3586" y="1167"/>
                                    <a:ext cx="3102" cy="215"/>
                                  </a:xfrm>
                                  <a:prstGeom prst="rect">
                                    <a:avLst/>
                                  </a:prstGeom>
                                  <a:solidFill>
                                    <a:srgbClr val="FBFBFB"/>
                                  </a:solidFill>
                                  <a:ln>
                                    <a:noFill/>
                                  </a:ln>
                                </wps:spPr>
                                <wps:bodyPr rot="0" vert="horz" wrap="square" lIns="91440" tIns="45720" rIns="91440" bIns="45720" anchor="t" anchorCtr="0" upright="1">
                                  <a:noAutofit/>
                                </wps:bodyPr>
                              </wps:wsp>
                              <wps:wsp>
                                <wps:cNvPr id="884" name="Rectangle 445"/>
                                <wps:cNvSpPr>
                                  <a:spLocks noChangeArrowheads="1"/>
                                </wps:cNvSpPr>
                                <wps:spPr bwMode="auto">
                                  <a:xfrm>
                                    <a:off x="3586" y="1382"/>
                                    <a:ext cx="3102" cy="188"/>
                                  </a:xfrm>
                                  <a:prstGeom prst="rect">
                                    <a:avLst/>
                                  </a:prstGeom>
                                  <a:solidFill>
                                    <a:srgbClr val="F9F9F9"/>
                                  </a:solidFill>
                                  <a:ln>
                                    <a:noFill/>
                                  </a:ln>
                                </wps:spPr>
                                <wps:bodyPr rot="0" vert="horz" wrap="square" lIns="91440" tIns="45720" rIns="91440" bIns="45720" anchor="t" anchorCtr="0" upright="1">
                                  <a:noAutofit/>
                                </wps:bodyPr>
                              </wps:wsp>
                              <wps:wsp>
                                <wps:cNvPr id="885" name="Rectangle 446"/>
                                <wps:cNvSpPr>
                                  <a:spLocks noChangeArrowheads="1"/>
                                </wps:cNvSpPr>
                                <wps:spPr bwMode="auto">
                                  <a:xfrm>
                                    <a:off x="3586" y="1570"/>
                                    <a:ext cx="3102" cy="183"/>
                                  </a:xfrm>
                                  <a:prstGeom prst="rect">
                                    <a:avLst/>
                                  </a:prstGeom>
                                  <a:solidFill>
                                    <a:srgbClr val="F7F7F7"/>
                                  </a:solidFill>
                                  <a:ln>
                                    <a:noFill/>
                                  </a:ln>
                                </wps:spPr>
                                <wps:bodyPr rot="0" vert="horz" wrap="square" lIns="91440" tIns="45720" rIns="91440" bIns="45720" anchor="t" anchorCtr="0" upright="1">
                                  <a:noAutofit/>
                                </wps:bodyPr>
                              </wps:wsp>
                              <wps:wsp>
                                <wps:cNvPr id="886" name="Rectangle 447"/>
                                <wps:cNvSpPr>
                                  <a:spLocks noChangeArrowheads="1"/>
                                </wps:cNvSpPr>
                                <wps:spPr bwMode="auto">
                                  <a:xfrm>
                                    <a:off x="3586" y="1753"/>
                                    <a:ext cx="3102" cy="203"/>
                                  </a:xfrm>
                                  <a:prstGeom prst="rect">
                                    <a:avLst/>
                                  </a:prstGeom>
                                  <a:solidFill>
                                    <a:srgbClr val="F5F5F5"/>
                                  </a:solidFill>
                                  <a:ln>
                                    <a:noFill/>
                                  </a:ln>
                                </wps:spPr>
                                <wps:bodyPr rot="0" vert="horz" wrap="square" lIns="91440" tIns="45720" rIns="91440" bIns="45720" anchor="t" anchorCtr="0" upright="1">
                                  <a:noAutofit/>
                                </wps:bodyPr>
                              </wps:wsp>
                              <wps:wsp>
                                <wps:cNvPr id="887" name="Rectangle 448"/>
                                <wps:cNvSpPr>
                                  <a:spLocks noChangeArrowheads="1"/>
                                </wps:cNvSpPr>
                                <wps:spPr bwMode="auto">
                                  <a:xfrm>
                                    <a:off x="3586" y="1956"/>
                                    <a:ext cx="3102" cy="298"/>
                                  </a:xfrm>
                                  <a:prstGeom prst="rect">
                                    <a:avLst/>
                                  </a:prstGeom>
                                  <a:solidFill>
                                    <a:srgbClr val="F3F3F3"/>
                                  </a:solidFill>
                                  <a:ln>
                                    <a:noFill/>
                                  </a:ln>
                                </wps:spPr>
                                <wps:bodyPr rot="0" vert="horz" wrap="square" lIns="91440" tIns="45720" rIns="91440" bIns="45720" anchor="t" anchorCtr="0" upright="1">
                                  <a:noAutofit/>
                                </wps:bodyPr>
                              </wps:wsp>
                              <wps:wsp>
                                <wps:cNvPr id="888" name="Rectangle 449"/>
                                <wps:cNvSpPr>
                                  <a:spLocks noChangeArrowheads="1"/>
                                </wps:cNvSpPr>
                                <wps:spPr bwMode="auto">
                                  <a:xfrm>
                                    <a:off x="3586" y="2254"/>
                                    <a:ext cx="3102" cy="452"/>
                                  </a:xfrm>
                                  <a:prstGeom prst="rect">
                                    <a:avLst/>
                                  </a:prstGeom>
                                  <a:solidFill>
                                    <a:srgbClr val="F0F0F0"/>
                                  </a:solidFill>
                                  <a:ln>
                                    <a:noFill/>
                                  </a:ln>
                                </wps:spPr>
                                <wps:bodyPr rot="0" vert="horz" wrap="square" lIns="91440" tIns="45720" rIns="91440" bIns="45720" anchor="t" anchorCtr="0" upright="1">
                                  <a:noAutofit/>
                                </wps:bodyPr>
                              </wps:wsp>
                              <wps:wsp>
                                <wps:cNvPr id="889" name="Rectangle 450"/>
                                <wps:cNvSpPr>
                                  <a:spLocks noChangeArrowheads="1"/>
                                </wps:cNvSpPr>
                                <wps:spPr bwMode="auto">
                                  <a:xfrm>
                                    <a:off x="3587" y="408"/>
                                    <a:ext cx="3099" cy="2300"/>
                                  </a:xfrm>
                                  <a:prstGeom prst="rect">
                                    <a:avLst/>
                                  </a:prstGeom>
                                  <a:noFill/>
                                  <a:ln w="1270" cap="rnd">
                                    <a:solidFill>
                                      <a:srgbClr val="404040"/>
                                    </a:solidFill>
                                    <a:round/>
                                  </a:ln>
                                </wps:spPr>
                                <wps:bodyPr rot="0" vert="horz" wrap="square" lIns="91440" tIns="45720" rIns="91440" bIns="45720" anchor="t" anchorCtr="0" upright="1">
                                  <a:noAutofit/>
                                </wps:bodyPr>
                              </wps:wsp>
                              <pic:pic xmlns:pic="http://schemas.openxmlformats.org/drawingml/2006/picture">
                                <pic:nvPicPr>
                                  <pic:cNvPr id="890" name="Picture 45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pic:pic xmlns:pic="http://schemas.openxmlformats.org/drawingml/2006/picture">
                                <pic:nvPicPr>
                                  <pic:cNvPr id="891" name="Picture 45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wps:wsp>
                                <wps:cNvPr id="892" name="Rectangle 453"/>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pic:pic xmlns:pic="http://schemas.openxmlformats.org/drawingml/2006/picture">
                                <pic:nvPicPr>
                                  <pic:cNvPr id="893" name="Picture 45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3995" y="674"/>
                                    <a:ext cx="2288" cy="16"/>
                                  </a:xfrm>
                                  <a:prstGeom prst="rect">
                                    <a:avLst/>
                                  </a:prstGeom>
                                  <a:noFill/>
                                </pic:spPr>
                              </pic:pic>
                              <wps:wsp>
                                <wps:cNvPr id="894" name="Rectangle 455"/>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wps:wsp>
                                <wps:cNvPr id="895" name="Rectangle 456"/>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pic:pic xmlns:pic="http://schemas.openxmlformats.org/drawingml/2006/picture">
                                <pic:nvPicPr>
                                  <pic:cNvPr id="896" name="Picture 45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3995" y="690"/>
                                    <a:ext cx="2288" cy="53"/>
                                  </a:xfrm>
                                  <a:prstGeom prst="rect">
                                    <a:avLst/>
                                  </a:prstGeom>
                                  <a:noFill/>
                                </pic:spPr>
                              </pic:pic>
                              <wps:wsp>
                                <wps:cNvPr id="897" name="Rectangle 458"/>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wps:wsp>
                                <wps:cNvPr id="898" name="Rectangle 459"/>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pic:pic xmlns:pic="http://schemas.openxmlformats.org/drawingml/2006/picture">
                                <pic:nvPicPr>
                                  <pic:cNvPr id="899" name="Picture 46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3995" y="743"/>
                                    <a:ext cx="2288" cy="25"/>
                                  </a:xfrm>
                                  <a:prstGeom prst="rect">
                                    <a:avLst/>
                                  </a:prstGeom>
                                  <a:noFill/>
                                </pic:spPr>
                              </pic:pic>
                              <wps:wsp>
                                <wps:cNvPr id="900" name="Rectangle 461"/>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wps:wsp>
                                <wps:cNvPr id="901" name="Rectangle 462"/>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pic:pic xmlns:pic="http://schemas.openxmlformats.org/drawingml/2006/picture">
                                <pic:nvPicPr>
                                  <pic:cNvPr id="902" name="Picture 46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3995" y="768"/>
                                    <a:ext cx="2288" cy="12"/>
                                  </a:xfrm>
                                  <a:prstGeom prst="rect">
                                    <a:avLst/>
                                  </a:prstGeom>
                                  <a:noFill/>
                                </pic:spPr>
                              </pic:pic>
                              <wps:wsp>
                                <wps:cNvPr id="903" name="Rectangle 464"/>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wps:wsp>
                                <wps:cNvPr id="904" name="Rectangle 465"/>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pic:pic xmlns:pic="http://schemas.openxmlformats.org/drawingml/2006/picture">
                                <pic:nvPicPr>
                                  <pic:cNvPr id="905" name="Picture 46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3995" y="780"/>
                                    <a:ext cx="2288" cy="65"/>
                                  </a:xfrm>
                                  <a:prstGeom prst="rect">
                                    <a:avLst/>
                                  </a:prstGeom>
                                  <a:noFill/>
                                </pic:spPr>
                              </pic:pic>
                              <wps:wsp>
                                <wps:cNvPr id="906" name="Rectangle 467"/>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wps:wsp>
                                <wps:cNvPr id="907" name="Rectangle 468"/>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pic:pic xmlns:pic="http://schemas.openxmlformats.org/drawingml/2006/picture">
                                <pic:nvPicPr>
                                  <pic:cNvPr id="908" name="Picture 46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3995" y="845"/>
                                    <a:ext cx="2288" cy="4"/>
                                  </a:xfrm>
                                  <a:prstGeom prst="rect">
                                    <a:avLst/>
                                  </a:prstGeom>
                                  <a:noFill/>
                                </pic:spPr>
                              </pic:pic>
                              <wps:wsp>
                                <wps:cNvPr id="909" name="Rectangle 470"/>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wps:wsp>
                                <wps:cNvPr id="910" name="Rectangle 471"/>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pic:pic xmlns:pic="http://schemas.openxmlformats.org/drawingml/2006/picture">
                                <pic:nvPicPr>
                                  <pic:cNvPr id="911" name="Picture 47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3995" y="849"/>
                                    <a:ext cx="2288" cy="69"/>
                                  </a:xfrm>
                                  <a:prstGeom prst="rect">
                                    <a:avLst/>
                                  </a:prstGeom>
                                  <a:noFill/>
                                </pic:spPr>
                              </pic:pic>
                              <wps:wsp>
                                <wps:cNvPr id="912" name="Rectangle 473"/>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wps:wsp>
                                <wps:cNvPr id="913" name="Rectangle 474"/>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pic:pic xmlns:pic="http://schemas.openxmlformats.org/drawingml/2006/picture">
                                <pic:nvPicPr>
                                  <pic:cNvPr id="914" name="Picture 47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3995" y="918"/>
                                    <a:ext cx="2288" cy="33"/>
                                  </a:xfrm>
                                  <a:prstGeom prst="rect">
                                    <a:avLst/>
                                  </a:prstGeom>
                                  <a:noFill/>
                                </pic:spPr>
                              </pic:pic>
                              <wps:wsp>
                                <wps:cNvPr id="915" name="Rectangle 476"/>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wps:wsp>
                                <wps:cNvPr id="916" name="Rectangle 477"/>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pic:pic xmlns:pic="http://schemas.openxmlformats.org/drawingml/2006/picture">
                                <pic:nvPicPr>
                                  <pic:cNvPr id="917" name="Picture 47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3995" y="951"/>
                                    <a:ext cx="2288" cy="36"/>
                                  </a:xfrm>
                                  <a:prstGeom prst="rect">
                                    <a:avLst/>
                                  </a:prstGeom>
                                  <a:noFill/>
                                </pic:spPr>
                              </pic:pic>
                              <wps:wsp>
                                <wps:cNvPr id="918" name="Rectangle 479"/>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wps:wsp>
                                <wps:cNvPr id="919" name="Rectangle 480"/>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pic:pic xmlns:pic="http://schemas.openxmlformats.org/drawingml/2006/picture">
                                <pic:nvPicPr>
                                  <pic:cNvPr id="920" name="Picture 48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3995" y="987"/>
                                    <a:ext cx="2288" cy="49"/>
                                  </a:xfrm>
                                  <a:prstGeom prst="rect">
                                    <a:avLst/>
                                  </a:prstGeom>
                                  <a:noFill/>
                                </pic:spPr>
                              </pic:pic>
                              <wps:wsp>
                                <wps:cNvPr id="921" name="Rectangle 482"/>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wps:wsp>
                                <wps:cNvPr id="922" name="Rectangle 483"/>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pic:pic xmlns:pic="http://schemas.openxmlformats.org/drawingml/2006/picture">
                                <pic:nvPicPr>
                                  <pic:cNvPr id="923" name="Picture 48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3995" y="1036"/>
                                    <a:ext cx="2288" cy="17"/>
                                  </a:xfrm>
                                  <a:prstGeom prst="rect">
                                    <a:avLst/>
                                  </a:prstGeom>
                                  <a:noFill/>
                                </pic:spPr>
                              </pic:pic>
                              <wps:wsp>
                                <wps:cNvPr id="924" name="Rectangle 485"/>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wps:wsp>
                                <wps:cNvPr id="925" name="Rectangle 486"/>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pic:pic xmlns:pic="http://schemas.openxmlformats.org/drawingml/2006/picture">
                                <pic:nvPicPr>
                                  <pic:cNvPr id="926" name="Picture 48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3995" y="1053"/>
                                    <a:ext cx="2288" cy="12"/>
                                  </a:xfrm>
                                  <a:prstGeom prst="rect">
                                    <a:avLst/>
                                  </a:prstGeom>
                                  <a:noFill/>
                                </pic:spPr>
                              </pic:pic>
                              <wps:wsp>
                                <wps:cNvPr id="927" name="Rectangle 488"/>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wps:wsp>
                                <wps:cNvPr id="928" name="Rectangle 489"/>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pic:pic xmlns:pic="http://schemas.openxmlformats.org/drawingml/2006/picture">
                                <pic:nvPicPr>
                                  <pic:cNvPr id="929" name="Picture 49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3995" y="1065"/>
                                    <a:ext cx="2288" cy="8"/>
                                  </a:xfrm>
                                  <a:prstGeom prst="rect">
                                    <a:avLst/>
                                  </a:prstGeom>
                                  <a:noFill/>
                                </pic:spPr>
                              </pic:pic>
                              <wps:wsp>
                                <wps:cNvPr id="930" name="Rectangle 491"/>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wps:wsp>
                                <wps:cNvPr id="931" name="Rectangle 492"/>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pic:pic xmlns:pic="http://schemas.openxmlformats.org/drawingml/2006/picture">
                                <pic:nvPicPr>
                                  <pic:cNvPr id="932" name="Picture 49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3995" y="1073"/>
                                    <a:ext cx="2288" cy="45"/>
                                  </a:xfrm>
                                  <a:prstGeom prst="rect">
                                    <a:avLst/>
                                  </a:prstGeom>
                                  <a:noFill/>
                                </pic:spPr>
                              </pic:pic>
                              <wps:wsp>
                                <wps:cNvPr id="933" name="Rectangle 494"/>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wps:wsp>
                                <wps:cNvPr id="934" name="Rectangle 495"/>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pic:pic xmlns:pic="http://schemas.openxmlformats.org/drawingml/2006/picture">
                                <pic:nvPicPr>
                                  <pic:cNvPr id="935" name="Picture 49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3995" y="1118"/>
                                    <a:ext cx="2288" cy="61"/>
                                  </a:xfrm>
                                  <a:prstGeom prst="rect">
                                    <a:avLst/>
                                  </a:prstGeom>
                                  <a:noFill/>
                                </pic:spPr>
                              </pic:pic>
                              <wps:wsp>
                                <wps:cNvPr id="936" name="Rectangle 497"/>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wps:wsp>
                                <wps:cNvPr id="937" name="Rectangle 498"/>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pic:pic xmlns:pic="http://schemas.openxmlformats.org/drawingml/2006/picture">
                                <pic:nvPicPr>
                                  <pic:cNvPr id="938" name="Picture 49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3995" y="1179"/>
                                    <a:ext cx="2288" cy="4"/>
                                  </a:xfrm>
                                  <a:prstGeom prst="rect">
                                    <a:avLst/>
                                  </a:prstGeom>
                                  <a:noFill/>
                                </pic:spPr>
                              </pic:pic>
                              <wps:wsp>
                                <wps:cNvPr id="939" name="Rectangle 500"/>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wps:wsp>
                                <wps:cNvPr id="940" name="Rectangle 501"/>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pic:pic xmlns:pic="http://schemas.openxmlformats.org/drawingml/2006/picture">
                                <pic:nvPicPr>
                                  <pic:cNvPr id="941" name="Picture 50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3995" y="1183"/>
                                    <a:ext cx="2288" cy="20"/>
                                  </a:xfrm>
                                  <a:prstGeom prst="rect">
                                    <a:avLst/>
                                  </a:prstGeom>
                                  <a:noFill/>
                                </pic:spPr>
                              </pic:pic>
                              <wps:wsp>
                                <wps:cNvPr id="942" name="Rectangle 503"/>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wps:wsp>
                                <wps:cNvPr id="943" name="Rectangle 504"/>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pic:pic xmlns:pic="http://schemas.openxmlformats.org/drawingml/2006/picture">
                                <pic:nvPicPr>
                                  <pic:cNvPr id="944" name="Picture 50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3995" y="1203"/>
                                    <a:ext cx="2288" cy="61"/>
                                  </a:xfrm>
                                  <a:prstGeom prst="rect">
                                    <a:avLst/>
                                  </a:prstGeom>
                                  <a:noFill/>
                                </pic:spPr>
                              </pic:pic>
                              <wps:wsp>
                                <wps:cNvPr id="945" name="Rectangle 506"/>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wps:wsp>
                                <wps:cNvPr id="946" name="Rectangle 507"/>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pic:pic xmlns:pic="http://schemas.openxmlformats.org/drawingml/2006/picture">
                                <pic:nvPicPr>
                                  <pic:cNvPr id="947" name="Picture 5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3995" y="1264"/>
                                    <a:ext cx="2288" cy="78"/>
                                  </a:xfrm>
                                  <a:prstGeom prst="rect">
                                    <a:avLst/>
                                  </a:prstGeom>
                                  <a:noFill/>
                                </pic:spPr>
                              </pic:pic>
                              <wps:wsp>
                                <wps:cNvPr id="948" name="Rectangle 509"/>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wps:wsp>
                                <wps:cNvPr id="949" name="Rectangle 510"/>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pic:pic xmlns:pic="http://schemas.openxmlformats.org/drawingml/2006/picture">
                                <pic:nvPicPr>
                                  <pic:cNvPr id="950" name="Picture 5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3995" y="1342"/>
                                    <a:ext cx="2288" cy="16"/>
                                  </a:xfrm>
                                  <a:prstGeom prst="rect">
                                    <a:avLst/>
                                  </a:prstGeom>
                                  <a:noFill/>
                                </pic:spPr>
                              </pic:pic>
                              <wps:wsp>
                                <wps:cNvPr id="951" name="Rectangle 512"/>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wps:wsp>
                                <wps:cNvPr id="952" name="Rectangle 513"/>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pic:pic xmlns:pic="http://schemas.openxmlformats.org/drawingml/2006/picture">
                                <pic:nvPicPr>
                                  <pic:cNvPr id="953" name="Picture 5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3995" y="1358"/>
                                    <a:ext cx="2288" cy="41"/>
                                  </a:xfrm>
                                  <a:prstGeom prst="rect">
                                    <a:avLst/>
                                  </a:prstGeom>
                                  <a:noFill/>
                                </pic:spPr>
                              </pic:pic>
                              <wps:wsp>
                                <wps:cNvPr id="954" name="Rectangle 515"/>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wps:wsp>
                                <wps:cNvPr id="955" name="Rectangle 516"/>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pic:pic xmlns:pic="http://schemas.openxmlformats.org/drawingml/2006/picture">
                                <pic:nvPicPr>
                                  <pic:cNvPr id="956" name="Picture 5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3995" y="1399"/>
                                    <a:ext cx="2288" cy="49"/>
                                  </a:xfrm>
                                  <a:prstGeom prst="rect">
                                    <a:avLst/>
                                  </a:prstGeom>
                                  <a:noFill/>
                                </pic:spPr>
                              </pic:pic>
                              <wps:wsp>
                                <wps:cNvPr id="957" name="Rectangle 518"/>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wps:wsp>
                                <wps:cNvPr id="958" name="Rectangle 519"/>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pic:pic xmlns:pic="http://schemas.openxmlformats.org/drawingml/2006/picture">
                                <pic:nvPicPr>
                                  <pic:cNvPr id="959" name="Picture 5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3995" y="1448"/>
                                    <a:ext cx="2288" cy="28"/>
                                  </a:xfrm>
                                  <a:prstGeom prst="rect">
                                    <a:avLst/>
                                  </a:prstGeom>
                                  <a:noFill/>
                                </pic:spPr>
                              </pic:pic>
                              <wps:wsp>
                                <wps:cNvPr id="960" name="Rectangle 521"/>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wps:wsp>
                                <wps:cNvPr id="961" name="Oval 522"/>
                                <wps:cNvSpPr>
                                  <a:spLocks noChangeArrowheads="1"/>
                                </wps:cNvSpPr>
                                <wps:spPr bwMode="auto">
                                  <a:xfrm>
                                    <a:off x="3995" y="678"/>
                                    <a:ext cx="2283" cy="795"/>
                                  </a:xfrm>
                                  <a:prstGeom prst="ellipse">
                                    <a:avLst/>
                                  </a:prstGeom>
                                  <a:noFill/>
                                  <a:ln w="1270" cap="rnd">
                                    <a:solidFill>
                                      <a:srgbClr val="002060"/>
                                    </a:solidFill>
                                    <a:round/>
                                  </a:ln>
                                </wps:spPr>
                                <wps:bodyPr rot="0" vert="horz" wrap="square" lIns="91440" tIns="45720" rIns="91440" bIns="45720" anchor="t" anchorCtr="0" upright="1">
                                  <a:noAutofit/>
                                </wps:bodyPr>
                              </wps:wsp>
                              <pic:pic xmlns:pic="http://schemas.openxmlformats.org/drawingml/2006/picture">
                                <pic:nvPicPr>
                                  <pic:cNvPr id="962" name="Picture 52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pic:pic xmlns:pic="http://schemas.openxmlformats.org/drawingml/2006/picture">
                                <pic:nvPicPr>
                                  <pic:cNvPr id="963" name="Picture 52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wps:wsp>
                                <wps:cNvPr id="964" name="Rectangle 525"/>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pic:pic xmlns:pic="http://schemas.openxmlformats.org/drawingml/2006/picture">
                                <pic:nvPicPr>
                                  <pic:cNvPr id="965" name="Picture 52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3843" y="1716"/>
                                    <a:ext cx="2722" cy="8"/>
                                  </a:xfrm>
                                  <a:prstGeom prst="rect">
                                    <a:avLst/>
                                  </a:prstGeom>
                                  <a:noFill/>
                                </pic:spPr>
                              </pic:pic>
                              <wps:wsp>
                                <wps:cNvPr id="966" name="Rectangle 527"/>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wps:wsp>
                                <wps:cNvPr id="967" name="Rectangle 528"/>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pic:pic xmlns:pic="http://schemas.openxmlformats.org/drawingml/2006/picture">
                                <pic:nvPicPr>
                                  <pic:cNvPr id="968" name="Picture 52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3843" y="1724"/>
                                    <a:ext cx="2722" cy="9"/>
                                  </a:xfrm>
                                  <a:prstGeom prst="rect">
                                    <a:avLst/>
                                  </a:prstGeom>
                                  <a:noFill/>
                                </pic:spPr>
                              </pic:pic>
                              <wps:wsp>
                                <wps:cNvPr id="969" name="Rectangle 530"/>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wps:wsp>
                                <wps:cNvPr id="970" name="Rectangle 531"/>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pic:pic xmlns:pic="http://schemas.openxmlformats.org/drawingml/2006/picture">
                                <pic:nvPicPr>
                                  <pic:cNvPr id="971" name="Picture 5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3843" y="1733"/>
                                    <a:ext cx="2722" cy="4"/>
                                  </a:xfrm>
                                  <a:prstGeom prst="rect">
                                    <a:avLst/>
                                  </a:prstGeom>
                                  <a:noFill/>
                                </pic:spPr>
                              </pic:pic>
                              <wps:wsp>
                                <wps:cNvPr id="972" name="Rectangle 533"/>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wps:wsp>
                                <wps:cNvPr id="973" name="Rectangle 534"/>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pic:pic xmlns:pic="http://schemas.openxmlformats.org/drawingml/2006/picture">
                                <pic:nvPicPr>
                                  <pic:cNvPr id="974" name="Picture 53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3843" y="1737"/>
                                    <a:ext cx="2722" cy="8"/>
                                  </a:xfrm>
                                  <a:prstGeom prst="rect">
                                    <a:avLst/>
                                  </a:prstGeom>
                                  <a:noFill/>
                                </pic:spPr>
                              </pic:pic>
                              <wps:wsp>
                                <wps:cNvPr id="975" name="Rectangle 536"/>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wps:wsp>
                                <wps:cNvPr id="976" name="Rectangle 537"/>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pic:pic xmlns:pic="http://schemas.openxmlformats.org/drawingml/2006/picture">
                                <pic:nvPicPr>
                                  <pic:cNvPr id="977" name="Picture 53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3843" y="1745"/>
                                    <a:ext cx="2722" cy="4"/>
                                  </a:xfrm>
                                  <a:prstGeom prst="rect">
                                    <a:avLst/>
                                  </a:prstGeom>
                                  <a:noFill/>
                                </pic:spPr>
                              </pic:pic>
                              <wps:wsp>
                                <wps:cNvPr id="978" name="Rectangle 539"/>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wps:wsp>
                                <wps:cNvPr id="979" name="Rectangle 540"/>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pic:pic xmlns:pic="http://schemas.openxmlformats.org/drawingml/2006/picture">
                                <pic:nvPicPr>
                                  <pic:cNvPr id="980" name="Picture 54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3843" y="1749"/>
                                    <a:ext cx="2722" cy="8"/>
                                  </a:xfrm>
                                  <a:prstGeom prst="rect">
                                    <a:avLst/>
                                  </a:prstGeom>
                                  <a:noFill/>
                                </pic:spPr>
                              </pic:pic>
                              <wps:wsp>
                                <wps:cNvPr id="981" name="Rectangle 542"/>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wps:wsp>
                                <wps:cNvPr id="982" name="Rectangle 543"/>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pic:pic xmlns:pic="http://schemas.openxmlformats.org/drawingml/2006/picture">
                                <pic:nvPicPr>
                                  <pic:cNvPr id="983" name="Picture 54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3843" y="1757"/>
                                    <a:ext cx="2722" cy="12"/>
                                  </a:xfrm>
                                  <a:prstGeom prst="rect">
                                    <a:avLst/>
                                  </a:prstGeom>
                                  <a:noFill/>
                                </pic:spPr>
                              </pic:pic>
                              <wps:wsp>
                                <wps:cNvPr id="984" name="Rectangle 545"/>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wps:wsp>
                                <wps:cNvPr id="985" name="Rectangle 546"/>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pic:pic xmlns:pic="http://schemas.openxmlformats.org/drawingml/2006/picture">
                                <pic:nvPicPr>
                                  <pic:cNvPr id="986" name="Picture 54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3843" y="1769"/>
                                    <a:ext cx="2722" cy="8"/>
                                  </a:xfrm>
                                  <a:prstGeom prst="rect">
                                    <a:avLst/>
                                  </a:prstGeom>
                                  <a:noFill/>
                                </pic:spPr>
                              </pic:pic>
                              <wps:wsp>
                                <wps:cNvPr id="987" name="Rectangle 548"/>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wps:wsp>
                                <wps:cNvPr id="988" name="Rectangle 549"/>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pic:pic xmlns:pic="http://schemas.openxmlformats.org/drawingml/2006/picture">
                                <pic:nvPicPr>
                                  <pic:cNvPr id="989" name="Picture 55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3843" y="1777"/>
                                    <a:ext cx="2722" cy="8"/>
                                  </a:xfrm>
                                  <a:prstGeom prst="rect">
                                    <a:avLst/>
                                  </a:prstGeom>
                                  <a:noFill/>
                                </pic:spPr>
                              </pic:pic>
                              <wps:wsp>
                                <wps:cNvPr id="990" name="Rectangle 551"/>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wps:wsp>
                                <wps:cNvPr id="991" name="Rectangle 552"/>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pic:pic xmlns:pic="http://schemas.openxmlformats.org/drawingml/2006/picture">
                                <pic:nvPicPr>
                                  <pic:cNvPr id="992" name="Picture 55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3843" y="1785"/>
                                    <a:ext cx="2722" cy="5"/>
                                  </a:xfrm>
                                  <a:prstGeom prst="rect">
                                    <a:avLst/>
                                  </a:prstGeom>
                                  <a:noFill/>
                                </pic:spPr>
                              </pic:pic>
                              <wps:wsp>
                                <wps:cNvPr id="993" name="Rectangle 554"/>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wps:wsp>
                                <wps:cNvPr id="994" name="Rectangle 555"/>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pic:pic xmlns:pic="http://schemas.openxmlformats.org/drawingml/2006/picture">
                                <pic:nvPicPr>
                                  <pic:cNvPr id="995" name="Picture 55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3843" y="1790"/>
                                    <a:ext cx="2722" cy="8"/>
                                  </a:xfrm>
                                  <a:prstGeom prst="rect">
                                    <a:avLst/>
                                  </a:prstGeom>
                                  <a:noFill/>
                                </pic:spPr>
                              </pic:pic>
                              <wps:wsp>
                                <wps:cNvPr id="996" name="Rectangle 557"/>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wps:wsp>
                                <wps:cNvPr id="997" name="Rectangle 558"/>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pic:pic xmlns:pic="http://schemas.openxmlformats.org/drawingml/2006/picture">
                                <pic:nvPicPr>
                                  <pic:cNvPr id="998" name="Picture 55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3843" y="1798"/>
                                    <a:ext cx="2722" cy="8"/>
                                  </a:xfrm>
                                  <a:prstGeom prst="rect">
                                    <a:avLst/>
                                  </a:prstGeom>
                                  <a:noFill/>
                                </pic:spPr>
                              </pic:pic>
                              <wps:wsp>
                                <wps:cNvPr id="999" name="Rectangle 560"/>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wps:wsp>
                                <wps:cNvPr id="1000" name="Rectangle 561"/>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pic:pic xmlns:pic="http://schemas.openxmlformats.org/drawingml/2006/picture">
                                <pic:nvPicPr>
                                  <pic:cNvPr id="1001" name="Picture 56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3843" y="1806"/>
                                    <a:ext cx="2722" cy="4"/>
                                  </a:xfrm>
                                  <a:prstGeom prst="rect">
                                    <a:avLst/>
                                  </a:prstGeom>
                                  <a:noFill/>
                                </pic:spPr>
                              </pic:pic>
                              <wps:wsp>
                                <wps:cNvPr id="1002" name="Rectangle 563"/>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wps:wsp>
                                <wps:cNvPr id="1003" name="Rectangle 564"/>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pic:pic xmlns:pic="http://schemas.openxmlformats.org/drawingml/2006/picture">
                                <pic:nvPicPr>
                                  <pic:cNvPr id="1004" name="Picture 56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3843" y="1810"/>
                                    <a:ext cx="2722" cy="12"/>
                                  </a:xfrm>
                                  <a:prstGeom prst="rect">
                                    <a:avLst/>
                                  </a:prstGeom>
                                  <a:noFill/>
                                </pic:spPr>
                              </pic:pic>
                              <wps:wsp>
                                <wps:cNvPr id="1005" name="Rectangle 566"/>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wps:wsp>
                                <wps:cNvPr id="1006" name="Rectangle 567"/>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pic:pic xmlns:pic="http://schemas.openxmlformats.org/drawingml/2006/picture">
                                <pic:nvPicPr>
                                  <pic:cNvPr id="1007" name="Picture 56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3843" y="1822"/>
                                    <a:ext cx="2722" cy="4"/>
                                  </a:xfrm>
                                  <a:prstGeom prst="rect">
                                    <a:avLst/>
                                  </a:prstGeom>
                                  <a:noFill/>
                                </pic:spPr>
                              </pic:pic>
                              <wps:wsp>
                                <wps:cNvPr id="1008" name="Rectangle 569"/>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wps:wsp>
                                <wps:cNvPr id="1009" name="Rectangle 570"/>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pic:pic xmlns:pic="http://schemas.openxmlformats.org/drawingml/2006/picture">
                                <pic:nvPicPr>
                                  <pic:cNvPr id="1010" name="Picture 57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3843" y="1826"/>
                                    <a:ext cx="2722" cy="4"/>
                                  </a:xfrm>
                                  <a:prstGeom prst="rect">
                                    <a:avLst/>
                                  </a:prstGeom>
                                  <a:noFill/>
                                </pic:spPr>
                              </pic:pic>
                              <wps:wsp>
                                <wps:cNvPr id="1011" name="Rectangle 572"/>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wps:wsp>
                                <wps:cNvPr id="1012" name="Rectangle 573"/>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pic:pic xmlns:pic="http://schemas.openxmlformats.org/drawingml/2006/picture">
                                <pic:nvPicPr>
                                  <pic:cNvPr id="1013" name="Picture 57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3843" y="1830"/>
                                    <a:ext cx="2722" cy="12"/>
                                  </a:xfrm>
                                  <a:prstGeom prst="rect">
                                    <a:avLst/>
                                  </a:prstGeom>
                                  <a:noFill/>
                                </pic:spPr>
                              </pic:pic>
                              <wps:wsp>
                                <wps:cNvPr id="1014" name="Rectangle 575"/>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wps:wsp>
                                <wps:cNvPr id="1015" name="Rectangle 576"/>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pic:pic xmlns:pic="http://schemas.openxmlformats.org/drawingml/2006/picture">
                                <pic:nvPicPr>
                                  <pic:cNvPr id="1016" name="Picture 57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3843" y="1842"/>
                                    <a:ext cx="2722" cy="9"/>
                                  </a:xfrm>
                                  <a:prstGeom prst="rect">
                                    <a:avLst/>
                                  </a:prstGeom>
                                  <a:noFill/>
                                </pic:spPr>
                              </pic:pic>
                              <wps:wsp>
                                <wps:cNvPr id="1017" name="Rectangle 578"/>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wps:wsp>
                                <wps:cNvPr id="1018" name="Rectangle 579"/>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pic:pic xmlns:pic="http://schemas.openxmlformats.org/drawingml/2006/picture">
                                <pic:nvPicPr>
                                  <pic:cNvPr id="1019" name="Picture 58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3843" y="1851"/>
                                    <a:ext cx="2722" cy="12"/>
                                  </a:xfrm>
                                  <a:prstGeom prst="rect">
                                    <a:avLst/>
                                  </a:prstGeom>
                                  <a:noFill/>
                                </pic:spPr>
                              </pic:pic>
                              <wps:wsp>
                                <wps:cNvPr id="1020" name="Rectangle 581"/>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wps:wsp>
                                <wps:cNvPr id="1021" name="Rectangle 582"/>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pic:pic xmlns:pic="http://schemas.openxmlformats.org/drawingml/2006/picture">
                                <pic:nvPicPr>
                                  <pic:cNvPr id="1022" name="Picture 58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3843" y="1863"/>
                                    <a:ext cx="2722" cy="4"/>
                                  </a:xfrm>
                                  <a:prstGeom prst="rect">
                                    <a:avLst/>
                                  </a:prstGeom>
                                  <a:noFill/>
                                </pic:spPr>
                              </pic:pic>
                              <wps:wsp>
                                <wps:cNvPr id="1023" name="Rectangle 584"/>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wps:wsp>
                                <wps:cNvPr id="1024" name="Rectangle 585"/>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pic:pic xmlns:pic="http://schemas.openxmlformats.org/drawingml/2006/picture">
                                <pic:nvPicPr>
                                  <pic:cNvPr id="1025" name="Picture 58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3843" y="1867"/>
                                    <a:ext cx="2722" cy="8"/>
                                  </a:xfrm>
                                  <a:prstGeom prst="rect">
                                    <a:avLst/>
                                  </a:prstGeom>
                                  <a:noFill/>
                                </pic:spPr>
                              </pic:pic>
                              <wps:wsp>
                                <wps:cNvPr id="1026" name="Rectangle 587"/>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wps:wsp>
                                <wps:cNvPr id="1027" name="Rectangle 588"/>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pic:pic xmlns:pic="http://schemas.openxmlformats.org/drawingml/2006/picture">
                                <pic:nvPicPr>
                                  <pic:cNvPr id="1028" name="Picture 58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3843" y="1875"/>
                                    <a:ext cx="2722" cy="4"/>
                                  </a:xfrm>
                                  <a:prstGeom prst="rect">
                                    <a:avLst/>
                                  </a:prstGeom>
                                  <a:noFill/>
                                </pic:spPr>
                              </pic:pic>
                              <wps:wsp>
                                <wps:cNvPr id="1029" name="Rectangle 590"/>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wps:wsp>
                                <wps:cNvPr id="1030" name="Rectangle 591"/>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pic:pic xmlns:pic="http://schemas.openxmlformats.org/drawingml/2006/picture">
                                <pic:nvPicPr>
                                  <pic:cNvPr id="1031" name="Picture 59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3843" y="1879"/>
                                    <a:ext cx="2722" cy="4"/>
                                  </a:xfrm>
                                  <a:prstGeom prst="rect">
                                    <a:avLst/>
                                  </a:prstGeom>
                                  <a:noFill/>
                                </pic:spPr>
                              </pic:pic>
                              <wps:wsp>
                                <wps:cNvPr id="1032" name="Rectangle 593"/>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wps:wsp>
                                <wps:cNvPr id="1033" name="Rectangle 594"/>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pic:pic xmlns:pic="http://schemas.openxmlformats.org/drawingml/2006/picture">
                                <pic:nvPicPr>
                                  <pic:cNvPr id="1034" name="Picture 59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3843" y="1883"/>
                                    <a:ext cx="2722" cy="12"/>
                                  </a:xfrm>
                                  <a:prstGeom prst="rect">
                                    <a:avLst/>
                                  </a:prstGeom>
                                  <a:noFill/>
                                </pic:spPr>
                              </pic:pic>
                              <wps:wsp>
                                <wps:cNvPr id="1035" name="Rectangle 596"/>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wps:wsp>
                                <wps:cNvPr id="1036" name="Rectangle 597"/>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pic:pic xmlns:pic="http://schemas.openxmlformats.org/drawingml/2006/picture">
                                <pic:nvPicPr>
                                  <pic:cNvPr id="1037" name="Picture 59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3843" y="1895"/>
                                    <a:ext cx="2722" cy="4"/>
                                  </a:xfrm>
                                  <a:prstGeom prst="rect">
                                    <a:avLst/>
                                  </a:prstGeom>
                                  <a:noFill/>
                                </pic:spPr>
                              </pic:pic>
                              <wps:wsp>
                                <wps:cNvPr id="1038" name="Rectangle 599"/>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wps:wsp>
                                <wps:cNvPr id="1039" name="Rectangle 600"/>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pic:pic xmlns:pic="http://schemas.openxmlformats.org/drawingml/2006/picture">
                                <pic:nvPicPr>
                                  <pic:cNvPr id="1040" name="Picture 60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3843" y="1899"/>
                                    <a:ext cx="2722" cy="9"/>
                                  </a:xfrm>
                                  <a:prstGeom prst="rect">
                                    <a:avLst/>
                                  </a:prstGeom>
                                  <a:noFill/>
                                </pic:spPr>
                              </pic:pic>
                              <wps:wsp>
                                <wps:cNvPr id="1041" name="Rectangle 602"/>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wps:wsp>
                                <wps:cNvPr id="1042" name="Rectangle 603"/>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pic:pic xmlns:pic="http://schemas.openxmlformats.org/drawingml/2006/picture">
                                <pic:nvPicPr>
                                  <pic:cNvPr id="1043" name="Picture 60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3843" y="1908"/>
                                    <a:ext cx="2722" cy="8"/>
                                  </a:xfrm>
                                  <a:prstGeom prst="rect">
                                    <a:avLst/>
                                  </a:prstGeom>
                                  <a:noFill/>
                                </pic:spPr>
                              </pic:pic>
                              <wps:wsp>
                                <wps:cNvPr id="1044" name="Rectangle 605"/>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wps:wsp>
                                <wps:cNvPr id="1045" name="Rectangle 606"/>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pic:pic xmlns:pic="http://schemas.openxmlformats.org/drawingml/2006/picture">
                                <pic:nvPicPr>
                                  <pic:cNvPr id="1046" name="Picture 60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3843" y="1916"/>
                                    <a:ext cx="2722" cy="4"/>
                                  </a:xfrm>
                                  <a:prstGeom prst="rect">
                                    <a:avLst/>
                                  </a:prstGeom>
                                  <a:noFill/>
                                </pic:spPr>
                              </pic:pic>
                              <wps:wsp>
                                <wps:cNvPr id="1047" name="Rectangle 608"/>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wpg:wgp>
                            <wpg:wgp>
                              <wpg:cNvPr id="1048" name="Group 810"/>
                              <wpg:cNvGrpSpPr/>
                              <wpg:grpSpPr>
                                <a:xfrm>
                                  <a:off x="2270133" y="1219234"/>
                                  <a:ext cx="1728425" cy="330809"/>
                                  <a:chOff x="3843" y="1920"/>
                                  <a:chExt cx="2722" cy="521"/>
                                </a:xfrm>
                              </wpg:grpSpPr>
                              <wps:wsp>
                                <wps:cNvPr id="1049" name="Rectangle 610"/>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pic:pic xmlns:pic="http://schemas.openxmlformats.org/drawingml/2006/picture">
                                <pic:nvPicPr>
                                  <pic:cNvPr id="1050" name="Picture 61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3843" y="1920"/>
                                    <a:ext cx="2722" cy="8"/>
                                  </a:xfrm>
                                  <a:prstGeom prst="rect">
                                    <a:avLst/>
                                  </a:prstGeom>
                                  <a:noFill/>
                                </pic:spPr>
                              </pic:pic>
                              <wps:wsp>
                                <wps:cNvPr id="1051" name="Rectangle 612"/>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wps:wsp>
                                <wps:cNvPr id="1052" name="Rectangle 613"/>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pic:pic xmlns:pic="http://schemas.openxmlformats.org/drawingml/2006/picture">
                                <pic:nvPicPr>
                                  <pic:cNvPr id="1053" name="Picture 61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3843" y="1928"/>
                                    <a:ext cx="2722" cy="8"/>
                                  </a:xfrm>
                                  <a:prstGeom prst="rect">
                                    <a:avLst/>
                                  </a:prstGeom>
                                  <a:noFill/>
                                </pic:spPr>
                              </pic:pic>
                              <wps:wsp>
                                <wps:cNvPr id="1054" name="Rectangle 615"/>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wps:wsp>
                                <wps:cNvPr id="1055" name="Rectangle 616"/>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pic:pic xmlns:pic="http://schemas.openxmlformats.org/drawingml/2006/picture">
                                <pic:nvPicPr>
                                  <pic:cNvPr id="1056" name="Picture 61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3843" y="1936"/>
                                    <a:ext cx="2722" cy="16"/>
                                  </a:xfrm>
                                  <a:prstGeom prst="rect">
                                    <a:avLst/>
                                  </a:prstGeom>
                                  <a:noFill/>
                                </pic:spPr>
                              </pic:pic>
                              <wps:wsp>
                                <wps:cNvPr id="1057" name="Rectangle 618"/>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wps:wsp>
                                <wps:cNvPr id="1058" name="Rectangle 619"/>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pic:pic xmlns:pic="http://schemas.openxmlformats.org/drawingml/2006/picture">
                                <pic:nvPicPr>
                                  <pic:cNvPr id="1059" name="Picture 62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3843" y="1952"/>
                                    <a:ext cx="2722" cy="9"/>
                                  </a:xfrm>
                                  <a:prstGeom prst="rect">
                                    <a:avLst/>
                                  </a:prstGeom>
                                  <a:noFill/>
                                </pic:spPr>
                              </pic:pic>
                              <wps:wsp>
                                <wps:cNvPr id="1060" name="Rectangle 621"/>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wps:wsp>
                                <wps:cNvPr id="1061" name="Rectangle 622"/>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pic:pic xmlns:pic="http://schemas.openxmlformats.org/drawingml/2006/picture">
                                <pic:nvPicPr>
                                  <pic:cNvPr id="1062" name="Picture 62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3843" y="1961"/>
                                    <a:ext cx="2722" cy="12"/>
                                  </a:xfrm>
                                  <a:prstGeom prst="rect">
                                    <a:avLst/>
                                  </a:prstGeom>
                                  <a:noFill/>
                                </pic:spPr>
                              </pic:pic>
                              <wps:wsp>
                                <wps:cNvPr id="1063" name="Rectangle 624"/>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wps:wsp>
                                <wps:cNvPr id="1064" name="Rectangle 625"/>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pic:pic xmlns:pic="http://schemas.openxmlformats.org/drawingml/2006/picture">
                                <pic:nvPicPr>
                                  <pic:cNvPr id="1065" name="Picture 62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3843" y="1973"/>
                                    <a:ext cx="2722" cy="8"/>
                                  </a:xfrm>
                                  <a:prstGeom prst="rect">
                                    <a:avLst/>
                                  </a:prstGeom>
                                  <a:noFill/>
                                </pic:spPr>
                              </pic:pic>
                              <wps:wsp>
                                <wps:cNvPr id="1066" name="Rectangle 627"/>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wps:wsp>
                                <wps:cNvPr id="1067" name="Rectangle 628"/>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pic:pic xmlns:pic="http://schemas.openxmlformats.org/drawingml/2006/picture">
                                <pic:nvPicPr>
                                  <pic:cNvPr id="1068" name="Picture 62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3843" y="1981"/>
                                    <a:ext cx="2722" cy="8"/>
                                  </a:xfrm>
                                  <a:prstGeom prst="rect">
                                    <a:avLst/>
                                  </a:prstGeom>
                                  <a:noFill/>
                                </pic:spPr>
                              </pic:pic>
                              <wps:wsp>
                                <wps:cNvPr id="1069" name="Rectangle 630"/>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wps:wsp>
                                <wps:cNvPr id="1070" name="Rectangle 631"/>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pic:pic xmlns:pic="http://schemas.openxmlformats.org/drawingml/2006/picture">
                                <pic:nvPicPr>
                                  <pic:cNvPr id="1071" name="Picture 63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3843" y="1989"/>
                                    <a:ext cx="2722" cy="8"/>
                                  </a:xfrm>
                                  <a:prstGeom prst="rect">
                                    <a:avLst/>
                                  </a:prstGeom>
                                  <a:noFill/>
                                </pic:spPr>
                              </pic:pic>
                              <wps:wsp>
                                <wps:cNvPr id="1072" name="Rectangle 633"/>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wps:wsp>
                                <wps:cNvPr id="1073" name="Rectangle 634"/>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pic:pic xmlns:pic="http://schemas.openxmlformats.org/drawingml/2006/picture">
                                <pic:nvPicPr>
                                  <pic:cNvPr id="1074" name="Picture 63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3843" y="1997"/>
                                    <a:ext cx="2722" cy="8"/>
                                  </a:xfrm>
                                  <a:prstGeom prst="rect">
                                    <a:avLst/>
                                  </a:prstGeom>
                                  <a:noFill/>
                                </pic:spPr>
                              </pic:pic>
                              <wps:wsp>
                                <wps:cNvPr id="1075" name="Rectangle 636"/>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wps:wsp>
                                <wps:cNvPr id="1076" name="Rectangle 637"/>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pic:pic xmlns:pic="http://schemas.openxmlformats.org/drawingml/2006/picture">
                                <pic:nvPicPr>
                                  <pic:cNvPr id="1077" name="Picture 63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3843" y="2005"/>
                                    <a:ext cx="2722" cy="4"/>
                                  </a:xfrm>
                                  <a:prstGeom prst="rect">
                                    <a:avLst/>
                                  </a:prstGeom>
                                  <a:noFill/>
                                </pic:spPr>
                              </pic:pic>
                              <wps:wsp>
                                <wps:cNvPr id="1078" name="Rectangle 639"/>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wps:wsp>
                                <wps:cNvPr id="1079" name="Rectangle 640"/>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pic:pic xmlns:pic="http://schemas.openxmlformats.org/drawingml/2006/picture">
                                <pic:nvPicPr>
                                  <pic:cNvPr id="1080" name="Picture 64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3843" y="2009"/>
                                    <a:ext cx="2722" cy="4"/>
                                  </a:xfrm>
                                  <a:prstGeom prst="rect">
                                    <a:avLst/>
                                  </a:prstGeom>
                                  <a:noFill/>
                                </pic:spPr>
                              </pic:pic>
                              <wps:wsp>
                                <wps:cNvPr id="1081" name="Rectangle 642"/>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wps:wsp>
                                <wps:cNvPr id="1082" name="Rectangle 643"/>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pic:pic xmlns:pic="http://schemas.openxmlformats.org/drawingml/2006/picture">
                                <pic:nvPicPr>
                                  <pic:cNvPr id="1083" name="Picture 64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3843" y="2013"/>
                                    <a:ext cx="2722" cy="13"/>
                                  </a:xfrm>
                                  <a:prstGeom prst="rect">
                                    <a:avLst/>
                                  </a:prstGeom>
                                  <a:noFill/>
                                </pic:spPr>
                              </pic:pic>
                              <wps:wsp>
                                <wps:cNvPr id="1084" name="Rectangle 645"/>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wps:wsp>
                                <wps:cNvPr id="1085" name="Rectangle 646"/>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pic:pic xmlns:pic="http://schemas.openxmlformats.org/drawingml/2006/picture">
                                <pic:nvPicPr>
                                  <pic:cNvPr id="1086" name="Picture 64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3843" y="2026"/>
                                    <a:ext cx="2722" cy="12"/>
                                  </a:xfrm>
                                  <a:prstGeom prst="rect">
                                    <a:avLst/>
                                  </a:prstGeom>
                                  <a:noFill/>
                                </pic:spPr>
                              </pic:pic>
                              <wps:wsp>
                                <wps:cNvPr id="1087" name="Rectangle 648"/>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wps:wsp>
                                <wps:cNvPr id="1088" name="Rectangle 649"/>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pic:pic xmlns:pic="http://schemas.openxmlformats.org/drawingml/2006/picture">
                                <pic:nvPicPr>
                                  <pic:cNvPr id="1089" name="Picture 65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3843" y="2038"/>
                                    <a:ext cx="2722" cy="8"/>
                                  </a:xfrm>
                                  <a:prstGeom prst="rect">
                                    <a:avLst/>
                                  </a:prstGeom>
                                  <a:noFill/>
                                </pic:spPr>
                              </pic:pic>
                              <wps:wsp>
                                <wps:cNvPr id="1090" name="Rectangle 651"/>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wps:wsp>
                                <wps:cNvPr id="1091" name="Rectangle 652"/>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pic:pic xmlns:pic="http://schemas.openxmlformats.org/drawingml/2006/picture">
                                <pic:nvPicPr>
                                  <pic:cNvPr id="1092" name="Picture 65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3843" y="2046"/>
                                    <a:ext cx="2722" cy="12"/>
                                  </a:xfrm>
                                  <a:prstGeom prst="rect">
                                    <a:avLst/>
                                  </a:prstGeom>
                                  <a:noFill/>
                                </pic:spPr>
                              </pic:pic>
                              <wps:wsp>
                                <wps:cNvPr id="1093" name="Rectangle 654"/>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wps:wsp>
                                <wps:cNvPr id="1094" name="Rectangle 655"/>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pic:pic xmlns:pic="http://schemas.openxmlformats.org/drawingml/2006/picture">
                                <pic:nvPicPr>
                                  <pic:cNvPr id="1095" name="Picture 65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3843" y="2058"/>
                                    <a:ext cx="2722" cy="4"/>
                                  </a:xfrm>
                                  <a:prstGeom prst="rect">
                                    <a:avLst/>
                                  </a:prstGeom>
                                  <a:noFill/>
                                </pic:spPr>
                              </pic:pic>
                              <wps:wsp>
                                <wps:cNvPr id="1096" name="Rectangle 657"/>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wps:wsp>
                                <wps:cNvPr id="1097" name="Rectangle 658"/>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pic:pic xmlns:pic="http://schemas.openxmlformats.org/drawingml/2006/picture">
                                <pic:nvPicPr>
                                  <pic:cNvPr id="1098" name="Picture 65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3843" y="2062"/>
                                    <a:ext cx="2722" cy="8"/>
                                  </a:xfrm>
                                  <a:prstGeom prst="rect">
                                    <a:avLst/>
                                  </a:prstGeom>
                                  <a:noFill/>
                                </pic:spPr>
                              </pic:pic>
                              <wps:wsp>
                                <wps:cNvPr id="1099" name="Rectangle 660"/>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wps:wsp>
                                <wps:cNvPr id="1100" name="Rectangle 661"/>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pic:pic xmlns:pic="http://schemas.openxmlformats.org/drawingml/2006/picture">
                                <pic:nvPicPr>
                                  <pic:cNvPr id="1101" name="Picture 66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3843" y="2070"/>
                                    <a:ext cx="2722" cy="9"/>
                                  </a:xfrm>
                                  <a:prstGeom prst="rect">
                                    <a:avLst/>
                                  </a:prstGeom>
                                  <a:noFill/>
                                </pic:spPr>
                              </pic:pic>
                              <wps:wsp>
                                <wps:cNvPr id="1102" name="Rectangle 663"/>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wps:wsp>
                                <wps:cNvPr id="1103" name="Rectangle 664"/>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pic:pic xmlns:pic="http://schemas.openxmlformats.org/drawingml/2006/picture">
                                <pic:nvPicPr>
                                  <pic:cNvPr id="1104" name="Picture 66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3843" y="2079"/>
                                    <a:ext cx="2722" cy="4"/>
                                  </a:xfrm>
                                  <a:prstGeom prst="rect">
                                    <a:avLst/>
                                  </a:prstGeom>
                                  <a:noFill/>
                                </pic:spPr>
                              </pic:pic>
                              <wps:wsp>
                                <wps:cNvPr id="1105" name="Rectangle 666"/>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wps:wsp>
                                <wps:cNvPr id="1106" name="Rectangle 667"/>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pic:pic xmlns:pic="http://schemas.openxmlformats.org/drawingml/2006/picture">
                                <pic:nvPicPr>
                                  <pic:cNvPr id="1107" name="Picture 66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3843" y="2083"/>
                                    <a:ext cx="2722" cy="8"/>
                                  </a:xfrm>
                                  <a:prstGeom prst="rect">
                                    <a:avLst/>
                                  </a:prstGeom>
                                  <a:noFill/>
                                </pic:spPr>
                              </pic:pic>
                              <wps:wsp>
                                <wps:cNvPr id="1108" name="Rectangle 669"/>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wps:wsp>
                                <wps:cNvPr id="1109" name="Rectangle 670"/>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pic:pic xmlns:pic="http://schemas.openxmlformats.org/drawingml/2006/picture">
                                <pic:nvPicPr>
                                  <pic:cNvPr id="1110" name="Picture 67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3843" y="2091"/>
                                    <a:ext cx="2722" cy="12"/>
                                  </a:xfrm>
                                  <a:prstGeom prst="rect">
                                    <a:avLst/>
                                  </a:prstGeom>
                                  <a:noFill/>
                                </pic:spPr>
                              </pic:pic>
                              <wps:wsp>
                                <wps:cNvPr id="1111" name="Rectangle 672"/>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wps:wsp>
                                <wps:cNvPr id="1112" name="Rectangle 673"/>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pic:pic xmlns:pic="http://schemas.openxmlformats.org/drawingml/2006/picture">
                                <pic:nvPicPr>
                                  <pic:cNvPr id="1113" name="Picture 67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3843" y="2103"/>
                                    <a:ext cx="2722" cy="12"/>
                                  </a:xfrm>
                                  <a:prstGeom prst="rect">
                                    <a:avLst/>
                                  </a:prstGeom>
                                  <a:noFill/>
                                </pic:spPr>
                              </pic:pic>
                              <wps:wsp>
                                <wps:cNvPr id="1114" name="Rectangle 675"/>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wps:wsp>
                                <wps:cNvPr id="1115" name="Rectangle 676"/>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pic:pic xmlns:pic="http://schemas.openxmlformats.org/drawingml/2006/picture">
                                <pic:nvPicPr>
                                  <pic:cNvPr id="1116" name="Picture 67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3843" y="2115"/>
                                    <a:ext cx="2722" cy="4"/>
                                  </a:xfrm>
                                  <a:prstGeom prst="rect">
                                    <a:avLst/>
                                  </a:prstGeom>
                                  <a:noFill/>
                                </pic:spPr>
                              </pic:pic>
                              <wps:wsp>
                                <wps:cNvPr id="1117" name="Rectangle 678"/>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wps:wsp>
                                <wps:cNvPr id="1118" name="Rectangle 679"/>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pic:pic xmlns:pic="http://schemas.openxmlformats.org/drawingml/2006/picture">
                                <pic:nvPicPr>
                                  <pic:cNvPr id="1119" name="Picture 68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3843" y="2119"/>
                                    <a:ext cx="2722" cy="4"/>
                                  </a:xfrm>
                                  <a:prstGeom prst="rect">
                                    <a:avLst/>
                                  </a:prstGeom>
                                  <a:noFill/>
                                </pic:spPr>
                              </pic:pic>
                              <wps:wsp>
                                <wps:cNvPr id="1120" name="Rectangle 681"/>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wps:wsp>
                                <wps:cNvPr id="1121" name="Rectangle 682"/>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pic:pic xmlns:pic="http://schemas.openxmlformats.org/drawingml/2006/picture">
                                <pic:nvPicPr>
                                  <pic:cNvPr id="1122" name="Picture 68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3843" y="2123"/>
                                    <a:ext cx="2722" cy="13"/>
                                  </a:xfrm>
                                  <a:prstGeom prst="rect">
                                    <a:avLst/>
                                  </a:prstGeom>
                                  <a:noFill/>
                                </pic:spPr>
                              </pic:pic>
                              <wps:wsp>
                                <wps:cNvPr id="1123" name="Rectangle 684"/>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wps:wsp>
                                <wps:cNvPr id="1124" name="Rectangle 685"/>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pic:pic xmlns:pic="http://schemas.openxmlformats.org/drawingml/2006/picture">
                                <pic:nvPicPr>
                                  <pic:cNvPr id="1125" name="Picture 68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3843" y="2136"/>
                                    <a:ext cx="2722" cy="4"/>
                                  </a:xfrm>
                                  <a:prstGeom prst="rect">
                                    <a:avLst/>
                                  </a:prstGeom>
                                  <a:noFill/>
                                </pic:spPr>
                              </pic:pic>
                              <wps:wsp>
                                <wps:cNvPr id="1126" name="Rectangle 687"/>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wps:wsp>
                                <wps:cNvPr id="1127" name="Rectangle 688"/>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pic:pic xmlns:pic="http://schemas.openxmlformats.org/drawingml/2006/picture">
                                <pic:nvPicPr>
                                  <pic:cNvPr id="1128" name="Picture 68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3843" y="2140"/>
                                    <a:ext cx="2722" cy="4"/>
                                  </a:xfrm>
                                  <a:prstGeom prst="rect">
                                    <a:avLst/>
                                  </a:prstGeom>
                                  <a:noFill/>
                                </pic:spPr>
                              </pic:pic>
                              <wps:wsp>
                                <wps:cNvPr id="1129" name="Rectangle 690"/>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wps:wsp>
                                <wps:cNvPr id="1130" name="Rectangle 691"/>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pic:pic xmlns:pic="http://schemas.openxmlformats.org/drawingml/2006/picture">
                                <pic:nvPicPr>
                                  <pic:cNvPr id="1131" name="Picture 69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3843" y="2144"/>
                                    <a:ext cx="2722" cy="4"/>
                                  </a:xfrm>
                                  <a:prstGeom prst="rect">
                                    <a:avLst/>
                                  </a:prstGeom>
                                  <a:noFill/>
                                </pic:spPr>
                              </pic:pic>
                              <wps:wsp>
                                <wps:cNvPr id="1132" name="Rectangle 693"/>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wps:wsp>
                                <wps:cNvPr id="1133" name="Rectangle 694"/>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pic:pic xmlns:pic="http://schemas.openxmlformats.org/drawingml/2006/picture">
                                <pic:nvPicPr>
                                  <pic:cNvPr id="1134" name="Picture 69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3843" y="2148"/>
                                    <a:ext cx="2722" cy="8"/>
                                  </a:xfrm>
                                  <a:prstGeom prst="rect">
                                    <a:avLst/>
                                  </a:prstGeom>
                                  <a:noFill/>
                                </pic:spPr>
                              </pic:pic>
                              <wps:wsp>
                                <wps:cNvPr id="1135" name="Rectangle 696"/>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wps:wsp>
                                <wps:cNvPr id="1136" name="Rectangle 697"/>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pic:pic xmlns:pic="http://schemas.openxmlformats.org/drawingml/2006/picture">
                                <pic:nvPicPr>
                                  <pic:cNvPr id="1137" name="Picture 69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3843" y="2156"/>
                                    <a:ext cx="2722" cy="8"/>
                                  </a:xfrm>
                                  <a:prstGeom prst="rect">
                                    <a:avLst/>
                                  </a:prstGeom>
                                  <a:noFill/>
                                </pic:spPr>
                              </pic:pic>
                              <wps:wsp>
                                <wps:cNvPr id="1138" name="Rectangle 699"/>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wps:wsp>
                                <wps:cNvPr id="1139" name="Rectangle 700"/>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pic:pic xmlns:pic="http://schemas.openxmlformats.org/drawingml/2006/picture">
                                <pic:nvPicPr>
                                  <pic:cNvPr id="1140" name="Picture 70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3843" y="2164"/>
                                    <a:ext cx="2722" cy="4"/>
                                  </a:xfrm>
                                  <a:prstGeom prst="rect">
                                    <a:avLst/>
                                  </a:prstGeom>
                                  <a:noFill/>
                                </pic:spPr>
                              </pic:pic>
                              <wps:wsp>
                                <wps:cNvPr id="1141" name="Rectangle 702"/>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wps:wsp>
                                <wps:cNvPr id="1142" name="Rectangle 703"/>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pic:pic xmlns:pic="http://schemas.openxmlformats.org/drawingml/2006/picture">
                                <pic:nvPicPr>
                                  <pic:cNvPr id="1143" name="Picture 70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a:xfrm>
                                    <a:off x="3843" y="2168"/>
                                    <a:ext cx="2722" cy="12"/>
                                  </a:xfrm>
                                  <a:prstGeom prst="rect">
                                    <a:avLst/>
                                  </a:prstGeom>
                                  <a:noFill/>
                                </pic:spPr>
                              </pic:pic>
                              <wps:wsp>
                                <wps:cNvPr id="1144" name="Rectangle 705"/>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wps:wsp>
                                <wps:cNvPr id="1145" name="Rectangle 706"/>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pic:pic xmlns:pic="http://schemas.openxmlformats.org/drawingml/2006/picture">
                                <pic:nvPicPr>
                                  <pic:cNvPr id="1146" name="Picture 70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3843" y="2180"/>
                                    <a:ext cx="2722" cy="9"/>
                                  </a:xfrm>
                                  <a:prstGeom prst="rect">
                                    <a:avLst/>
                                  </a:prstGeom>
                                  <a:noFill/>
                                </pic:spPr>
                              </pic:pic>
                              <wps:wsp>
                                <wps:cNvPr id="1147" name="Rectangle 708"/>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wps:wsp>
                                <wps:cNvPr id="1148" name="Rectangle 709"/>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pic:pic xmlns:pic="http://schemas.openxmlformats.org/drawingml/2006/picture">
                                <pic:nvPicPr>
                                  <pic:cNvPr id="1149" name="Picture 7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3843" y="2189"/>
                                    <a:ext cx="2722" cy="12"/>
                                  </a:xfrm>
                                  <a:prstGeom prst="rect">
                                    <a:avLst/>
                                  </a:prstGeom>
                                  <a:noFill/>
                                </pic:spPr>
                              </pic:pic>
                              <wps:wsp>
                                <wps:cNvPr id="1150" name="Rectangle 711"/>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wps:wsp>
                                <wps:cNvPr id="1151" name="Rectangle 712"/>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pic:pic xmlns:pic="http://schemas.openxmlformats.org/drawingml/2006/picture">
                                <pic:nvPicPr>
                                  <pic:cNvPr id="1152" name="Picture 71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3843" y="2201"/>
                                    <a:ext cx="2722" cy="4"/>
                                  </a:xfrm>
                                  <a:prstGeom prst="rect">
                                    <a:avLst/>
                                  </a:prstGeom>
                                  <a:noFill/>
                                </pic:spPr>
                              </pic:pic>
                              <wps:wsp>
                                <wps:cNvPr id="1153" name="Rectangle 714"/>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wps:wsp>
                                <wps:cNvPr id="1154" name="Rectangle 715"/>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pic:pic xmlns:pic="http://schemas.openxmlformats.org/drawingml/2006/picture">
                                <pic:nvPicPr>
                                  <pic:cNvPr id="1155" name="Picture 71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3843" y="2205"/>
                                    <a:ext cx="2722" cy="8"/>
                                  </a:xfrm>
                                  <a:prstGeom prst="rect">
                                    <a:avLst/>
                                  </a:prstGeom>
                                  <a:noFill/>
                                </pic:spPr>
                              </pic:pic>
                              <wps:wsp>
                                <wps:cNvPr id="1156" name="Rectangle 717"/>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wps:wsp>
                                <wps:cNvPr id="1157" name="Rectangle 718"/>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pic:pic xmlns:pic="http://schemas.openxmlformats.org/drawingml/2006/picture">
                                <pic:nvPicPr>
                                  <pic:cNvPr id="1158" name="Picture 7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3843" y="2213"/>
                                    <a:ext cx="2722" cy="8"/>
                                  </a:xfrm>
                                  <a:prstGeom prst="rect">
                                    <a:avLst/>
                                  </a:prstGeom>
                                  <a:noFill/>
                                </pic:spPr>
                              </pic:pic>
                              <wps:wsp>
                                <wps:cNvPr id="1159" name="Rectangle 720"/>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wps:wsp>
                                <wps:cNvPr id="1160" name="Rectangle 721"/>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pic:pic xmlns:pic="http://schemas.openxmlformats.org/drawingml/2006/picture">
                                <pic:nvPicPr>
                                  <pic:cNvPr id="1161" name="Picture 72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3843" y="2221"/>
                                    <a:ext cx="2722" cy="16"/>
                                  </a:xfrm>
                                  <a:prstGeom prst="rect">
                                    <a:avLst/>
                                  </a:prstGeom>
                                  <a:noFill/>
                                </pic:spPr>
                              </pic:pic>
                              <wps:wsp>
                                <wps:cNvPr id="1162" name="Rectangle 723"/>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wps:wsp>
                                <wps:cNvPr id="1163" name="Rectangle 724"/>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pic:pic xmlns:pic="http://schemas.openxmlformats.org/drawingml/2006/picture">
                                <pic:nvPicPr>
                                  <pic:cNvPr id="1164" name="Picture 72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3843" y="2237"/>
                                    <a:ext cx="2722" cy="4"/>
                                  </a:xfrm>
                                  <a:prstGeom prst="rect">
                                    <a:avLst/>
                                  </a:prstGeom>
                                  <a:noFill/>
                                </pic:spPr>
                              </pic:pic>
                              <wps:wsp>
                                <wps:cNvPr id="1165" name="Rectangle 726"/>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wps:wsp>
                                <wps:cNvPr id="1166" name="Rectangle 727"/>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pic:pic xmlns:pic="http://schemas.openxmlformats.org/drawingml/2006/picture">
                                <pic:nvPicPr>
                                  <pic:cNvPr id="1167" name="Picture 72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3843" y="2241"/>
                                    <a:ext cx="2722" cy="5"/>
                                  </a:xfrm>
                                  <a:prstGeom prst="rect">
                                    <a:avLst/>
                                  </a:prstGeom>
                                  <a:noFill/>
                                </pic:spPr>
                              </pic:pic>
                              <wps:wsp>
                                <wps:cNvPr id="1168" name="Rectangle 729"/>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wps:wsp>
                                <wps:cNvPr id="1169" name="Rectangle 730"/>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pic:pic xmlns:pic="http://schemas.openxmlformats.org/drawingml/2006/picture">
                                <pic:nvPicPr>
                                  <pic:cNvPr id="1170" name="Picture 73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3843" y="2246"/>
                                    <a:ext cx="2722" cy="12"/>
                                  </a:xfrm>
                                  <a:prstGeom prst="rect">
                                    <a:avLst/>
                                  </a:prstGeom>
                                  <a:noFill/>
                                </pic:spPr>
                              </pic:pic>
                              <wps:wsp>
                                <wps:cNvPr id="1171" name="Rectangle 732"/>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wps:wsp>
                                <wps:cNvPr id="1172" name="Rectangle 733"/>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pic:pic xmlns:pic="http://schemas.openxmlformats.org/drawingml/2006/picture">
                                <pic:nvPicPr>
                                  <pic:cNvPr id="1173" name="Picture 73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3843" y="2258"/>
                                    <a:ext cx="2722" cy="8"/>
                                  </a:xfrm>
                                  <a:prstGeom prst="rect">
                                    <a:avLst/>
                                  </a:prstGeom>
                                  <a:noFill/>
                                </pic:spPr>
                              </pic:pic>
                              <wps:wsp>
                                <wps:cNvPr id="1174" name="Rectangle 735"/>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wps:wsp>
                                <wps:cNvPr id="1175" name="Rectangle 736"/>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pic:pic xmlns:pic="http://schemas.openxmlformats.org/drawingml/2006/picture">
                                <pic:nvPicPr>
                                  <pic:cNvPr id="1176" name="Picture 73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3843" y="2266"/>
                                    <a:ext cx="2722" cy="12"/>
                                  </a:xfrm>
                                  <a:prstGeom prst="rect">
                                    <a:avLst/>
                                  </a:prstGeom>
                                  <a:noFill/>
                                </pic:spPr>
                              </pic:pic>
                              <wps:wsp>
                                <wps:cNvPr id="1177" name="Rectangle 738"/>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wps:wsp>
                                <wps:cNvPr id="1178" name="Rectangle 739"/>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pic:pic xmlns:pic="http://schemas.openxmlformats.org/drawingml/2006/picture">
                                <pic:nvPicPr>
                                  <pic:cNvPr id="1179" name="Picture 74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3843" y="2278"/>
                                    <a:ext cx="2722" cy="12"/>
                                  </a:xfrm>
                                  <a:prstGeom prst="rect">
                                    <a:avLst/>
                                  </a:prstGeom>
                                  <a:noFill/>
                                </pic:spPr>
                              </pic:pic>
                              <wps:wsp>
                                <wps:cNvPr id="1180" name="Rectangle 741"/>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wps:wsp>
                                <wps:cNvPr id="1181" name="Rectangle 742"/>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pic:pic xmlns:pic="http://schemas.openxmlformats.org/drawingml/2006/picture">
                                <pic:nvPicPr>
                                  <pic:cNvPr id="1182" name="Picture 74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3843" y="2290"/>
                                    <a:ext cx="2722" cy="4"/>
                                  </a:xfrm>
                                  <a:prstGeom prst="rect">
                                    <a:avLst/>
                                  </a:prstGeom>
                                  <a:noFill/>
                                </pic:spPr>
                              </pic:pic>
                              <wps:wsp>
                                <wps:cNvPr id="1183" name="Rectangle 744"/>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wps:wsp>
                                <wps:cNvPr id="1184" name="Rectangle 745"/>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pic:pic xmlns:pic="http://schemas.openxmlformats.org/drawingml/2006/picture">
                                <pic:nvPicPr>
                                  <pic:cNvPr id="1185" name="Picture 74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3843" y="2294"/>
                                    <a:ext cx="2722" cy="4"/>
                                  </a:xfrm>
                                  <a:prstGeom prst="rect">
                                    <a:avLst/>
                                  </a:prstGeom>
                                  <a:noFill/>
                                </pic:spPr>
                              </pic:pic>
                              <wps:wsp>
                                <wps:cNvPr id="1186" name="Rectangle 747"/>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wps:wsp>
                                <wps:cNvPr id="1187" name="Rectangle 748"/>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pic:pic xmlns:pic="http://schemas.openxmlformats.org/drawingml/2006/picture">
                                <pic:nvPicPr>
                                  <pic:cNvPr id="1188" name="Picture 74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3843" y="2298"/>
                                    <a:ext cx="2722" cy="13"/>
                                  </a:xfrm>
                                  <a:prstGeom prst="rect">
                                    <a:avLst/>
                                  </a:prstGeom>
                                  <a:noFill/>
                                </pic:spPr>
                              </pic:pic>
                              <wps:wsp>
                                <wps:cNvPr id="1189" name="Rectangle 750"/>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wps:wsp>
                                <wps:cNvPr id="1190" name="Rectangle 751"/>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pic:pic xmlns:pic="http://schemas.openxmlformats.org/drawingml/2006/picture">
                                <pic:nvPicPr>
                                  <pic:cNvPr id="1191" name="Picture 75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3843" y="2311"/>
                                    <a:ext cx="2722" cy="8"/>
                                  </a:xfrm>
                                  <a:prstGeom prst="rect">
                                    <a:avLst/>
                                  </a:prstGeom>
                                  <a:noFill/>
                                </pic:spPr>
                              </pic:pic>
                              <wps:wsp>
                                <wps:cNvPr id="1192" name="Rectangle 753"/>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wps:wsp>
                                <wps:cNvPr id="1193" name="Rectangle 754"/>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pic:pic xmlns:pic="http://schemas.openxmlformats.org/drawingml/2006/picture">
                                <pic:nvPicPr>
                                  <pic:cNvPr id="1194" name="Picture 75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3843" y="2319"/>
                                    <a:ext cx="2722" cy="12"/>
                                  </a:xfrm>
                                  <a:prstGeom prst="rect">
                                    <a:avLst/>
                                  </a:prstGeom>
                                  <a:noFill/>
                                </pic:spPr>
                              </pic:pic>
                              <wps:wsp>
                                <wps:cNvPr id="1195" name="Rectangle 756"/>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wps:wsp>
                                <wps:cNvPr id="1196" name="Rectangle 757"/>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pic:pic xmlns:pic="http://schemas.openxmlformats.org/drawingml/2006/picture">
                                <pic:nvPicPr>
                                  <pic:cNvPr id="1197" name="Picture 75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3843" y="2331"/>
                                    <a:ext cx="2722" cy="8"/>
                                  </a:xfrm>
                                  <a:prstGeom prst="rect">
                                    <a:avLst/>
                                  </a:prstGeom>
                                  <a:noFill/>
                                </pic:spPr>
                              </pic:pic>
                              <wps:wsp>
                                <wps:cNvPr id="1198" name="Rectangle 759"/>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wps:wsp>
                                <wps:cNvPr id="1199" name="Rectangle 760"/>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pic:pic xmlns:pic="http://schemas.openxmlformats.org/drawingml/2006/picture">
                                <pic:nvPicPr>
                                  <pic:cNvPr id="1200" name="Picture 76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3843" y="2339"/>
                                    <a:ext cx="2722" cy="4"/>
                                  </a:xfrm>
                                  <a:prstGeom prst="rect">
                                    <a:avLst/>
                                  </a:prstGeom>
                                  <a:noFill/>
                                </pic:spPr>
                              </pic:pic>
                              <wps:wsp>
                                <wps:cNvPr id="1201" name="Rectangle 762"/>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wps:wsp>
                                <wps:cNvPr id="1202" name="Rectangle 763"/>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pic:pic xmlns:pic="http://schemas.openxmlformats.org/drawingml/2006/picture">
                                <pic:nvPicPr>
                                  <pic:cNvPr id="1203" name="Picture 764"/>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3843" y="2343"/>
                                    <a:ext cx="2722" cy="4"/>
                                  </a:xfrm>
                                  <a:prstGeom prst="rect">
                                    <a:avLst/>
                                  </a:prstGeom>
                                  <a:noFill/>
                                </pic:spPr>
                              </pic:pic>
                              <wps:wsp>
                                <wps:cNvPr id="1204" name="Rectangle 765"/>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wps:wsp>
                                <wps:cNvPr id="1205" name="Rectangle 766"/>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pic:pic xmlns:pic="http://schemas.openxmlformats.org/drawingml/2006/picture">
                                <pic:nvPicPr>
                                  <pic:cNvPr id="1206" name="Picture 76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3843" y="2347"/>
                                    <a:ext cx="2722" cy="4"/>
                                  </a:xfrm>
                                  <a:prstGeom prst="rect">
                                    <a:avLst/>
                                  </a:prstGeom>
                                  <a:noFill/>
                                </pic:spPr>
                              </pic:pic>
                              <wps:wsp>
                                <wps:cNvPr id="1207" name="Rectangle 768"/>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wps:wsp>
                                <wps:cNvPr id="1208" name="Rectangle 769"/>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pic:pic xmlns:pic="http://schemas.openxmlformats.org/drawingml/2006/picture">
                                <pic:nvPicPr>
                                  <pic:cNvPr id="1209" name="Picture 77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3843" y="2351"/>
                                    <a:ext cx="2722" cy="13"/>
                                  </a:xfrm>
                                  <a:prstGeom prst="rect">
                                    <a:avLst/>
                                  </a:prstGeom>
                                  <a:noFill/>
                                </pic:spPr>
                              </pic:pic>
                              <wps:wsp>
                                <wps:cNvPr id="1210" name="Rectangle 771"/>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wps:wsp>
                                <wps:cNvPr id="1211" name="Rectangle 772"/>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pic:pic xmlns:pic="http://schemas.openxmlformats.org/drawingml/2006/picture">
                                <pic:nvPicPr>
                                  <pic:cNvPr id="1212" name="Picture 77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3843" y="2364"/>
                                    <a:ext cx="2722" cy="8"/>
                                  </a:xfrm>
                                  <a:prstGeom prst="rect">
                                    <a:avLst/>
                                  </a:prstGeom>
                                  <a:noFill/>
                                </pic:spPr>
                              </pic:pic>
                              <wps:wsp>
                                <wps:cNvPr id="1213" name="Rectangle 774"/>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wps:wsp>
                                <wps:cNvPr id="1214" name="Rectangle 775"/>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pic:pic xmlns:pic="http://schemas.openxmlformats.org/drawingml/2006/picture">
                                <pic:nvPicPr>
                                  <pic:cNvPr id="1215" name="Picture 77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3843" y="2372"/>
                                    <a:ext cx="2722" cy="8"/>
                                  </a:xfrm>
                                  <a:prstGeom prst="rect">
                                    <a:avLst/>
                                  </a:prstGeom>
                                  <a:noFill/>
                                </pic:spPr>
                              </pic:pic>
                              <wps:wsp>
                                <wps:cNvPr id="1216" name="Rectangle 777"/>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wps:wsp>
                                <wps:cNvPr id="1217" name="Rectangle 778"/>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pic:pic xmlns:pic="http://schemas.openxmlformats.org/drawingml/2006/picture">
                                <pic:nvPicPr>
                                  <pic:cNvPr id="1218" name="Picture 779"/>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3843" y="2380"/>
                                    <a:ext cx="2722" cy="4"/>
                                  </a:xfrm>
                                  <a:prstGeom prst="rect">
                                    <a:avLst/>
                                  </a:prstGeom>
                                  <a:noFill/>
                                </pic:spPr>
                              </pic:pic>
                              <wps:wsp>
                                <wps:cNvPr id="1219" name="Rectangle 780"/>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wps:wsp>
                                <wps:cNvPr id="1220" name="Rectangle 781"/>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pic:pic xmlns:pic="http://schemas.openxmlformats.org/drawingml/2006/picture">
                                <pic:nvPicPr>
                                  <pic:cNvPr id="1221" name="Picture 78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3843" y="2384"/>
                                    <a:ext cx="2722" cy="4"/>
                                  </a:xfrm>
                                  <a:prstGeom prst="rect">
                                    <a:avLst/>
                                  </a:prstGeom>
                                  <a:noFill/>
                                </pic:spPr>
                              </pic:pic>
                              <wps:wsp>
                                <wps:cNvPr id="1222" name="Rectangle 783"/>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wps:wsp>
                                <wps:cNvPr id="1223" name="Rectangle 784"/>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pic:pic xmlns:pic="http://schemas.openxmlformats.org/drawingml/2006/picture">
                                <pic:nvPicPr>
                                  <pic:cNvPr id="1224" name="Picture 78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3843" y="2388"/>
                                    <a:ext cx="2722" cy="4"/>
                                  </a:xfrm>
                                  <a:prstGeom prst="rect">
                                    <a:avLst/>
                                  </a:prstGeom>
                                  <a:noFill/>
                                </pic:spPr>
                              </pic:pic>
                              <wps:wsp>
                                <wps:cNvPr id="1225" name="Rectangle 786"/>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wps:wsp>
                                <wps:cNvPr id="1226" name="Rectangle 787"/>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pic:pic xmlns:pic="http://schemas.openxmlformats.org/drawingml/2006/picture">
                                <pic:nvPicPr>
                                  <pic:cNvPr id="1227" name="Picture 78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3843" y="2392"/>
                                    <a:ext cx="2722" cy="4"/>
                                  </a:xfrm>
                                  <a:prstGeom prst="rect">
                                    <a:avLst/>
                                  </a:prstGeom>
                                  <a:noFill/>
                                </pic:spPr>
                              </pic:pic>
                              <wps:wsp>
                                <wps:cNvPr id="1228" name="Rectangle 789"/>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wps:wsp>
                                <wps:cNvPr id="1229" name="Rectangle 790"/>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pic:pic xmlns:pic="http://schemas.openxmlformats.org/drawingml/2006/picture">
                                <pic:nvPicPr>
                                  <pic:cNvPr id="1230" name="Picture 79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3843" y="2396"/>
                                    <a:ext cx="2722" cy="4"/>
                                  </a:xfrm>
                                  <a:prstGeom prst="rect">
                                    <a:avLst/>
                                  </a:prstGeom>
                                  <a:noFill/>
                                </pic:spPr>
                              </pic:pic>
                              <wps:wsp>
                                <wps:cNvPr id="1231" name="Rectangle 792"/>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wps:wsp>
                                <wps:cNvPr id="1232" name="Rectangle 793"/>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pic:pic xmlns:pic="http://schemas.openxmlformats.org/drawingml/2006/picture">
                                <pic:nvPicPr>
                                  <pic:cNvPr id="1233" name="Picture 79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3843" y="2400"/>
                                    <a:ext cx="2722" cy="12"/>
                                  </a:xfrm>
                                  <a:prstGeom prst="rect">
                                    <a:avLst/>
                                  </a:prstGeom>
                                  <a:noFill/>
                                </pic:spPr>
                              </pic:pic>
                              <wps:wsp>
                                <wps:cNvPr id="1234" name="Rectangle 795"/>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wps:wsp>
                                <wps:cNvPr id="1235" name="Rectangle 796"/>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pic:pic xmlns:pic="http://schemas.openxmlformats.org/drawingml/2006/picture">
                                <pic:nvPicPr>
                                  <pic:cNvPr id="1236" name="Picture 79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3843" y="2412"/>
                                    <a:ext cx="2722" cy="5"/>
                                  </a:xfrm>
                                  <a:prstGeom prst="rect">
                                    <a:avLst/>
                                  </a:prstGeom>
                                  <a:noFill/>
                                </pic:spPr>
                              </pic:pic>
                              <wps:wsp>
                                <wps:cNvPr id="1237" name="Rectangle 798"/>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wps:wsp>
                                <wps:cNvPr id="1238" name="Rectangle 799"/>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pic:pic xmlns:pic="http://schemas.openxmlformats.org/drawingml/2006/picture">
                                <pic:nvPicPr>
                                  <pic:cNvPr id="1239" name="Picture 80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3843" y="2417"/>
                                    <a:ext cx="2722" cy="4"/>
                                  </a:xfrm>
                                  <a:prstGeom prst="rect">
                                    <a:avLst/>
                                  </a:prstGeom>
                                  <a:noFill/>
                                </pic:spPr>
                              </pic:pic>
                              <wps:wsp>
                                <wps:cNvPr id="1240" name="Rectangle 801"/>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wps:wsp>
                                <wps:cNvPr id="1241" name="Rectangle 802"/>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1242" name="Picture 80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3843" y="2421"/>
                                    <a:ext cx="2722" cy="4"/>
                                  </a:xfrm>
                                  <a:prstGeom prst="rect">
                                    <a:avLst/>
                                  </a:prstGeom>
                                  <a:noFill/>
                                </pic:spPr>
                              </pic:pic>
                              <wps:wsp>
                                <wps:cNvPr id="1243" name="Rectangle 804"/>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wps:wsp>
                                <wps:cNvPr id="1244" name="Rectangle 805"/>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pic:pic xmlns:pic="http://schemas.openxmlformats.org/drawingml/2006/picture">
                                <pic:nvPicPr>
                                  <pic:cNvPr id="1245" name="Picture 80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3843" y="2425"/>
                                    <a:ext cx="2722" cy="8"/>
                                  </a:xfrm>
                                  <a:prstGeom prst="rect">
                                    <a:avLst/>
                                  </a:prstGeom>
                                  <a:noFill/>
                                </pic:spPr>
                              </pic:pic>
                              <wps:wsp>
                                <wps:cNvPr id="1246" name="Rectangle 807"/>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wps:wsp>
                                <wps:cNvPr id="1247" name="Rectangle 808"/>
                                <wps:cNvSpPr>
                                  <a:spLocks noChangeArrowheads="1"/>
                                </wps:cNvSpPr>
                                <wps:spPr bwMode="auto">
                                  <a:xfrm>
                                    <a:off x="3843" y="2433"/>
                                    <a:ext cx="2722" cy="8"/>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1248" name="Picture 80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3843" y="2433"/>
                                    <a:ext cx="2722" cy="8"/>
                                  </a:xfrm>
                                  <a:prstGeom prst="rect">
                                    <a:avLst/>
                                  </a:prstGeom>
                                  <a:noFill/>
                                </pic:spPr>
                              </pic:pic>
                            </wpg:wgp>
                            <wps:wsp>
                              <wps:cNvPr id="1249" name="Rectangle 811"/>
                              <wps:cNvSpPr>
                                <a:spLocks noChangeArrowheads="1"/>
                              </wps:cNvSpPr>
                              <wps:spPr bwMode="auto">
                                <a:xfrm>
                                  <a:off x="2270133" y="1544943"/>
                                  <a:ext cx="1728425" cy="5100"/>
                                </a:xfrm>
                                <a:prstGeom prst="rect">
                                  <a:avLst/>
                                </a:prstGeom>
                                <a:solidFill>
                                  <a:srgbClr val="E0EAD6"/>
                                </a:solidFill>
                                <a:ln>
                                  <a:noFill/>
                                </a:ln>
                              </wps:spPr>
                              <wps:bodyPr rot="0" vert="horz" wrap="square" lIns="91440" tIns="45720" rIns="91440" bIns="45720" anchor="t" anchorCtr="0" upright="1">
                                <a:noAutofit/>
                              </wps:bodyPr>
                            </wps:wsp>
                            <wps:wsp>
                              <wps:cNvPr id="1250" name="Rectangle 812"/>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pic:pic xmlns:pic="http://schemas.openxmlformats.org/drawingml/2006/picture">
                              <pic:nvPicPr>
                                <pic:cNvPr id="1251" name="Picture 81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2270133" y="1550043"/>
                                  <a:ext cx="1728425" cy="5100"/>
                                </a:xfrm>
                                <a:prstGeom prst="rect">
                                  <a:avLst/>
                                </a:prstGeom>
                                <a:noFill/>
                              </pic:spPr>
                            </pic:pic>
                            <wps:wsp>
                              <wps:cNvPr id="1252" name="Rectangle 814"/>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wps:wsp>
                              <wps:cNvPr id="1253" name="Rectangle 815"/>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pic:pic xmlns:pic="http://schemas.openxmlformats.org/drawingml/2006/picture">
                              <pic:nvPicPr>
                                <pic:cNvPr id="1254" name="Picture 81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2270133" y="1555144"/>
                                  <a:ext cx="1728425" cy="2500"/>
                                </a:xfrm>
                                <a:prstGeom prst="rect">
                                  <a:avLst/>
                                </a:prstGeom>
                                <a:noFill/>
                              </pic:spPr>
                            </pic:pic>
                            <wps:wsp>
                              <wps:cNvPr id="1255" name="Rectangle 817"/>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wps:wsp>
                              <wps:cNvPr id="1256" name="Rectangle 818"/>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pic:pic xmlns:pic="http://schemas.openxmlformats.org/drawingml/2006/picture">
                              <pic:nvPicPr>
                                <pic:cNvPr id="1257" name="Picture 81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2270133" y="1557644"/>
                                  <a:ext cx="1728425" cy="7600"/>
                                </a:xfrm>
                                <a:prstGeom prst="rect">
                                  <a:avLst/>
                                </a:prstGeom>
                                <a:noFill/>
                              </pic:spPr>
                            </pic:pic>
                            <wps:wsp>
                              <wps:cNvPr id="1258" name="Rectangle 820"/>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wps:wsp>
                              <wps:cNvPr id="1259" name="Rectangle 821"/>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pic:pic xmlns:pic="http://schemas.openxmlformats.org/drawingml/2006/picture">
                              <pic:nvPicPr>
                                <pic:cNvPr id="1260" name="Picture 82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a:xfrm>
                                  <a:off x="2270133" y="1565244"/>
                                  <a:ext cx="1728425" cy="5700"/>
                                </a:xfrm>
                                <a:prstGeom prst="rect">
                                  <a:avLst/>
                                </a:prstGeom>
                                <a:noFill/>
                              </pic:spPr>
                            </pic:pic>
                            <wps:wsp>
                              <wps:cNvPr id="1261" name="Rectangle 823"/>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wps:wsp>
                              <wps:cNvPr id="1262" name="Rectangle 824"/>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pic:pic xmlns:pic="http://schemas.openxmlformats.org/drawingml/2006/picture">
                              <pic:nvPicPr>
                                <pic:cNvPr id="1263" name="Picture 82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2270133" y="1570944"/>
                                  <a:ext cx="1728425" cy="5100"/>
                                </a:xfrm>
                                <a:prstGeom prst="rect">
                                  <a:avLst/>
                                </a:prstGeom>
                                <a:noFill/>
                              </pic:spPr>
                            </pic:pic>
                            <wps:wsp>
                              <wps:cNvPr id="1264" name="Rectangle 826"/>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wps:wsp>
                              <wps:cNvPr id="1265" name="Rectangle 827"/>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pic:pic xmlns:pic="http://schemas.openxmlformats.org/drawingml/2006/picture">
                              <pic:nvPicPr>
                                <pic:cNvPr id="1266" name="Picture 828"/>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a:xfrm>
                                  <a:off x="2270133" y="1576044"/>
                                  <a:ext cx="1728425" cy="2600"/>
                                </a:xfrm>
                                <a:prstGeom prst="rect">
                                  <a:avLst/>
                                </a:prstGeom>
                                <a:noFill/>
                              </pic:spPr>
                            </pic:pic>
                            <wps:wsp>
                              <wps:cNvPr id="1267" name="Rectangle 829"/>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wps:wsp>
                              <wps:cNvPr id="1268" name="Rectangle 830"/>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pic:pic xmlns:pic="http://schemas.openxmlformats.org/drawingml/2006/picture">
                              <pic:nvPicPr>
                                <pic:cNvPr id="1269" name="Picture 83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a:xfrm>
                                  <a:off x="2270133" y="1578644"/>
                                  <a:ext cx="1728425" cy="5000"/>
                                </a:xfrm>
                                <a:prstGeom prst="rect">
                                  <a:avLst/>
                                </a:prstGeom>
                                <a:noFill/>
                              </pic:spPr>
                            </pic:pic>
                            <wps:wsp>
                              <wps:cNvPr id="1270" name="Rectangle 832"/>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wps:wsp>
                              <wps:cNvPr id="1271" name="Rectangle 833"/>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pic:pic xmlns:pic="http://schemas.openxmlformats.org/drawingml/2006/picture">
                              <pic:nvPicPr>
                                <pic:cNvPr id="1272" name="Picture 83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a:xfrm>
                                  <a:off x="2270133" y="1583644"/>
                                  <a:ext cx="1728425" cy="2600"/>
                                </a:xfrm>
                                <a:prstGeom prst="rect">
                                  <a:avLst/>
                                </a:prstGeom>
                                <a:noFill/>
                              </pic:spPr>
                            </pic:pic>
                            <wps:wsp>
                              <wps:cNvPr id="1273" name="Rectangle 835"/>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wps:wsp>
                              <wps:cNvPr id="1274" name="Rectangle 836"/>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pic:pic xmlns:pic="http://schemas.openxmlformats.org/drawingml/2006/picture">
                              <pic:nvPicPr>
                                <pic:cNvPr id="1275" name="Picture 83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a:xfrm>
                                  <a:off x="2270133" y="1586244"/>
                                  <a:ext cx="1728425" cy="5100"/>
                                </a:xfrm>
                                <a:prstGeom prst="rect">
                                  <a:avLst/>
                                </a:prstGeom>
                                <a:noFill/>
                              </pic:spPr>
                            </pic:pic>
                            <wps:wsp>
                              <wps:cNvPr id="1276" name="Rectangle 838"/>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wps:wsp>
                              <wps:cNvPr id="1277" name="Rectangle 839"/>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pic:pic xmlns:pic="http://schemas.openxmlformats.org/drawingml/2006/picture">
                              <pic:nvPicPr>
                                <pic:cNvPr id="1278" name="Picture 84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a:xfrm>
                                  <a:off x="2270133" y="1591345"/>
                                  <a:ext cx="1728425" cy="5000"/>
                                </a:xfrm>
                                <a:prstGeom prst="rect">
                                  <a:avLst/>
                                </a:prstGeom>
                                <a:noFill/>
                              </pic:spPr>
                            </pic:pic>
                            <wps:wsp>
                              <wps:cNvPr id="1279" name="Rectangle 841"/>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wps:wsp>
                              <wps:cNvPr id="1280" name="Rectangle 842"/>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pic:pic xmlns:pic="http://schemas.openxmlformats.org/drawingml/2006/picture">
                              <pic:nvPicPr>
                                <pic:cNvPr id="1281" name="Picture 84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a:xfrm>
                                  <a:off x="2270133" y="1596345"/>
                                  <a:ext cx="1728425" cy="5100"/>
                                </a:xfrm>
                                <a:prstGeom prst="rect">
                                  <a:avLst/>
                                </a:prstGeom>
                                <a:noFill/>
                              </pic:spPr>
                            </pic:pic>
                            <wps:wsp>
                              <wps:cNvPr id="1282" name="Rectangle 844"/>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wps:wsp>
                              <wps:cNvPr id="1283" name="Rectangle 845"/>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pic:pic xmlns:pic="http://schemas.openxmlformats.org/drawingml/2006/picture">
                              <pic:nvPicPr>
                                <pic:cNvPr id="1284" name="Picture 84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a:xfrm>
                                  <a:off x="2270133" y="1601445"/>
                                  <a:ext cx="1728425" cy="2600"/>
                                </a:xfrm>
                                <a:prstGeom prst="rect">
                                  <a:avLst/>
                                </a:prstGeom>
                                <a:noFill/>
                              </pic:spPr>
                            </pic:pic>
                            <wps:wsp>
                              <wps:cNvPr id="1285" name="Rectangle 847"/>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wps:wsp>
                              <wps:cNvPr id="1286" name="Rectangle 848"/>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pic:pic xmlns:pic="http://schemas.openxmlformats.org/drawingml/2006/picture">
                              <pic:nvPicPr>
                                <pic:cNvPr id="1287" name="Picture 84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a:xfrm>
                                  <a:off x="2270133" y="1604045"/>
                                  <a:ext cx="1728425" cy="3100"/>
                                </a:xfrm>
                                <a:prstGeom prst="rect">
                                  <a:avLst/>
                                </a:prstGeom>
                                <a:noFill/>
                              </pic:spPr>
                            </pic:pic>
                            <wps:wsp>
                              <wps:cNvPr id="1288" name="Rectangle 850"/>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wps:wsp>
                              <wps:cNvPr id="1289" name="Rectangle 851"/>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1290" name="Picture 85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a:xfrm>
                                  <a:off x="2270133" y="1607145"/>
                                  <a:ext cx="1728425" cy="2600"/>
                                </a:xfrm>
                                <a:prstGeom prst="rect">
                                  <a:avLst/>
                                </a:prstGeom>
                                <a:noFill/>
                              </pic:spPr>
                            </pic:pic>
                            <wps:wsp>
                              <wps:cNvPr id="1291" name="Rectangle 853"/>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wps:wsp>
                              <wps:cNvPr id="1292" name="Rectangle 854"/>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1293" name="Picture 85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a:xfrm>
                                  <a:off x="2270133" y="1609745"/>
                                  <a:ext cx="1728425" cy="5100"/>
                                </a:xfrm>
                                <a:prstGeom prst="rect">
                                  <a:avLst/>
                                </a:prstGeom>
                                <a:noFill/>
                              </pic:spPr>
                            </pic:pic>
                            <wps:wsp>
                              <wps:cNvPr id="1294" name="Rectangle 856"/>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wps:wsp>
                              <wps:cNvPr id="1295" name="Rectangle 857"/>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1296" name="Picture 85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a:xfrm>
                                  <a:off x="2270133" y="1614845"/>
                                  <a:ext cx="1728425" cy="2500"/>
                                </a:xfrm>
                                <a:prstGeom prst="rect">
                                  <a:avLst/>
                                </a:prstGeom>
                                <a:noFill/>
                              </pic:spPr>
                            </pic:pic>
                            <wps:wsp>
                              <wps:cNvPr id="1297" name="Rectangle 859"/>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wps:wsp>
                              <wps:cNvPr id="1298" name="Rectangle 860"/>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1299" name="Picture 86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a:xfrm>
                                  <a:off x="2270133" y="1617345"/>
                                  <a:ext cx="1728425" cy="5100"/>
                                </a:xfrm>
                                <a:prstGeom prst="rect">
                                  <a:avLst/>
                                </a:prstGeom>
                                <a:noFill/>
                              </pic:spPr>
                            </pic:pic>
                            <wps:wsp>
                              <wps:cNvPr id="1300" name="Rectangle 862"/>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wps:wsp>
                              <wps:cNvPr id="1301" name="Rectangle 863"/>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1302" name="Picture 86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a:xfrm>
                                  <a:off x="2270133" y="1622445"/>
                                  <a:ext cx="1728425" cy="5100"/>
                                </a:xfrm>
                                <a:prstGeom prst="rect">
                                  <a:avLst/>
                                </a:prstGeom>
                                <a:noFill/>
                              </pic:spPr>
                            </pic:pic>
                            <wps:wsp>
                              <wps:cNvPr id="1303" name="Rectangle 865"/>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wps:wsp>
                              <wps:cNvPr id="1304" name="Rectangle 866"/>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1305" name="Picture 86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a:xfrm>
                                  <a:off x="2270133" y="1627546"/>
                                  <a:ext cx="1728425" cy="2500"/>
                                </a:xfrm>
                                <a:prstGeom prst="rect">
                                  <a:avLst/>
                                </a:prstGeom>
                                <a:noFill/>
                              </pic:spPr>
                            </pic:pic>
                            <wps:wsp>
                              <wps:cNvPr id="1306" name="Rectangle 868"/>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wps:wsp>
                              <wps:cNvPr id="1307" name="Rectangle 869"/>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1308" name="Picture 870"/>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a:xfrm>
                                  <a:off x="2270133" y="1630046"/>
                                  <a:ext cx="1728425" cy="2500"/>
                                </a:xfrm>
                                <a:prstGeom prst="rect">
                                  <a:avLst/>
                                </a:prstGeom>
                                <a:noFill/>
                              </pic:spPr>
                            </pic:pic>
                            <wps:wsp>
                              <wps:cNvPr id="1309" name="Rectangle 871"/>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wps:wsp>
                              <wps:cNvPr id="1310" name="Oval 872"/>
                              <wps:cNvSpPr>
                                <a:spLocks noChangeArrowheads="1"/>
                              </wps:cNvSpPr>
                              <wps:spPr bwMode="auto">
                                <a:xfrm>
                                  <a:off x="2272033" y="1090231"/>
                                  <a:ext cx="1724625" cy="539215"/>
                                </a:xfrm>
                                <a:prstGeom prst="ellipse">
                                  <a:avLst/>
                                </a:prstGeom>
                                <a:noFill/>
                                <a:ln w="1270" cap="rnd">
                                  <a:solidFill>
                                    <a:srgbClr val="002060"/>
                                  </a:solidFill>
                                  <a:round/>
                                </a:ln>
                              </wps:spPr>
                              <wps:bodyPr rot="0" vert="horz" wrap="square" lIns="91440" tIns="45720" rIns="91440" bIns="45720" anchor="t" anchorCtr="0" upright="1">
                                <a:noAutofit/>
                              </wps:bodyPr>
                            </wps:wsp>
                            <wps:wsp>
                              <wps:cNvPr id="1311" name="Rectangle 873"/>
                              <wps:cNvSpPr>
                                <a:spLocks noChangeArrowheads="1"/>
                              </wps:cNvSpPr>
                              <wps:spPr bwMode="auto">
                                <a:xfrm>
                                  <a:off x="3044144" y="1094731"/>
                                  <a:ext cx="128905" cy="228600"/>
                                </a:xfrm>
                                <a:prstGeom prst="rect">
                                  <a:avLst/>
                                </a:prstGeom>
                                <a:noFill/>
                                <a:ln>
                                  <a:noFill/>
                                </a:ln>
                              </wps:spPr>
                              <wps:txbx>
                                <w:txbxContent>
                                  <w:p w14:paraId="71EFED5E" w14:textId="77777777" w:rsidR="004D709A" w:rsidRDefault="004D709A">
                                    <w:r>
                                      <w:rPr>
                                        <w:rFonts w:ascii="Calibri" w:hAnsi="Calibri" w:cs="Calibri"/>
                                        <w:color w:val="000000"/>
                                      </w:rPr>
                                      <w:t>F1</w:t>
                                    </w:r>
                                  </w:p>
                                </w:txbxContent>
                              </wps:txbx>
                              <wps:bodyPr rot="0" vert="horz" wrap="none" lIns="0" tIns="0" rIns="0" bIns="0" anchor="t" anchorCtr="0" upright="1">
                                <a:spAutoFit/>
                              </wps:bodyPr>
                            </wps:wsp>
                            <wps:wsp>
                              <wps:cNvPr id="1312" name="Rectangle 874"/>
                              <wps:cNvSpPr>
                                <a:spLocks noChangeArrowheads="1"/>
                              </wps:cNvSpPr>
                              <wps:spPr bwMode="auto">
                                <a:xfrm>
                                  <a:off x="2059330" y="1267435"/>
                                  <a:ext cx="2017395" cy="457200"/>
                                </a:xfrm>
                                <a:prstGeom prst="rect">
                                  <a:avLst/>
                                </a:prstGeom>
                                <a:noFill/>
                                <a:ln>
                                  <a:noFill/>
                                </a:ln>
                              </wps:spPr>
                              <wps:txbx>
                                <w:txbxContent>
                                  <w:p w14:paraId="16F04B4F" w14:textId="77777777" w:rsidR="004D709A" w:rsidRDefault="004D709A">
                                    <w:pPr>
                                      <w:jc w:val="center"/>
                                    </w:pPr>
                                    <w:r>
                                      <w:rPr>
                                        <w:rFonts w:ascii="Calibri" w:hAnsi="Calibri" w:cs="Calibri"/>
                                        <w:color w:val="000000"/>
                                      </w:rPr>
                                      <w:t>Slice 1 + Slice 2 (preferred)</w:t>
                                    </w:r>
                                  </w:p>
                                  <w:p w14:paraId="1B85D05F" w14:textId="77777777" w:rsidR="004D709A" w:rsidRDefault="004D709A"/>
                                </w:txbxContent>
                              </wps:txbx>
                              <wps:bodyPr rot="0" vert="horz" wrap="square" lIns="0" tIns="0" rIns="0" bIns="0" anchor="t" anchorCtr="0" upright="1">
                                <a:spAutoFit/>
                              </wps:bodyPr>
                            </wps:wsp>
                            <wps:wsp>
                              <wps:cNvPr id="1313" name="Rectangle 875"/>
                              <wps:cNvSpPr>
                                <a:spLocks noChangeArrowheads="1"/>
                              </wps:cNvSpPr>
                              <wps:spPr bwMode="auto">
                                <a:xfrm>
                                  <a:off x="2950243" y="1441440"/>
                                  <a:ext cx="296545" cy="228600"/>
                                </a:xfrm>
                                <a:prstGeom prst="rect">
                                  <a:avLst/>
                                </a:prstGeom>
                                <a:noFill/>
                                <a:ln>
                                  <a:noFill/>
                                </a:ln>
                              </wps:spPr>
                              <wps:txbx>
                                <w:txbxContent>
                                  <w:p w14:paraId="0DAA6506" w14:textId="77777777" w:rsidR="004D709A" w:rsidRDefault="004D709A">
                                    <w:r>
                                      <w:rPr>
                                        <w:rFonts w:ascii="Calibri" w:hAnsi="Calibri" w:cs="Calibri"/>
                                        <w:color w:val="000000"/>
                                      </w:rPr>
                                      <w:t>Cell 6</w:t>
                                    </w:r>
                                  </w:p>
                                </w:txbxContent>
                              </wps:txbx>
                              <wps:bodyPr rot="0" vert="horz" wrap="none" lIns="0" tIns="0" rIns="0" bIns="0" anchor="t" anchorCtr="0" upright="1">
                                <a:spAutoFit/>
                              </wps:bodyPr>
                            </wps:wsp>
                            <wps:wsp>
                              <wps:cNvPr id="1314" name="Rectangle 876"/>
                              <wps:cNvSpPr>
                                <a:spLocks noChangeArrowheads="1"/>
                              </wps:cNvSpPr>
                              <wps:spPr bwMode="auto">
                                <a:xfrm>
                                  <a:off x="3022644" y="416512"/>
                                  <a:ext cx="128905" cy="228600"/>
                                </a:xfrm>
                                <a:prstGeom prst="rect">
                                  <a:avLst/>
                                </a:prstGeom>
                                <a:noFill/>
                                <a:ln>
                                  <a:noFill/>
                                </a:ln>
                              </wps:spPr>
                              <wps:txbx>
                                <w:txbxContent>
                                  <w:p w14:paraId="1ACD9CAC" w14:textId="77777777" w:rsidR="004D709A" w:rsidRDefault="004D709A">
                                    <w:r>
                                      <w:rPr>
                                        <w:rFonts w:ascii="Calibri" w:hAnsi="Calibri" w:cs="Calibri"/>
                                        <w:color w:val="000000"/>
                                      </w:rPr>
                                      <w:t>F2</w:t>
                                    </w:r>
                                  </w:p>
                                </w:txbxContent>
                              </wps:txbx>
                              <wps:bodyPr rot="0" vert="horz" wrap="none" lIns="0" tIns="0" rIns="0" bIns="0" anchor="t" anchorCtr="0" upright="1">
                                <a:spAutoFit/>
                              </wps:bodyPr>
                            </wps:wsp>
                            <wps:wsp>
                              <wps:cNvPr id="1315" name="Rectangle 877"/>
                              <wps:cNvSpPr>
                                <a:spLocks noChangeArrowheads="1"/>
                              </wps:cNvSpPr>
                              <wps:spPr bwMode="auto">
                                <a:xfrm>
                                  <a:off x="2106931" y="590517"/>
                                  <a:ext cx="1968500" cy="228600"/>
                                </a:xfrm>
                                <a:prstGeom prst="rect">
                                  <a:avLst/>
                                </a:prstGeom>
                                <a:noFill/>
                                <a:ln>
                                  <a:noFill/>
                                </a:ln>
                              </wps:spPr>
                              <wps:txbx>
                                <w:txbxContent>
                                  <w:p w14:paraId="0714B572" w14:textId="77777777" w:rsidR="004D709A" w:rsidRDefault="004D709A">
                                    <w:pPr>
                                      <w:jc w:val="center"/>
                                    </w:pPr>
                                    <w:r>
                                      <w:rPr>
                                        <w:rFonts w:ascii="Calibri" w:hAnsi="Calibri" w:cs="Calibri"/>
                                        <w:color w:val="000000"/>
                                      </w:rPr>
                                      <w:t>Slice 1 (preferred) + Slice 2</w:t>
                                    </w:r>
                                  </w:p>
                                </w:txbxContent>
                              </wps:txbx>
                              <wps:bodyPr rot="0" vert="horz" wrap="square" lIns="0" tIns="0" rIns="0" bIns="0" anchor="t" anchorCtr="0" upright="1">
                                <a:spAutoFit/>
                              </wps:bodyPr>
                            </wps:wsp>
                            <wps:wsp>
                              <wps:cNvPr id="1316" name="Rectangle 878"/>
                              <wps:cNvSpPr>
                                <a:spLocks noChangeArrowheads="1"/>
                              </wps:cNvSpPr>
                              <wps:spPr bwMode="auto">
                                <a:xfrm>
                                  <a:off x="2928643" y="763921"/>
                                  <a:ext cx="296545" cy="228600"/>
                                </a:xfrm>
                                <a:prstGeom prst="rect">
                                  <a:avLst/>
                                </a:prstGeom>
                                <a:noFill/>
                                <a:ln>
                                  <a:noFill/>
                                </a:ln>
                              </wps:spPr>
                              <wps:txbx>
                                <w:txbxContent>
                                  <w:p w14:paraId="2474C7C5" w14:textId="77777777" w:rsidR="004D709A" w:rsidRDefault="004D709A">
                                    <w:r>
                                      <w:rPr>
                                        <w:rFonts w:ascii="Calibri" w:hAnsi="Calibri" w:cs="Calibri"/>
                                        <w:color w:val="000000"/>
                                      </w:rPr>
                                      <w:t>Cell 5</w:t>
                                    </w:r>
                                  </w:p>
                                </w:txbxContent>
                              </wps:txbx>
                              <wps:bodyPr rot="0" vert="horz" wrap="none" lIns="0" tIns="0" rIns="0" bIns="0" anchor="t" anchorCtr="0" upright="1">
                                <a:spAutoFit/>
                              </wps:bodyPr>
                            </wps:wsp>
                            <wps:wsp>
                              <wps:cNvPr id="1317" name="Rectangle 879"/>
                              <wps:cNvSpPr>
                                <a:spLocks noChangeArrowheads="1"/>
                              </wps:cNvSpPr>
                              <wps:spPr bwMode="auto">
                                <a:xfrm>
                                  <a:off x="2891142" y="12100"/>
                                  <a:ext cx="327660" cy="228600"/>
                                </a:xfrm>
                                <a:prstGeom prst="rect">
                                  <a:avLst/>
                                </a:prstGeom>
                                <a:noFill/>
                                <a:ln>
                                  <a:noFill/>
                                </a:ln>
                              </wps:spPr>
                              <wps:txbx>
                                <w:txbxContent>
                                  <w:p w14:paraId="437369DB" w14:textId="77777777" w:rsidR="004D709A" w:rsidRDefault="004D709A">
                                    <w:r>
                                      <w:rPr>
                                        <w:rFonts w:ascii="Calibri" w:hAnsi="Calibri" w:cs="Calibri"/>
                                        <w:b/>
                                        <w:bCs/>
                                        <w:color w:val="000000"/>
                                      </w:rPr>
                                      <w:t>Area3</w:t>
                                    </w:r>
                                  </w:p>
                                </w:txbxContent>
                              </wps:txbx>
                              <wps:bodyPr rot="0" vert="horz" wrap="none" lIns="0" tIns="0" rIns="0" bIns="0" anchor="t" anchorCtr="0" upright="1">
                                <a:spAutoFit/>
                              </wps:bodyPr>
                            </wps:wsp>
                          </wpc:wpc>
                        </a:graphicData>
                      </a:graphic>
                    </wp:inline>
                  </w:drawing>
                </mc:Choice>
                <mc:Fallback>
                  <w:pict>
                    <v:group w14:anchorId="3F4F1AFE" id="Canvas 874" o:spid="_x0000_s1026" editas="canvas" style="width:324.8pt;height:154.65pt;mso-position-horizontal-relative:char;mso-position-vertical-relative:line" coordsize="41249,1964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Q6RXFDPAAAtLwEAA4AAABkcnMvZTJvRG9jLnhtbOxdbXOjOBL+flX3&#10;Hyh/vKrZAMYvpDa7lTjJ1lbt7k3dzv0AgontWht8QJKZvbr/fk9LSIB5SWY2AkI0rpmxQQghNc+j&#10;7la3vv/x82FvPAZxsovCi4n1nTkxgtCP1rtwczH596fbD8uJkaReuPb2URhcTL4EyeTHH/7+t++f&#10;jueBHW2j/TqIDVQSJudPx4vJNk2P52dnib8NDl7yXXQMQpy8j+KDl+JnvDlbx94Taj/sz2zTnJ89&#10;RfH6GEd+kCQ4es1PTn5g9d/fB376z/v7JEiN/cUEbUvZvzH7947+Pfvhe+98E3vH7c7PmuF9QysO&#10;3i7ETWVV117qGQ/xrlLVYefHURLdp9/50eEsur/f+QF7BjyNZZ48zcoLH72EPYyP3hENxLdXrPdu&#10;Q+0Oo9vdfo/eOEPt53SM/n/C+AQ4+HTcnD9tjnKcMLYnA/VVz/VTHD0c2WNtzv3fHj/Gxm59MVnO&#10;ZhMj9A6QElbAmJsujQ/dHKV+io+/Hz/G2YEN/0VN/3wfH+h/dKbxmY3sl4uJPVtY5oIPb/A5NXyc&#10;ccyl68zcieGjgOUspq5j8RL+FlJCF9tzyCvOOuZMnLnJrp47DgSILrWnNrvuTNwbfbaBELH2UXsh&#10;ykneWclf66zft94xYJ2VlDprLjrrXxByL9zsA8MRHcZKUm9RvyTHXyL/j8QIo9UW5YLLOI6etoG3&#10;RsP4c1CL0cP8AvqR4FLj7unXaI3B8B7SCPcXDys7WvSVPZtm3Sg62l6gg1hXLakXZT9558c4SX8K&#10;ooNBXy4mMZrOqvYef0lSXlQUYU2P9rs1CSb7EW/uVvvYePTwLt9c3tzciNqTYrF9SIVzefbO6QiG&#10;iD8WH5+7aP0FjxhHHBAAYPiyjeI/J8YTwOBikvznwYuDibH/OUQ3uRYb/JT9cGYLG5IQF8/cFc94&#10;oY+qLibpxOBfVylHnIdjvNtscSeLPXQYXaJr73fswal9vFVZYyFCncnSokaWLAaOJdHoRJbYO++d&#10;V2XJUSZLq3chS8edf46/GYjjWwWXnmdbXJU+0HvBGfvwojoOXvzHw/EDCO/opbu73X6XfmHkjbeA&#10;GhU+ftz5hFX0o8gHwGLOBzhPtzUciyGNKMevAqrs/BOIS45AFnrPWlCvXMsZ/Sy15G6/Owrsoe/Z&#10;M+NVPuG+mm7jxH4d+Q+HIEz5TCUO9nj8KEy2u2MC/DgPDnfBGiD485rjAUQeKEjoRcLPZg//tZeX&#10;punaVx9WM3P1wTEXNx8uXWfxYWHeLBzTWVora/U/QhPLOX9IAnSDt78+7rK24miltbVMnU2q+CSE&#10;TWY4zDIMAH6jQQzHRRNxiLqEw7JPDATwBjykcZD6W/p6D9TOjqOwPMG6Oe9Z6nQiG7rihMcL9KIK&#10;EnKSyNvBGoifnWEv5iNcyAs8btmEdRp7NY/H6zrFoGFOOMe0pCpL015kyWG3reNxMWsT77uY8P31&#10;OSHx+GU2SxjvnJCwCn/fDo/PiYaZXvdR8jibzNGTEN+PhsdtYmIiS83jNWqiMkgYAo/PbSHkRR5n&#10;VoTOeVxZR5dANSnp4+8De2ko1dt25tM6WZr3wuOzRtuOWn18pXn8BdZvMGh3+vjcEWKZ8zgzsY6O&#10;x6eax1v0cWWQMAgel06IIo8znaVzHlfW0c/w+PixtyMer/PRWJlTq+By6cKuDucaM9GRaZGcYV34&#10;aKCO34xfloj98PcN6ePS3SN5HA4tSMfoeNzRPN7G46ogYRA8Lp1HBR6HW7oPu7rG3rftH5/X+Wjs&#10;fnw0sA30wuM3dFvy5I12rcWb4/GFdPfkPM6kY3Q8PtM83sLjyiBhCDy+kM6jIo8z22Pn+riyji6B&#10;atmuTjrU+LG3G318UeejsdksuHNZglw38Lgyu/qtSR/N40Ozqy+kuyfncebsGR2PzzWPt/C4MkgY&#10;BI9L51GRx5n7SGOvXuf2VevcFnU+GrsfHw3a0jWPsynh+OeExH74+3bs6gvp7sl5nDl7RsfjC83j&#10;bTyuChIGwePSeVTg8Wk/sUIae9+2XX1R56OZdukfn87cLODTOgkWnVoIgMvCPXlYJYzfr75kfXVN&#10;n9Gr5B2Zd6Sb5jYOAooZNyhsE9OzgoaR/XpRhCukA1VSODB3HObRDFPLhC2JBwPjGyotSIf/wINc&#10;aS24CGxFZPg6WxS+WWer4T9BwO4Pe8Sb/+PMsIwnw7Ithyn+VFoUgv1TFjKNreGa1TJoiyzTWBGs&#10;DLJQU0VQ0mQZPGNjXZiAy3JNdWE2JMtQfzU9IAhFlrMaHhAvqSzTVheGS5azp2h/fX/Rqy3LtT0n&#10;4g3zgqjQbqrwRSNgFYegrbbiMJhN/WYVB6HtYYsD0VzbS4bBKo5Do3BghVPeaU3SQSHUcghMxPrj&#10;jzGfzaaVFwDv3ktLFkehvc7iSLSXLI9FWzuL49FeZ3lE2uosjkp7ncWhaS9ZHp6TuwPHJFJ5Wx6V&#10;7537n8MMvfANUe1IAPEJI0gId4wSypxAYAak/MTM2qgE5ehsoTgPchXFMVRUnPkra4vzWBpRHKNA&#10;xdnMurY4X7IriqODqTjj9NrifGWQKM7nAJ/YzKO2OHdAiuIEH+xZmx+WWzrlBdnTAgA4VVR7h6tU&#10;8oLsefGON12wLPW+lT0xn8bUPoNbviB7Zr4cUVzA/8+GOkZY72nelHhiIG/KHbUKQ++lJCHiq/GE&#10;iGtGYcYWOROIp+jUIXoMPkWsUEqSwh9N+CHys/7D3c6/Cv5sKIvbnV5ec4geoFTPPizWR80DnGDw&#10;xP3F+fJV/FZUGkAhSovbZc+Iw9lajLw0HwU5aM+0hJdGRwk5eq4x8gLmIyq2hzcznxvkTeKPK848&#10;0z98bAqF21rEhVoUFq3h7waOltooj4pHLfe3uA1vNi8selGcK19RLFkaBt4qNryiSWWJK9fj76OE&#10;UtygY0ic5Rcm16y38slcs5v2lv3J3tVSsX1IrwWHytKJkpuX2M8UIlkqhlQ54Zq3T+cxEWmeGuKf&#10;lxCcSvwzf7kKGgAhkaqcOFqfHFFanCWgsypOXS77m86WHPJlPiqxfJ+UIK6AOksBlK9unWhDNXqL&#10;cnukTrKU56BrAieMV1WaGHV1Bk6ZNC3djB6r0mQvxJz59aXp+hafeo7U0kR5DL8i1ccSE76qNLEp&#10;V9fSZFnziu1UgJMtFZjXF6erW3y0OH1Xm9Dpa8UJU+SqODFi6VycpktGsXXGVmupLHnMrUsfLU6v&#10;I051CzS42bpzcZphmTyzVlTJzgKKctXq9dFpcYuPFqfXESdMgqvoxHq3c3FazDJrQ1WcbFOdOM1u&#10;8dHi9DriVLeEwely+ZjU6yx3lvk7asQJrmlV6DS9xUeL0+uIEyzpVXTqdhVDptjZ9iyzulbFyZmx&#10;aRVMmq9Pdu8jsIC4Rn3ypyXccxVxmrE5THdkB4SEewMJ0wkjCjNxkxZEZMsehLn6G8VJGo/IdsRd&#10;RxTQ6FP27ThcM9dRyRJeMpgj9y0+dQg2DoP5m1v8CpNSJrZy8StPXzO6xa+Aex9bWqRIjY987iFP&#10;YA+8zTyhhLzvPXezY2LvBUKQOYiphCC27WZ266XJTn07H0kAYSmbeRbpPHvz23uBpLchf4EYY4/u&#10;BSIK0S8QT7fTkPx8AC9QN7MdQoPqbIepJl3NdlwX1irCqsXJ3Nm2YW5ksx2srlGkiV3OV/b1qm4e&#10;M6p9TN4eGkv/So7GTDxGh8ZYzJZN8fUERiatnnYACu3zl47gt87vw9NVafjVKxy+zidNPFrlckad&#10;nQvT6QqHnMu5/f7b1Y5mm8Slo7n8hbs2gkW7y1vtSvdRzuXMeTQ+LtcbSQG0hUEy2xAy53J1oDAI&#10;Lq9za806dWvJWZO6nn738NvRxLDOqYW9U6EGd83li8p2JlIv57m7FHG5qfXyF+3A3C2XS++Y5HLs&#10;egapHB+X682kWrhcISgMgMtdxAJVVSnso6bhd1Rm0U643DWlZ6mQsgX7lfUhTNhfHbfNVxTkejnf&#10;81QJl9srzeWHwXG5S0EC3F6Ucznz/IyPy/WGUm1crg4UBsHl0pVUhN9OQ3WEXr5Q19Mtevn7gN+O&#10;uLzOYTPvNFBHChPCrRu4nDdIGZdf0n1Re0nmRjUxJAbE3zeT+9I1pe8n53Lm+Rkfl+tNpdq4XB0o&#10;DILLpSupyOWdRiJp+E2QXMiizH7Gm05/6dIa2Yq/nM/QuraxLx02hajTy9lEVQmVm1DLNZUnA9uO&#10;wkXQR0UtZ46f8VG53leqhcrVYcIgmFw6kgpMzkPFNfjq1D5fk4zFpXyQFSLnu7l0L0sMquuIHLtY&#10;crVZrI85xjy1nUFfEHSHdI9sKbDIWQzSF0XIZF/StkvBeJfm1Y1m8uEZ2Cl78YmBHVugQQjGx+R6&#10;Z6lWJlcGCkOgcngOa+C3lxiipaOsp989/HZjYKcc7VUu78Vb4yLdeoOBfcqkW4VW7t5oLh/gInYY&#10;vIRcSgM73/5mfFyud5dq4XKFoDAILpd+pKJa3ksMkcKebubydwK/HXF5nbeGJ7jtWi93eTKUOr2c&#10;73iiiMtX12wOgdpLMqed5evYe9qFm8MeSXfNOeUN6SwgzbWk4yfncjZM4+NyvkuJzo5zIAvaaUCa&#10;QlAYBJdLR1KRy5mCrOEX4pCPkU6f/1z6fJc2Favo5XyxSefCtGQLPuq4nJt/lHD56kpz+QAXsdM+&#10;dic2duwbMkobO99ATHN5PZerA4WcJ2h+eJrorhtVijZhrMJvLzFErrqeLulIJRen+z7gtyNhqnPY&#10;8Fz8XXO5ZYoNRylvp4/tCQsRaYzmFZH5pVbMh+cwt6XzRyrmy3Fmfcs2b9VkXkvmKlFhEGwunUkF&#10;zZzvI6cBmCw1+SBp1fxZ1RxZWGrmhr34bCzzdHuWAp2z2aoSOr+80nQ+RN1c+n9yOh9n4jeoZ1lW&#10;BZ3EtWpnV4kKOVP0qJxLf1KRzplHqXs61wD8xsPS7Dq3DXalgU2ze2nikeR1pnbh13711ewusTmb&#10;vWivefj5sL+P4oOXIkwt3pz16TW3pQdIsjlPM0nA6//2iKMfY2JB/P4l8v9IjDBabb1wE1wmR8Q2&#10;XEzIhikOxXH0tA28NYJJmbme7RyS18J+hqJOusPdfne83e33dAf6nsXmxxeTbZoez8/OEn/btHAQ&#10;jt+dH1xH/sMhCFO+4iAO9l66i8JkuzsmEyM+Dw53wRphGD+vbZ36DZ0sXuxTr7llKgOFIZD5VDqU&#10;CmTuMhnV8KtV869Kye5O69w22HOlFy5fsEXrdVzOo8+VqOZX2m3exEp9kvlUuoBA27TyznDcceZ+&#10;g09Bq+YtZK4OFQbB5tKjVGTzXsKJLFNdV7c4zt8HANPUTPnesO60zm+DbVf6oHOrOTqNJypWQueu&#10;trQPks6lCyin83Gmf7N1+rc23VwhKgyCzqVHqUjnveR/sxR2dQudvw8A7ojO6/w2bj9+G2vRmLlA&#10;WQY4l4RJW9oHlwFuKj1AOZsz6SA7eG4jH4OlXWeAa2VzZaAwCDKXDqWczGfYeaUXbUpZTz/D5eOH&#10;3264nNLRngZIzLDzSi/CxNfS11nase4XLVKimi80mQ9RNXekC0iQ+Qwbr0AIxkfmOglcK5mrQ4Uh&#10;sLkjPUpFNu8lCxw080ZXpwbg0N9G8SrFwhlQ5sMx3m22bG0OecnC6PIhje53KZEUEfddtP5Cq3rY&#10;DxjY+Ro09ZZ27DlaQ+f9+G1ss1GaFFraF1dLrZsPL0TNkS6gnM6ZA2h8dK7zwLXRuUJUGASdS49S&#10;kc6Ztkq8ACvU70e+3DM5nqz2rCztLF1APyiG3rh7+jVaBxcTD4zDlmg0LjhU2NUt2vn7AGAajg7o&#10;vMZvM8P+K31o5/acTSPqtPOFukXtM03ng9TOpQsop3MmBOOjc50KrpXO1aHCIOhcupSKdN5PUJEG&#10;4Le+cxrSrFW1c+zC0gedT2F4wn3r6NwSzhUxsxTbqfzlHVdc52p+LfzypTmkzuza57L2mfQCSTrH&#10;JiwQj/HRuc4G10bnClFhCHSObNY1ANxPXJHCri4hazkf3PsA4G6081md6wYbsfRC5zOmftXROTyp&#10;aJES37mt6XyI2jlyWWQwl9M5m3WNjs4Rdayj1Jqj1KbqUGEQdC6dSgXt3OonrkhhV7fQ+fsA4I7o&#10;vM51w3VhakCnrpup27ysnZ1RROeO1s6H5zufSS9QTufjzAeHvA+azlvoXB0qDILOpVOpSOf9xBVp&#10;AH7rxnZMfWtsPf24bhynUTtH2rpX087/DwAA///snf1y4kazh2+F4v8skhD6cMWpIpiktip54zq5&#10;AgyyoQKISPJ6N6fOvZ+eERpJZhiy727PDENXyilYwOCh1c90/3q678ri5Wm2LQafFtv7Yer9HD6E&#10;w9FPP44Wd2W+3ax+2Wy3P/24uNvu2f/3ObtfP8z+ZfR2KO/Kw2Px04/s1lO++vJYDIq8uh96w8Gn&#10;rIAb67z4Zzh4KxaH+2H59+uiyIaD7cd9Ce/mhyE8reJ3wkkcwJ2i+8hT95HFfgm/6n5YDQf1zVkF&#10;9+Alr4di87KGd/KH9Wecvlb586ZiH7P9VMc7b+Xhpx8Pm+Ud/Aw+77b7kt2CT1lVh7vRqFyus92i&#10;/JAfsj08+pwXu0UFd4uX0apYvG32L7vtKPC8aASvql7Z31L/kt2/+h27RfHX6+GHZb47LKrN02a7&#10;qb7wXwefnH2o/afHzZKtJruz/M8nWMzNChZqkg4H+8Uuux/C4+xtBxNYLPgDm+fVr1qwv+W3fPlX&#10;Odjns/Vi/5JNy0O25GvT/lNR5G/rbLGCr8Dn33X/t7A/rf9JnrabQ2MI7Pbxb4blv7xs+fPzZpk9&#10;5MvXXbav6rUrsi38+fm+XG8OJXznd9nuKYO/s/i4Ggf8S8w+V7+VFfs64dbgtdjcD/83SKaelwY/&#10;/zCbeLMfQi+e/zBNw/iH2JvHoRcm/syf/R97tR/evZYZrMNi+3DYHD8s/OvJx91tlkVe5s/VB/hG&#10;RvUnbb5n+KS+N9otNnswZHZt8PWGywI+EL88mo8I/8TWhH3Wslj+D6w2fC9wuyqyarlmN5/hmjn+&#10;O7usmgf4OrdLy1a9vpQWd5+fix17JXykwef74ThNJ8PBF/i6wjBh31i9LEt4KAiSZDhYwmMBfwTe&#10;oHnxoSirX7N8N2A3YHHhk/G1XXyCpWUXB5jL8SnsN7bXdvtJ+EeEu/XlDdfOcTHhsvp3i/mWF6t6&#10;JdmtQ5Evs7KEq+jP9eKQwadh12fHziO4nGs7Z+sF9rtlls6N9PjMP7mzgVU8vLPzE6PuvYDdYYs7&#10;eHr7PV/BdbQAH8FXo1ktnUvd86y36IDZ16HBmvzGmv6AKxgMKWDXTs8uNBhSFJ9esuP6ko3hsq4v&#10;xMYKmwvyeM1mW/AsJbtQFneXLlvG6MEb+IgghqtoyXBb7Ff8peftzfMCDy66+kP0nlbkr/tV/e9E&#10;en2kj4LGZh8F6cfs+2FOmXlKd0jPLoKyWlTgjWEHt6/h1FCVwM/Bn0yiGvxxjfcO+OMA9gQM/Im4&#10;gM94kW8jPzM8+DmSH26dkN+yzXIEhvV+s8xjGvaXuHUJhXQJ8fiUfbPn9s4WXEKatjtgDaebZ77D&#10;0LXnSUK49licEvsRg1bPXQHZuLtSb3kuOaveJqW/dw4evIl0L0PJC5PJiwg49d4fc+twzx9P+Hab&#10;9jC95IUGp2BF7gJ2aqfuN2bejtxvL79UZ5OvNHesieWxzJh4IkG/MQV89yxjeYrKcp6uYRlTEiJs&#10;ESIiSDa/Zzk3AvdYHhHLWy2hyY63LEdzClawXOhtHR1izGMLcr/E8q8TtVg6/mRjONYqarWX7Zgn&#10;k2Usb2T//zKJ2IN0Py4PIS4nlltXVBALeeyxkRpAfXdSaoiJ5SqWozkFG1geC0Wty3LuBvWzHG2l&#10;b9796onLY6EtdY2Jo9OAMfHkkozl31gKdMGYmp1C72mUYzeZY4+F9tOynCs/7sXlCbFcyXIsp2AF&#10;y4WU1HW/XEwi90tx+VfG5TLBZmxIsAm5t5axvKEtTlzOrx3KsdtU7B8L7adlOd/QucfylFiuYjma&#10;U7CC5UJK6rKci0n6WY620r0Y6TQt6r771RSXywQbOFxmpPgi5EYsYzleXB5Bjt19Y2IEhJ/rqUVO&#10;hPYjWB5y5cc5lsPFdqz3pIN77cG9VnhDcwo2sDwRUlKH5aHW41YaVlrB8ttwv3pYnsgEGygsN8Ly&#10;ydl0mt9I2t8/MGfW1GwVekZHSXaTSfZEiD8tzHl2xj2Y160UqJD9TCE7nlewguZCTOrS3NBBIryl&#10;7nnWfmh+Gw5YE85lmk1oSLOJDITmyUMwmR4L5Xs2RzQ3SnMh/7Q055s992hOPXVAG2226ael7GhO&#10;wQqYCzWpC3MeXehPs6OtdM+v9ll+G+5XE8tlmk2d2dJvTKCTQkpAb5qdGdOMWG5bf7xEyD+C5XUn&#10;APdYPqY0u4rlaE7BBpanQk3qsHxi6CQR2kpfYLn77lcPy1OZZlOf09LP8uRs+Rt/4L/vaqkwpimx&#10;3MZet6mQf1qWc/HHPZaHxHIVy9GcghUsF2JSl+WGThKhrfTNu19NLJcpNhNDig3sUrXH5Yzlc4rL&#10;bYvLWdvyd+1i6ipF91hOrd+UOXY0p2AFy4WU1GW5oZNEaCt9geXuu19NLJcJNnU5mP64POVCkd4c&#10;O7BcdLTu2Rzp5Sb1cjCFE5a72foNilOolF2hl6M5BStYLqSkDstrf0Tul46Yf9URc9/zZIpNZEax&#10;STxedCeDOd4Z8xnB3MIkOximUH9Elh1Gz0Dexr3InJq/qSJzPK9gAc3BzoWa1MW5mcNEeEvdC5P6&#10;5W+34YC1hOZgTTLRJjIj2iT+2Tw74tE0Zk7Nwbee1VFwbjA4B8sUClDLc67/uMdzagCn5DmeW7AD&#10;6EJS6gLdzHEicsHDAdaMbl1El0k3kRnpJqkH1OoN0OcA9Cb8J6DbMvEdgC5koBboXIxxD+jUBU4J&#10;dDSvYAfPhazU5bmZNnDkgK8e5zL1BgawmOgdkwQG8u3zh5BwvrBt1orvQVT2Xj2H+Ssu5tvh4B2p&#10;5+fVczyvYAXOfaErdXAOI1jIATuVINUUnUMi+3R0GsxgMWJN9fw/WXSOmG9nPOfbCOrRblGPduC5&#10;UIJEeA4zWJzkOfWCU4bneG7BDqALYakLdDNHixK8te6lPvsK+m24YF1El8k3sSH5pu5QLCM6zz9h&#10;nDqfegB06u1qYYAuhKAW6G62g4MeDxSgKwJ0NK9gB8+FrtTluZl+cAnaUp/H+Y04YF04l6k3sSH1&#10;pu6EJMM5XoDOzYm6u1rIc6EECZ7DMBYnA3RqCacM0PHcghVAD4Sy1AE6DGQxkiPFW+sLRHffBWsi&#10;eiATcGAkixFziniqX0b0pmSt6ep8KMrq1yzfDdiN+2GRLSse5Sw+wTgq+OwQyzdPYcGPwpoCCNDd&#10;tyZWRQY/VzNJzfegDOq9gg4DWZwEOvWFUwIdzSvYwXOhLHV5buiMEdpS37wD1oVzmXxTt/tjn2D5&#10;n09/Hh4LjsTDb/nyr3Kwz2frxf4lmxZF/rbOFqvyfsh3k6PeC9idEl46eHr7PV9l98PFa5Vz5DZI&#10;Phm0kNR19TKcNxnx5rUNq78PzmcMEySgWyWgB0IIauNzLgOxnQmYJfxrbZdw/51hlgfY3TGjVNhq&#10;/7eM2N198zvZnaft5vDLZrtlls9uHzdCxf1wXVWHu9GoXK7PHdwHw94ss4d8+brL9tUo8LxoVGTb&#10;RbXJ9+V6cyiHg+Iu2z1lK9iIflxBH0bKtyvy7WhewQ6cC12pi3NDB4zQlvoCzt13wLpwLlNvEkPq&#10;TcyrQGQ4x43O3e80yAgFP9cUnQsh6HGzrF6LbDCBoSxORufUHU4ZnaN5BTtwLmSlDs7rlqu98AhS&#10;jPjxFNpSX8C5+w5YE86hnvG0vh0Gs4DfNGBN3F/rxXkIyXb3ren6cD4WKpDAOcxlcRLn1B5OjXMs&#10;r2AFzsdCVOrinMtK5IDBLtovaXHHDrDxHDBL+9aAespXXyAFXOSQjgOUfcoKuLHOi3+Gg7dicbgf&#10;ln+/LopsONh+3EMaOfXDEJ5W8TvhJGalC0X3kStvJjOWSTepIemmFkdlOEeshgsfovq0PWXbrcq2&#10;j4UM1PKcZ2/Y1sStbDu1h1PyHM8ttKxgRlVDggsvcLfGxVvZ6CwA1xOlZbdZFnmZP1cflvluVIss&#10;o7evbLg9FrJSF+iGzhfhrbUiQL8NF6wrQJepN6kh9QamaUEEJiM6Xr6dWRP1e7WvvH0shKAW6FwG&#10;cg/o1B5OCXQ0r2AHz4Wu1OW5oQNGaEt9AefuO2BdOJeoNxHMaDGSb0/PZtb4AyinzyPC+bmqLqPt&#10;21larD8oNYIJLS7m22GUFlXDKarh0LyCFTgPha7U4jyCGS3kgKk9XPbVyR5oH3Ain0cwo8WENaUe&#10;D79k0TlecTvDeRP79/aQTlkTC2nh54qq4UIhBDXReQQDWpzEOXWHU0XneF7BDpwLWamLc56m1C6f&#10;4y11z7P2esNNb8MBa4rOQ4l2E9VDS/Vbk881IxnOG+B+/7NqCeHczuhcqEAtzt3sDQez/Sg6Px+d&#10;p2hewQ6cC1Gpi3Mzp4vwllqB89twwFDE93L39nJgRRn8xjGygnvfVpTxa5G/HsCBsF/LioqKwQaO&#10;wPpeKEQc/ozBcW7e8Wm/Fgd2Bp0H7S93L/U95oUawB4PkgdBDG23IbL6Ar8z8NMAiprgRS2i/TiA&#10;joKwiVjCM8ZjL/GOGfbl+o/n58Fn+MeERWbs9SnUHvIXL9fzz9VgCQ8GMWsxwl47gSY48KDIwPMF&#10;Ex9M125IplXUwx3174aa1cpO1govucEuRr4Jo1pCq2oJYcDLe60Cpn7A9cLyNE7VEkL3E9oNvXfD&#10;Eh/63b2CFbsh6GV3ml2ua6fJAQN22y+JzgYcinyZleVm//LnenHI+B6Id9cReyDoui2xJkNaRWBA&#10;q2A4bzYLvS04aRVGSw8mp1qF76hWQX31TqOqLs6xvEJLCrZFNHQyYCLTKnxDWgU54Cs/6gdNvSQ4&#10;N3POJB2f1SrqfKVIZLRNcL+9sd70IYmnxzQJ8dyewfGTU7HCd1SsoMZ6Sp7juQU7gC5TK3y+h9Ef&#10;n+Otdc+39qsPbsMFa8q3T4RI0RG/fDMnTVLIFvSkjVabwDsbMAOgu9+okUUg8HNFxYQTIQQ9Hlvr&#10;RbUcw/4Ut/Lt1FpPCXQ0r2AFz+FkyGlIVSux+nmOttQKnN+GA9aE80im3oDAD1jVb03wYc7gHLEX&#10;DzOnOQXoH/JDZpV+DjV2Rz/X8pzrQO7xnHrrKXmO5xbsALpQljoRVcC1JXLBrLCk/ZZIQb+soEcy&#10;AQfK/YwQPeYeu609bAP0RuNuqhe/3yib+UNSjzClgji7gC60oBboXJFxD+jUXE8JdDSv0JKC2ZQh&#10;BT0SylKX52aaoaVoS60I0G/DAesK0GXyTV0XoX93WM9L1o9z9zs7MX8FP1eUb4+EEPQo8u1cdWF/&#10;ilv5dmqtp8Q5mlewA+dCV+rgHCaSGImn0Jb6As7dd8CacA5t30/VGxgjYsaajgf/vvvBlPPW9LMH&#10;0XnTGqD3NKpvN1rfHgshSOAcpn6AWTqHc7gE6bia4rhaPZAQYZNvBc6hTbfEARs6YIS21D3P2quG&#10;uxEHrAvnMu2mPnCvPzqvG+4jXLhKa5oSzhf2Nb6Hfofv1XOY+eEkzqm1njI6R/MKduBciErd6NzQ&#10;ASO0pb55B6wL5zLpBmaIGIjOA8/j/lqG8yZ+/u7aOWwOpwm/eEg7t0o7j4UK1EbnvILCveicWusp&#10;cI7oFezAuRCVujg3croIcakv4Nx9B6wL5zLpBmaImMH52WQ7Hs4DwrmVnXKhPvF9dA4jP5yMzqk3&#10;nBrnWF7BCpyDXH2abIdxJOSAnVI7NeE8kUk30KnWiDX5Zyvb60cwmsn8zHjeFM73NpFOmROLaeHn&#10;imrhYIL1Cc/5rs698Jyawyl5jucW7AC6kJU68TkMJCEXfOeUC9ZFdJl6ExpRbwIv4O8ry7fjnT7/&#10;OQSiU3s4+/RzUEFOiO5me7iY2sMpiY7nFuwgulCWukQ30h6OXDCkBa+84SuEp5KMjyEBZ8zNWEb0&#10;Joj+/go6A/qM7YdJQbdKQYdS2/dAhwkt8D25F6JTezgl0NG8ghU8T4W01OE5zGgxEqGjLXUv+dmv&#10;b78NB6wpQE9lAk7d9I99Ajjmy2bSseM05eG3fPlXOdjns/Vi/5JNiyJ/W2eLVQlj5DgPey9gd1h/&#10;hsHT2+/5KrsfLl6rnJ/LaZB8HGcnBi8EXp0YkOEcMUCPgOdz4rl17eFSIQY9NsfPYUSLkzyn9nBK&#10;nuO5BTuALrSlLtC5utTzqOSCIeJiSXgYQ1qzpW5h+pSvvgBniry6H8Le6FNWwI11XvwzHLwVi8P9&#10;sPz7dVFkw8H24x5YlfohVIgNKn4nnMTQQ3pQdB+58gA9lSk4MKbFyP4QmsnD+8qIjlcTFz3MYI8M&#10;b0sBulUBeiq0oBboXJFxL0Cn9nBKoKN5BTt4LpSlLs8NnTFCW2pFgH4bDphtQt7Kg5gZD1uLdVUd&#10;7kajcrnmRcm7zbLIy/y5+rDMdyMIdzfLbPSWF6tR4Pkev3W52yscOTzNt9ffqv7dIbTsPoNzvHx7&#10;Qji3ssQ9FUJQi3MuA7mHc2oPp8Q5mlewA+dCV+rgHGa0GImn0JZagfPbcMB6cO57MvWmnn+gH+fQ&#10;KOsMzrkjR6lwZ9bkfrNBxkD4uZ4Kd98TQpDAee1snMM5nM2j9nBn28MFHppXsAHnvidkpS7ODZ0x&#10;QlvqCzh33wHrwrlMu4EBLUY2hzHWUdML1tSk8ntPc+q0xBXiXKhALc65BuQezqk9nDI6R/MKduBc&#10;iEpdnBs6YIS21D3P2q+GY/GU+w5YF85l0k1kSLqBM8dnonO8ZPv0JqzpCnEuVKAW59wK3MM5tYdT&#10;4hzNK9iBcyEqdXFu6HQR2lIrcH4bDlgXzmXSTZ1z0Z9sh0r7MzhHLG5n5sQ3w1QLZ1MtnO8LGUjw&#10;HOazgH24x3PqD6fkOZ5bsALovpCVOkCHES1GEqR4a32B6O67YE1EB1SeVsPVI3C1E933zgboiESf&#10;AdGb+L9ndZRwNzlezYe+YO+Pn8OIFieJTh3iVERHdAt2EF0oS12imzlfhLjWPd/aT7nfhgvWRXSZ&#10;gBObEXB8n5ux3uNqzJqmDBQUotsVogstqA3R3WwQl1CDOCXQ0byCHTwX0lKX5zzE0B9SoS31BZy7&#10;74B14Vwm4NR1EQasyUBB3OxhTji3b16q7wstSOAcCsGdjM+pPZwa51hewQqcs3Ym+8UOGm51cA5j&#10;Wkwk3NlFB++rO566BQesCeeBTL6BMS1GrCk4n2/nj6CcV5sDz2fs76Xw3KrwPBBKUMtzbgXuKejU&#10;Hk7Jczy3YAfQhbDUBbqZI0Y+3lorAvTbcMG6iC6TbyADaIToY57n17s/ZNY0J6Db1u/VD4QQ1AKd&#10;m4d7QKf2cEqgo3kFO3gudKUuz82cMfLRlvoCzt13wLpwLlNv6hGi+vPt9eR1rTifeXMv/YVwbh/O&#10;hRDU4pxnA93DObWHU+IczSvYgXOhK3VwXvefJgcMdtF+SdS8/WK3V38sU2/qYwsGrIknmfTiPCCc&#10;29jt1R8LIUjgvG7j5xzOwXdTe7jz7eFgegbbbSN4hZYUzKbY7CgQ3dhN+KknfeC32/bHQlbq4pwL&#10;S+SACedf17zdH8u0m7pdjwFr4jWdsgu3OU/WTGY7FGX1a5bvBuzG/bDIlhX3iYtPv5VVLYU3T2Ge&#10;4HyuZwY4n/LaE1LPrVLPx0IFemyGq8F4Fvhqmb+FoX/wr/XUP7j/buxfeQBzYCP/FJMA+7+FO/F9&#10;8zvZY0/bzeGXzXbLrIfdPvbJLU5GKOSH7P261XMUHvLl6y7bVzBKwYtGRbZdVJt8X643hxLGOd1l&#10;u6dsBZb7cQWbZ8K5CudYXsEOnAtRqYtzQ6eLQqylvnkHzGCqY3Mok25gQIsR7XxyVjvHxXlTatcz&#10;Ojp8bvTw+VioQADu6rXIBlHdJKAP4gULpa4c59QeDvZMzUb9ZISyj+YV7MC5EJW6OOeykv54Cm2p&#10;e561d/Scx1PuO2BdOJdINzEMaDGC87ppvCw65/k2jNr2WQjRufvWxBgIP1c0i4XNJ67P8DwecR7D&#10;eBYno3PqDqfEOZpXsALnoRCVWpzHMKCFHLBT8ZQmnIcS6Saue7Tp3xxGZ3M9eL3hOM95Fpey7e+z&#10;xkbD81DIQC3P+a6ObU3cyrZTbzg1z9Hcgh1AF7JSF+jcJZELZjJU+y1RNdzlarhQot7EniH1pu4W&#10;IgvQef4JJUCP5sGUywsEdLuALoSgFuhu9oaDqgCSzxX5djSv0JKCbRINVcOFQlfq8pzvYfTzHG2p&#10;Ffn223DAugJ0iXoTe4bUm4S/rwzniAE6M6dmt9CzOqfyPcxhwc81JdyFEiR4DhNanEy4U3M4ZYCO&#10;5xasAPpEKEsdoMOMFiMZd7y17vnWvoJ+Gy5YE9EnMgGn5qf2/WFQS6QyouMp6AkB3crjahOhBbVA&#10;55UObG/iVsadusOpgI7nFezguVCWujzn/o4cMOXbv/K42kQm39Qt+Q1YE5eNZDjHq29nOJ+xzTDl&#10;263Kt0+EENTinMtA7uGcesOpcY7lFezAudCVujg3c8Ao8LCWWhGd34YD1hWdy9Qb34x6E8B8TOCq&#10;fpzPCefW9YabCCGoxTmXRdzDOfWGU+IczSvYgXMhK3VwDgNaTGTbyQEPnj7uy/thOInZjJzFfrnO&#10;oeFE1dycVXAPHng9FJuXNe9wUVfsTV+r/HnD+54wcD/lqy+8NdGR4tpaE0Uy7QYGtBixpvp9ZTj3&#10;eWCGUg43nQc/86uHwnOrwvNIyECC5zCeBezSOZ77cDyU6uHO18MFeH7BCqJHQlfqEp2HNvozpHhr&#10;rYjQb8MHa4rQI5l8ExiSb6CJyJkIHU8/Z9bESUFEt4voQglqic7TgQ4SnRrEKUN0NLdgB9CFstQF&#10;upkjRgHaUl/gufseWBfPZfpNYEi/ge4KZ3jOPTlKhD6bh8RzC6efR0IKannOhSAHeU4d4pQ8R3ML&#10;dvBcSEtdnps5YxSgLbWC57fhgXXxXCbgwIwWIyn3kO9KpSn3ZgPX9IVsurN/ewN3Zk5N+N+zOjqx&#10;ZrSlTCzEIAF0GNHiZsqdesSpgY7mF6wgeizEpQ7RYUwL+eA7p3ywJqTHMgUH5rQYMScohIL3lSEd&#10;r8Z9DkRvJHoi+vY5L3aLqvyQFy8js0QXWlBLdL7zcjBEpy5xSqKjuQU7gC60pS7QeU6SMQBOZ/7J&#10;Z7/BYKnDu2EFRZG/rbPFCsq4+GZ31HsBu8Ma5Qye3n7PV9n9cAGVW7xco4mLTvrlB2hL3XOt/SPo&#10;t+GBdfFcJuDUY+17xqHFmiK0rfgFc2q2C72nObU9ZBSEnytqKhMLMagFuptN4nw4KkRVcYqqODy/&#10;YAfRhbrUJTr3SeSD6yJyNu0QQj0QXZlX5vuWuqcfW6C6pHxQ5FB1Dnm9T1kBN6A6/Z/h4K1YHO6H&#10;5d+viyIbDra8gj2FGbzwtKpbzl50H7nyQvdYpuGMDWk48GHOhOh4feIePIjRp+x9qSzOqrK4WOhB&#10;AulwJcL3xHYnTrWV8aHNMiFdgXQ8v2AF0qHZ6nEEUQfptZ6tH+l4a92Ll3pR+o34YPZlapicmshE&#10;HBjYAq5Tvzml3GXLsu6N0t3ki76bjs6tiTrLQJr9dKC30ax7IuSgluhcDHKQ6NQpTpl1R3MLdgBd&#10;yEtdoHOHRx4Y7KL9kihEvzyZJZFpODCuxQzPuRXr5XkAETrx3EKeCzmo5TkXZRzkObWKU/Mcyy20&#10;qGBGZWg0SyLUpS7PDR01SrGWWhGf34YH1hWfyxSc0JCCk55PufPQDOPk2kMwj36eU8rdvgBdiEEt&#10;0N3sFefDKCRKuStS7nh+wQ6iC3GpQ3QY2GImpiIffOUqOqSzThUcGNhiwpzG9YghWYjO7QyF6OE8&#10;mvGrh0R0q0T0VGhBgugwrgXM0r0QHYbIEdHPEx3PLVgB9FRoS12g8xBGe8odb6kVIfpteGBNIXoq&#10;E3BgYosZnvMQTMZzxKo4Zk7NSfee1VGhu1ENHbJ/x51mC3QuBTkIdGoWp8q5j300v2AH0YW61CU6&#10;15cMEB1trXvOtV8Vdxs+WBfSZRrOxIyGM67bh8iQjheiR0B0voOhEN2uEF3IQS3RuRU4SHRqF6ck&#10;OppbsAPoQl3qAp2DVT/Q0ZZawfPb8MC6eC5TcGBsi5EQvT4wJ+N5Q9zvX+XOrIl6y1hXFRfA1JL3&#10;ETrMbHEz5U7d4tQ8Pxs1fqNbsIHnbNr7qegJQ1vIAzuVI9XD88CTCTgws8WINYX8fXXzPCGe29fO&#10;PfCEFiTi84i7bwfjc+oVp+Q5mluwg+dCWurE55GZc0ZjtKVWxue34IF18Vwm39S9mfRne0Ke59fL&#10;82R+C9bEIAg/19MqLoBmKyfxuaOt4nxqFafmOZZbsIPnQljq8pxLS+SBwS7aL4lOoV88hR54MvUm&#10;MqTe1KX1Mp77eKfWGNAbeb63i3Qq3XOFQBdK0ONmWb0W2SCGiS1uJtypUZwS6Hh+oYUFu0DMnEMP&#10;4IjDacYdZrYYyZHirXXPufZL4m7DB2sK0eGgmMScDAk4dU5VhvSGud9fQp8C0an1q30SOpxreB+i&#10;x3xfx3yvW61ffWoUpyQ6mluwA+hCW+qE6DFXl/SH6GhLreD5bXhgXTyXCTixIQEHZr/BtlQ/z2fs&#10;banE3aYS9wDy0Cc8d7RRnE+N4pQ8R3MLdvBcaEtdnhs6ZIS21Bd47r4H1sVzmYBT9+fXvzuEIQVn&#10;eP6NtawKa5pBfO6+NV1fxh0gd8JzrgQ5GJ9Tnzglz9Hcgh08F9JSh+f1n0weGOyi/ZJIQr8soQcy&#10;+QamtRiRb6CrvBGeU99X+/LtgRCCHhsFHWa1gHm4x3O4BqlLnKJLHJpbaFHBjMqQgB4IYanLcy4t&#10;GeA5eeDuVNXFfgljWO+H1XBQ35xVcA+Q+XooNi9rmNJa94Pa51MYNf+8qcA/8dmu9UTX4x2Yr1aP&#10;OcMftBYEMvWmvoAMWBOXyWX5dsz4fDojnlvIcyEEtTznMpCDPKcmcer4HMst2MFzISx1eW6oR1yC&#10;tdTKDOkteGBGUx08l6k3iSH1BhoaG4jPpw/Uxd1CngshqOU5dzYO8pxaxCl5juYW7OC5EJa6PDd0&#10;yAhtqdU8vwEPrIvnMvWmnjysPz5P+a5Ub3w+nxPPdxa2lBkLIUjwHAa1uJlvpxZxap5juQUreA5d&#10;Vk9PGNVcJQ9M+nlerEbQRtAbvcGty/r5WKbewKgWcJzarSmENp9n4nPEqSwM6DwvQAXuVhW4j4US&#10;1AKdyy4OBujUI04FdES/YAfRhbTUidBTM2eMENdaEaLfhg/WFKKPZQJOHSrrR3oNblmIzu0bmPv9&#10;j6Aza2oE+p7RUVMZk3PWgrHQglqiO9olLqAucUqio7kFO4AutKUu0Lm6RB6YQvSvDdFlAk5qRsAJ&#10;obfGmRC9Ie535/ncI55nVqbchRbU8DypMzgORujUJE7Ncyy3YAXPQ6EttTxPYFSLkSQpeeCn6y5x&#10;DyUCTgKjWoxYExxTMsJzLtFRxt2qjHsotKCW51wJcpDn1CJOyXM0t2AHz4W01OU5D2D0x+doS91L&#10;ffZavvKIyn0PrCnfHkrkm8QzJN9A4vEMz3n6CSnfnlC+3cKSuFAIQS3P+VXvIM+pRZya51huwQ6e&#10;C2Gpy3Mzh4xC8sDXHp9L1JsERrUYic+hCko3z29kd8ggCD9XNGUtFEJQy3NHW8QF1CJOyXM0t6Dm&#10;OfQGebl7e9HXDiQUElOH7DBjQ58vDoLY81kt6hdoljIJw/T9FFU/DhIG/cESnjHxawUMI866Eb+s&#10;KWqfyDSduixFUw6ob1kTzzNrWU1+oJc2ooo5oxVzMA/qXVPYpB7G514ED+f3qImcKIbNn58Hn++H&#10;ul2Emv66PLOQobrM15md173sPZd7mql33zPrsiyZ7gODNEztJicTH8SDXnzf200GsClgD6PsJgOo&#10;qnPfsq4vyp8IOUlE+b6jWXs4ykzMv8B8dBdhB/OFVNVlvs4M/jvmoy+7gvm34Zl1MV+mDcGwDWPM&#10;jyMl8+MImfnT446iZ4AU55uN84Xk1DLf0cw+NJwg5l9gPrqLsIP5Qs7qMB9mCZBnzreb1S+b7ZZd&#10;KE55Zl3Ml6lGdZ0l+wQw7frPw2PBVrc8/JYv/yoH+3y2XuxfsmlR5G/rbLEqWWt8Fnr3XsDusDEL&#10;g6e33/NVdj9cQNt87s+aU2/SxF00CZTMn8SIzA8hzp8R8z/kh8yqavtICFCC+TBKA0yOpSzcGsgO&#10;8ikxX818fBdhBfMjIWh1ma+z3Vg/zsdf9l6Y1c/t34Zn1sT8SKYaBeZUo9hL1czHrBQJ57OHOTHf&#10;PuYLAaplPpefHGQ+9bQ7reDrwwffRdjBfCFodZnPJa1ecKUrGsNfdiXzb8Ez62K+TDUKzKlGkLtX&#10;Mj/AzO1HxHwru+REQoBqmc/lJweZT13vLjIf3UXYwXwhaHWZr7Nn2butFvqyK5h/G55ZF/NlqhEU&#10;D5tSjeJEredDCR9eDR9Y1rz57T0DdEo1YqCEnys6qRcJAUowH2rd3MztU2e8i8xHdxFWMD8WglaH&#10;+VDuQZ6Z9Pzn6sMy341AHd8sMz6a5muG1MQy1ag+Amskg5SM1czHjvPnNK/GvoGysRCgWuZz+Ylt&#10;XxzT86l73iXm47sIO5gvBK0u882dqMJf9l6Y1dfzWTTmvmfWFOfHMtUIJoiY2k0m0YUaPkw9P7kJ&#10;y2KghJ8rivNjIUC1zOfyk4PMpw57F5mP7iLsYL4QtLrMN3eiijzz/TCFg+SQfrnyznuxTDUam1ON&#10;Un8MPVRhx9HOr+udz0fN7TPm8/iRuuRbVbcfCwFKMB8uPTdz+9SF7xLz8V2EHcwXglaH+TDIxFQ0&#10;hr/sijj/Njyzpjg/kalGMInEmGVFF5iPGedPgfk8xUHMt4r5iRCgWuY7OhkH9jJ0Vk99Vi9FdxFW&#10;MD8RglaX+eZOVOEvu4L5t+GZdTFfphrVkbYJPT/yIHuiivNR9fzpfE7Mt3B6TiIEqJb5jvbhg0CO&#10;mK9kvgYXYQfzhaDVZb6xE1Uall3J/FvwzLqYL1ONYKKJoTgfzoN4SuaPceP8+Zz/6RTn2xXnCwGq&#10;Zb6jffggxUbMv8B8dBdhB/OFoNVhPoxHIc9MdfvfVrefyFQjmGlizLJiX8l81Dh/BnE+Md++uv1U&#10;CFCC+RMuPx2cq9uHAVPE/AvMR3cRVjA/FYJWl/nG+vBFHvqyK+L82/DMmuL8VKYawUwTY8xPYyXz&#10;USc2Msuasj+d4nyr4vxUCFAt8x3twwcNqYj5F5iP7iLsYL4QtLrMN3aiKvLQl/0C8933zLqYL1ON&#10;JuZUIz9MlMxHnavHmE/99i2M84UA1TKf52McjPOpD9+Fuv0I30XYwXwhaHWZb+xElYZlv8B89z2z&#10;LubLVCOYaWIqzvdjg3X7gHxivoU1fKkQoATzYQIJmKiDzKc+fBeZj+4ibGD+GPqNDvaLHUwn6zAf&#10;xqOQZyY9/5v0/LEnU40ic6pRAC15VHX7qLl9xvw55fZtm7Ez9oQA1TLf0T58IfXhu8R8fBdhB/OF&#10;oNVlPveNLB7UPfE0wl92RZx/G55ZT5w/9mSqEcw0MbWbDOJJyN/9TE8ezNz+Lx77j5hvH/OFANUy&#10;39E+fHBkhvR8tZ6P7yLsYL4QtLrMN3eiCn/ZzzP/RjyzLubLVCOYaWKK+ZDSMsZ8vpmkON86PX/s&#10;CQFKMB8mkLiZ26c+fJfifHwXYQfzhaDVYT6MRyHPTLn9b8vt+0I1+uPTYjtIYJyJVqMKPBjoM/hy&#10;P/S91AvqaWm9ED+MAojylvCMyTgNfJ7bgrL6z8/FjgVEh6Ksfs3y3YDduB9m2+3mUGY8Vlp8+q2s&#10;4I+BZzfPYq8QF/TibrsfvME7B2yE1XJxuB8W+xV/6fkdp+cFXl3u8L62v8hf96v67dgYvhHbtJWH&#10;x+KnH9mtp3z15bEYFDl8SHi3T1kBN9Z58c9w8Fawty7/fl0U2XCw/bgvRWPnit8JJ3EArym6j1x3&#10;y+exL5OUYp2SEmS4Quj/1NheGJ/YXpCk3tH0giD55hnOPbvrGSJYksRiqs9Pn4+X4kXj2ed7YTpg&#10;KbXZCJOBG7W5wI3FfglWdz+smpuzCu7BA6+HYvOyBqOsmwKVh+lrlf+y4RdQa8BHu34rD7VZw43j&#10;3AZ4Dhh0VR3uRqNyueYzmXebZZGX+Td6KCHsdNmn9WSRN0nHMGuUu6kgisMx90Ktmwo8KENKj7bC&#10;r9YmW3jGTRXZsvrXPupf2spgs2Jf3r81mb6/gT/OLaORCSMwtuO4OjqEkXTiBXDylhsNdzXcJjpG&#10;k0YTkLE52kz5F24zgvi37WZkgkesU/AACTtgAwaZxYR+NPH5F9MajG8BkLjBCEzftsHAtXtSbwWj&#10;LDS6GN+LUti2MIOZwF7F52/eMZg0SmBWhQUuRtD6osU4jiVZ7h4mS2i0mRS2skcsxRGLqNibtzYT&#10;2EIlweqLJuP05leWko+1puST1Peha1i9+T12x2vtZRzEEcTD5ncxgtR22gukA5Z38MPTES8Q8a83&#10;y4dFteje58HVXRbk63y7yoqf/h8AAP//AwBQSwMEFAAGAAgAAAAhAP2Yu8ycAAAAMAEAABYAAABk&#10;cnMvbWVkaWEvaW1hZ2UxMDIuZW1mTI4xDgFhEIW/ZUMiIiIKVBpsqdNq6CTrHg6hcAC1SqlwEUfQ&#10;uwfvyUyyL/l23sy8//+3AE4i9Q1l/1Fv5rvDHgrWBfS0bGUg6rUDsxLe2leiqcemy/ZSMtKwL3x2&#10;Gl6FSXg9wyr6vMIzayF81vOjqEVKmb+ebVg2fuwm73wdwaxuX9zx3vG8W/Zc6ZPvDOTHwhoK+x8A&#10;AAD//wMAUEsDBBQABgAIAAAAIQD6CMF2nAAAADABAAAWAAAAZHJzL21lZGlhL2ltYWdlMTAxLmVt&#10;ZkyOMQ4BYRCF37IhERERBVtpxJY6rYZOsu7hEAoHUKuUChdxBL178D2ZSfYl386bmff//xaSTpD6&#10;hrL/0JvF7rCXCq0LacCyk4Go155UldKbfQ1tPTZ9bS+lJgyH4LPz8BTNwvOMVtHnFZ5ZS/BZz4/Q&#10;QIrMX88uudaP3fDONxHM6valu7x3PO/Gnms++c4IPwVrDPY/AAAA//8DAFBLAwQUAAYACAAAACEA&#10;yclDFpwAAAAwAQAAFgAAAGRycy9tZWRpYS9pbWFnZTEwMy5lbWZMjj0KwlAQhOdpiCAiIhaaKo0k&#10;pZ2tjXZCvIeHsPAAqa0sLbyIR7D3Hvpt2JUMzNvZ2b+XJJ1h4OuI/ENuLPfHg5S0SdKY4iAaPLa5&#10;VGTSm3oN+3hsR9pdM80xJ9BmV64JWrrmjCrPY4V5hjW0WfNPsIEBejo8h1LV+9gNjfXvbWKA+NJd&#10;UY/d2JeaJ+5M0QtomEHTPwAAAP//AwBQSwMEFAAGAAgAAAAhAPmhJF2dAAAAMAEAABYAAABkcnMv&#10;bWVkaWEvaW1hZ2UxMDAuZW1mTI49CsJAEIXfalAQkSAWmioWYko72zTaCfEeHsIiB7C2srTwIh7B&#10;3nvoNzIjefDtvPnb3STpBKGPK/I3uVHuDnspaZOkEc1eDHi8DKQik170K+jqvh2qbjNNKY7Bdhfu&#10;CZq75xmtPY8rrGZage1a/QgNhJj56dGXlp2PXfF86T/bxALxqZuiH3dTPlcc8c4EPwNTDua/AAAA&#10;//8DAFBLAwQUAAYACAAAACEA6u0iBZsAAAAwAQAAFQAAAGRycy9tZWRpYS9pbWFnZTk5LmVtZkyO&#10;MQ4BYRCFv2VDIiIiCjQ0YkudVkMnWfdwCIUDqFVKhYs4gt49eE9mkn3Jt/PezPz/vwVwEqlvKPNH&#10;2Sx2hz0UrAvoadjKhajXDsxKeGteiaYemy7bS8lIzb7w2Wl4FSbh9QyryHmFe9ZS+Kz7R1GLlHb+&#10;erZh3vixm7xjHYtZHV/cyXnerfa50iffGciPhTUU9j8AAAD//wMAUEsDBBQABgAIAAAAIQAv8F5g&#10;mwAAADABAAAVAAAAZHJzL21lZGlhL2ltYWdlOTguZW1mTI4xDgFhEIW/ZUMiIiIKJBKN2FKn1dBJ&#10;1j0cQuEAapVS4SKOoHcP3pOZZF/y7bw3M///bwGcROobyvxRNovdYQ8F6wJ6GrZyIeq1A7MS3ppX&#10;oqnHpsv2UjJSsy98dhpehUl4PcMqcl7hnrUUPuv+UdQipZ2/nm2YN37sJu9Yx2JWxxd3cp53q32u&#10;9Ml3BvJjYQ2F/Q8AAP//AwBQSwMEFAAGAAgAAAAhANLVMJucAAAAMAEAABUAAABkcnMvbWVkaWEv&#10;aW1hZ2U5Ny5lbWZMjjEOAWEQhb9lQyIiIgpEoRFb6rQaOsm6h0MoHECtUipcxBH07sF7MpPsS76d&#10;NzPv//8tgJNIfUPZf9Sbxe6wh4J1AT0tWxmIeu3ArIS39pVo6rHpsr2UjDTsC5+dhldhEl7PsIo+&#10;r/DMWgqf9fwoapFS5q9nG+aNH7vJO19HMKvbF3e8dzzvlj1X+uQ7A/mxsIbC/gcAAP//AwBQSwME&#10;FAAGAAgAAAAhAB16qmybAAAAMAEAABYAAABkcnMvbWVkaWEvaW1hZ2UxMDQuZW1mTI4xDgFhEIW/&#10;ZUMiIiIKVBqxUem0GjrJuodDKBxArVIqXMQR9O7BezKT7Eu+nfdm5v//LYCTSH1DmT/KZr477KFg&#10;XUBPw1YuRL12YFbCW/NKNPXYdNleSkZq9oXPTsOrMAmvZ1hGzivcsxbCZ90/ilqktPPXsw2rxo/d&#10;5B3rWMzq+OJOzvNutc+VPvnOQH4srKGw/wEAAP//AwBQSwMEFAAGAAgAAAAhAJy4wlidAAAAMAEA&#10;ABYAAABkcnMvbWVkaWEvaW1hZ2UxMDYuZW1mYmRgYMgBYhj4DwUw/hMgH4QVXH3dGBgYGQwYGRi4&#10;gJJMMAVQegIbA4MUCwPDTaC8BhAjgxXm7AwOLSwMQkBBHiAG6ZWEsoEUgwSUDbSGQR3KhxkBEgMB&#10;VSAG6QWJBwJxABDDAFANGKxhZmDQR3LYLCAbKARXGwDTAKRPMixggMnDzAYKN2gACZg9fEC2CBCD&#10;gAAQg9gAAAAA//8DAFBLAwQUAAYACAAAACEA3UFBm5wAAAAwAQAAFgAAAGRycy9tZWRpYS9pbWFn&#10;ZTEwNy5lbWZMjjEOAWEQhb9lQyIiIgpUGrGlaLQaOsm6h0MoHECtUipcxBH07sF7MpPsS76dNzPv&#10;//8tgJNIfUPZf9Sb+e6wh4JVAT0tWxmIeu3ArIS39pVo6rHpsr2UjDTsC5+dhldhEl7PsIw+r/DM&#10;Wgif9fwoapFS5q9nG9aNH7vJO19HMKvbF3e8dzzvlj1X+uQ7A/mxsIbC/gcAAP//AwBQSwMEFAAG&#10;AAgAAAAhAAILOB+cAAAAMAEAABYAAABkcnMvbWVkaWEvaW1hZ2UxMTMuZW1mTI4xDgFhEIW/ZUMi&#10;IiIKVBqxpU4nGjrJuodDKBxArVIqXMQR9O7BezKT7Eu+nTcz7///LYCTSH1D2X/Um/nusIeCVQE9&#10;LVsZiHrtwKyEt/aVaOqx7rK9lIw07AufnYZXYRJez7CMPq/wzFoIn/X8KGqRUuavZxs2jR+7yTtf&#10;RzCr2xd3vHc875Y9V/rkOwP5sbCGwv4HAAD//wMAUEsDBBQABgAIAAAAIQD4vixemwAAADABAAAW&#10;AAAAZHJzL21lZGlhL2ltYWdlMTEyLmVtZkyOMQ4BYRCFv2VDIiIiClQasaVOo9DQSdY9HELhAGqV&#10;UuEijqB3D96TmWRf8u28NzP//28BnETqG8r8UTbz3WEPBasCehq2ciHqtQOzEt6aV6Kpx7rL9lIy&#10;UrMvfHYaXoVJeD3DMnJe4Z61ED7r/lHUIqWdv55t2DR+7CbvWMdiVscXd3Ked6t9rvTJdwbyY2EN&#10;hf0PAAD//wMAUEsDBBQABgAIAAAAIQB5fERqnQAAADABAAAWAAAAZHJzL21lZGlhL2ltYWdlMTEx&#10;LmVtZmJkYGDIAWIY+A8FMP4TIB+EFVx93RgYGBkMGBkYuICSTDAFUHoCGwODFAsDw02gvAYQI4MV&#10;5uwMDi0sDEJAQR4gBumVhLKBFIMElA20hkEdyocZARIDAVUgBukFiQcCcQAQwwBQDRisYWZgsERy&#10;2CwgGygEVxsA0wCkTzIsYIDJw8wGCjdoAAmYPXxAtggQg4AAEIPYAAAAAP//AwBQSwMEFAAGAAgA&#10;AAAhAKpf16qbAAAAMAEAABYAAABkcnMvbWVkaWEvaW1hZ2UxMTAuZW1mTI4xDgFhEIW/ZUMiIiIK&#10;VBqxpW5bDZ1k3cMhFA6gVikVLuIIevfgPZlJ9iXfznsz8///FsBJpL6hzB9ls9wd9lCwKWCgYScX&#10;ol57sCjhrXkl2nrUfbaXkomaQ+Gz8/AqzMLrGdaR8wr3rJXwWfePohEp7fz17ELd+rGbvGMTi1kd&#10;X9zJed6t9rnSJ98ZyU+FNRb2PwAAAP//AwBQSwMEFAAGAAgAAAAhAGS7OzGdAAAAMAEAABYAAABk&#10;cnMvbWVkaWEvaW1hZ2UxMDkuZW1mYmRgYMgBYhj4DwUw/hMgH4QVXH3dGBgYGQwYGRi4gJJMMAVQ&#10;egIbA4MUCwPDTaC8BhAjgxXm7AwOLSwMQkBBHiAG6ZWEsoEUgwSUDbSGQR3KhxkBEgMBVSAG6QWJ&#10;BwJxABDDAFANGKxhZmAwQXLYLCAbKARXGwDTAKRPMixggMnDzAYKN2gACZg9fEC2CBCDgAAQg9gA&#10;AAAA//8DAFBLAwQUAAYACAAAACEAH8xHRJ0AAAAwAQAAFgAAAGRycy9tZWRpYS9pbWFnZTEwOC5l&#10;bWZMjjEOAWEQhb9lQyIiIgpUGrGlRKHV0EnWPRxC4QBqlVLhIo6gdw/ek5lkX/LtvJl5//9vAZxE&#10;6hvK/qPezHeHPRSsCuhp2cpA1GsHZiW8ta9EU49Nl+2lZKRhX/jsNLwKk/B6hmX0eYVn1kL4rOdH&#10;UYuUMn8927Bu/NhN3vk6glndvrjjveN5t+y50iffGciPhTUU9j8AAAD//wMAUEsDBBQABgAIAAAA&#10;IQCbKLjinQAAADABAAAWAAAAZHJzL21lZGlhL2ltYWdlMTA1LmVtZmJkYGDIAWIY+A8FMP4TIB+E&#10;FVx93RgYGBkMGBkYuICSTDAFUHoCGwODFAsDw02gvAYQI4MV5uwMDi0sDEJAQR4gBumVhLKBFIME&#10;lA20hkEdyocZARIDAVUgBukFiQcCcQAQwwBQDRisYWZg0EFy2CwgGygEVxsA0wCkTzIsYIDJw8wG&#10;CjdoAAmYPXxAtggQg4AAEIPYAAAAAP//AwBQSwMEFAAGAAgAAAAhAL+co0ucAAAAMAEAABUAAABk&#10;cnMvbWVkaWEvaW1hZ2U5NS5lbWZMjj0KwlAQhL9oUBAREcGfykZMaWdro50Q7+EhLDyAtZWlhRfx&#10;CPbeQ2dkFzLwZWd2972XAjiJ1DeU+aNsFrvDHgrWBfQ0bOVC1GsH5iW8Na9EU49Nl+2lZKRmX/js&#10;LLwK0/B6hlXkvMI9ayl81v2jqEVKO3892zBp/NhN3rGOxayOL+7kPO9W+1zpk+8M5MfCGgr7HwAA&#10;AP//AwBQSwMEFAAGAAgAAAAhAHF4T9CcAAAAMAEAABUAAABkcnMvbWVkaWEvaW1hZ2U5NC5lbWZM&#10;jj0KwlAQhOdpUBAJIik0VRoxpZ2tjXZCvIeHsPAAqa0sLbyIR0jvPfRb2ZUMzNvZ2b+XJJ1h4OOI&#10;/E1urPbHg5S0SdKE4iAaPLYjqcykjnoN+3hsx9pdM80xp9Bml64JWrjmjNaexwrzDCtos+afYAMD&#10;9PzwHEpF72M3NNa/t4kB4kt3RT12Y19qnriTowtomEHTXwAAAP//AwBQSwMEFAAGAAgAAAAhANua&#10;TU2bAAAAMAEAABUAAABkcnMvbWVkaWEvaW1hZ2U4NC5lbWZMjr0OAVEQhc9dNzYR2YgoUGnEljqt&#10;hk6y3sNDKDyAWqVUeJF9BL334BuZkT3JuXPmzN9Nkk4w8HFE/iY3LnaHvZS0TtKAYhENHq99aZ6l&#10;F/UadvHYlNpessaYQ2izM9cETV1zRivPY4V5hiW0WfOPsIEBen549qTc+dgNjfXvbWKA2OquqMdu&#10;7HPNE3cq9AQaRtD0FwAA//8DAFBLAwQUAAYACAAAACEAkyyzWJwAAAAwAQAAFQAAAGRycy9tZWRp&#10;YS9pbWFnZTgzLmVtZmJkYGDIAWIY+A8FMP4TIB+EFVx93RgYGBkMGBkYuICSTDAFUHoCGwODFAsD&#10;w02gvAYQI4MV5uwMDi0sDEJAQR4gBumVhLKBFIMElA20hkEdyocZARIDAVUgBukFiQcCcQAQwwBQ&#10;DRisYQbKIzlsFpANFIKrDYBpANInGRYwwORhZgOFGzSABMwePiBbBIhBQACIQWwAAAAA//8DAFBL&#10;AwQUAAYACAAAACEAtqxZZJoAAAAwAQAAFQAAAGRycy9tZWRpYS9pbWFnZTgyLmVtZkyNPQ5BYRBF&#10;7+OFREREFKg04pU6rYZO8uzDIhQWoFYpFTZiCXr7eM6VGXGT883PnfmmkHSEVBPK+k1t5tv9Tiq0&#10;KqQeZisHIl460qyUXvgV/Ou+7mpzLjWi2QfvTiMnaBI5Z7SMOr9wz1qAd90/QA0pZr56tKUmFzGv&#10;HPKtOgYzunzq9vPzb9qniifvDMjHYA3B+QcAAP//AwBQSwMEFAAGAAgAAAAhAEuJN5+bAAAAMAEA&#10;ABUAAABkcnMvbWVkaWEvaW1hZ2U4MS5lbWZMjj8OAWEUxGfZkIiIiAKVRmyp02roJOseDqFwALVK&#10;qXARR9A7B36zeS8xyXxv5v39CklHmPgG0r/x5ny730mFVoXUo9jKhoiXjjQrpRf1Cv7jvu5qcy41&#10;ItmHnp2GJmgSmjNahs8VzhkL6FnnD7CGCXoaPNrSJwcpXjlkW0djRtunbk3df8ndyFPFk3cG6DE0&#10;htD6BwAA//8DAFBLAwQUAAYACAAAACEAsTwj3psAAAAwAQAAFQAAAGRycy9tZWRpYS9pbWFnZTgw&#10;LmVtZkyNPQ5BYRBF7+OFREREFKg04pU6rYZO8uzDIhQWoFYpFTZiCXrLkHCuzIibnG9+7sw3haQ9&#10;pN6hrJ/UZrrebqRCi0LqYDZyIOKpJU1K6YFfwb+uy7ZWx1IDml3w7jhygkaRc0bzqPML96wZeNf9&#10;HdSQYuarW1N65SLmmUO+VcdgRpd3XX5+/k37UPHknR75EKw+OP8AAAD//wMAUEsDBBQABgAIAAAA&#10;IQD+GqdxmwAAADABAAAVAAAAZHJzL21lZGlhL2ltYWdlNzkuZW1mTI09DkFhEEXv44VEREQUqDTi&#10;lTqthk7y7MMiFBagVikVNmIJeqvQcK7MiJucb37uzDeFpD2k3qGsn9Rmut5upEKLQupgNnIg4qkl&#10;TUrpgV/Bv67LtlbHUgOaXfDuOHKCRpFzRvOo8wv3rBl41/0d1JBi5qtbU3rlIuaZQ75Vx2BGl3dd&#10;fn7+TftQ8eSdHvkQrD44/wAAAP//AwBQSwMEFAAGAAgAAAAhAMYite+cAAAAMAEAABUAAABkcnMv&#10;bWVkaWEvaW1hZ2U3OC5lbWZMjj8OAWEUxGfZkIiIiAKVRmyp02roJOseDqFwALVKqXARR9C7hIrf&#10;bN5LTDLfm3l/v0LSESa+gfRvvDnf7ndSoVUh9Si2siHipSPNSulFvYL/uK+72pxLjUj2oWenoQma&#10;hOaMluFzhXPGAnrW+QOsYYKeBo+29MlBilcO2dbRmNH2qVtT919yN/JU8eSdAXoMjSG0/gEAAP//&#10;AwBQSwMEFAAGAAgAAAAhACrWyfKcAAAAMAEAABUAAABkcnMvbWVkaWEvaW1hZ2U4NS5lbWZMjjEO&#10;AWEQhb9lYxMREVGg0ogtdVoNnWTdwyEUDqBWKRUu4gh69+A9mUn2Jd/Om5n3//8WwEmkvqHsP+rN&#10;YnfYQ8G6gL6WnQxEvfZgXsJb+1q09dhUbC8lYw0Hwmdn4VWYhtczrKLPKzyzlsJnPT+KRqSU+evZ&#10;har1Yzd555sIZnX74o73jufdsudan3xnKD8R1kjY/wAAAP//AwBQSwMEFAAGAAgAAAAhAPIMysyc&#10;AAAAMAEAABUAAABkcnMvbWVkaWEvaW1hZ2U4Ni5lbWZMjjEOAWEQhb9lg4iIiAKVRmyp02roJOse&#10;DqFwALVKqXARR9C7B+/JTLIv+XbezLz//7cATiL1DWX/UW8Wu8MeCtYF9LVsZSDqtQPzEt7aV6Kp&#10;x6bL9lIy1nAgfHYWXoVpeD3DKvq8wjNrKXzW86OoRUqZv55t6DV+7CbvfB3BrG5f3PHe8bxb9lzp&#10;k+8M5SfCGgn7HwAAAP//AwBQSwMEFAAGAAgAAAAhAMZdMhacAAAAMAEAABUAAABkcnMvbWVkaWEv&#10;aW1hZ2U4Ny5lbWZMjj8OAWEQxd/HhhDZiCjsVhqxpU67DZ1k3cMhFHsAtUqpcBFH0LsHv5EZ2Ze8&#10;b968+fclSScY+Dgif5Mbl7vDXkraJGlMsRcNHi8DqcykF/UKdnHfDlW3mWaYE2izhWuCFq45o7Xn&#10;scI8wwrarPlH2MAAPT88+tKo87ErGuvf28QA8amboh67sc8VT9zJ0XNomELTXwAAAP//AwBQSwME&#10;FAAGAAgAAAAhAAoPM6WcAAAAMAEAABUAAABkcnMvbWVkaWEvaW1hZ2U5My5lbWZMjjEOAWEQhb9l&#10;QyIiggKVRmyp02roJOseDqFwALVKqXARR9C7B+/JTLIv+XbezLz//7cATiL1DWX/UW8Wu8MeCtYF&#10;9LRsZSDqtQPzEt7aV6Kpx6bL9lIy0rAvfHYWXoVpeD3DKvq8wjNrKXzW86OoRUqZv55tGDd+7Cbv&#10;fB3BrG5f3PHe8bxb9lzpk+8M5CfCGgr7HwAAAP//AwBQSwMEFAAGAAgAAAAhAPC6J+SaAAAAMAEA&#10;ABUAAABkcnMvbWVkaWEvaW1hZ2U5Mi5lbWZMjjEOAWEQhb9lQyIiiAKVRmyp02roJOseDqFwALVK&#10;qXARR9C7B+/JTLIv+Xbem5n//7cATiL1DWX+KJvF7rCHgnUBPQ1buRD12oF5CW/NK9HUY9NleykZ&#10;q9kXPjsLr8I0vJ5hFTmvcM9aCp91/yhqkdLOX882jBo/dpN3rGMxq+OLOznPu9U+V/rkOwP5ibCG&#10;wv4HAAD//wMAUEsDBBQABgAIAAAAIQBADyCYmgAAADABAAAVAAAAZHJzL21lZGlhL2ltYWdlOTEu&#10;ZW1mTI4xDgFhEIW/ZUMigogClUZsqdNq6CTrHg6hcAC1SqlwEUfQuwfvyUyyL/l23puZ//+3AE4i&#10;9Q1l/iibxe6wh4J1AT0NW7kQ9dqBeQlvzSvR1GPTZXspGavZFz47C6/CNLyeYRU5r3DPWgqfdf8o&#10;apHSzl/PNgwbP3aTd6xjMavjizs5z7vVPlf65DsD+YmwRsL+BwAA//8DAFBLAwQUAAYACAAAACEA&#10;vSpOY5wAAAAwAQAAFQAAAGRycy9tZWRpYS9pbWFnZTkwLmVtZkyOMQ4BYRCFv2VDIrIRUaDSiC11&#10;Wg2dZN3DIRQOoFYpFS7iCHr34D2ZSfYl386bmff//xbASaS+oew/6s1id9hDwbqAgZadDES99mBe&#10;wlv7WrT12PTZXkrGGg6Fz87CqzANr2dYRZ9XeGYthc96fhSNSCnz17MLVevHbvLONxHM6vbFHe8d&#10;z7tlz7U++U4lPxHWSNj/AAAA//8DAFBLAwQUAAYACAAAACEAuro02ZwAAAAwAQAAFQAAAGRycy9t&#10;ZWRpYS9pbWFnZTg5LmVtZkyOMQ4BYRCFv2VDIoiIApVGbKnTaugk6x4OoXAAtUqpcBFH0LsH78lM&#10;si/5dt7MvP//twBOIvUNZf9Rbxa7wx4K1gX0tGxlIOq1A/MS3tpXoqnHpsv2UjLWsC98dhZehWl4&#10;PcMq+rzCM2spfNbzo6hFSpm/nm0YNH7sJu98HcGsbl/c8d7xvFv2XOmT7wzlJ8IaCfsfAAAA//8D&#10;AFBLAwQUAAYACAAAACEAeDcyBpwAAAAwAQAAFQAAAGRycy9tZWRpYS9pbWFnZTg4LmVtZkyOMQ4B&#10;YRCF37IhERERBVtpxJY6rYZOsu7hEAoHUKuUChdxBL178D2ZSfYl386bmff//xaSTpD6hrL/0JvF&#10;7rCXCq0LacCyk4Go155UldKbfQ1tPTZ9bS+lJgyH4LPz8BTNwvOMVtHnFZ5ZS/BZz4/QQIrMX88u&#10;mdaP3fDONxHM6valu7x3PO/Gnms++c4IPwVrDPY/AAAA//8DAFBLAwQUAAYACAAAACEAbL8wi5wA&#10;AAAwAQAAFQAAAGRycy9tZWRpYS9pbWFnZTk2LmVtZmJkYGDIAWIY+A8FMP4TIB+EFVx93RgYGBkM&#10;GBkYuICSTDAFUHoCGwODFAsDw02gvAYQI4MV5uwMDi0sDEJAQR4gBumVhLKBFIMElA20hkEdyocZ&#10;ARIDAVUgBukFiQcCcQAQwwBQDRisYQaai+SwWUA2UAiuNgCmAUifZFjAAJOHmQ0UbtAAEjB7+IBs&#10;ESAGAQEgBrEBAAAA//8DAFBLAwQUAAYACAAAACEAzP3Tm5wAAAAwAQAAFgAAAGRycy9tZWRpYS9p&#10;bWFnZTExNS5lbWZMjjEOAWEQhb9lQyIiIgpUGrGlTrsNnWTdwyEUDqBWKRUu4gh69+A9mUn2Jd/O&#10;m5n3//8WwEmkvqHsP+rNcnfYQ8GmgIGWnQxEvfZgUcJb+0q09dj2qS8lEw2Hwmfn4VWYhdczrKPP&#10;KzyzVsJnPT+KRqSU+evZhbr1Yzd555sIZnX74o73jufdsudKn3xnJD8V1ljY/wAAAP//AwBQSwME&#10;FAAGAAgAAAAhAPisK0GdAAAAMAEAABYAAABkcnMvbWVkaWEvaW1hZ2UxMTYuZW1mYmRgYMgBYhj4&#10;DwUw/hMgH4QVXH3dGBgYGQwYGRi4gJJMMAVQegIbA4MUCwPDTaC8BhAjgxXm7AwOLSwMQkBBHiAG&#10;6ZWEsoEUgwSUDbSGQR3KhxkBEgMBVSAG6QWJBwJxABDDAFANGKxhZmBwRHLYLCAbKARXGwDTAKRP&#10;MixggMnDzAYKN2gACZg9fEC2CBCDgAAQg9gAAAAA//8DAFBLAwQUAAYACAAAACEABnTe/p4AAAAw&#10;AQAAFgAAAGRycy9tZWRpYS9pbWFnZTE0Mi5lbWZiZGBgyAFiGPgPBTD+EyAfhBVcfd0YGBgZDBgZ&#10;GLiAkkwwBVB6AhsDgxQLA8NNoLwGECODFebsDA4tLAxCQEEeIAbplYSygRSDBJQNtIZBHcqHGQES&#10;AwFVIAbpBYkHAnEAEMMAUA0YrGEG+gXJYbOAbJD6AKhCGA3inmRYwACSBymHmQ1kNmgACZg9fEC2&#10;CBCDgAAQg9gAAAAA//8DAFBLAwQUAAYACAAAACEAi99cjpwAAAAwAQAAFgAAAGRycy9tZWRpYS9p&#10;bWFnZTE0MS5lbWZMjjEOAWEQhb9lQyIiIgpUGrGlTquhk6xzcAiFA6hVSoWLOILePXhPZpJ9ybfz&#10;Zub9/78FcBKpbyj7j3oz3+53ULAqoKdlKwNRrx2YlfDWvhJNPdZdNpeSkYZ94bPT8CpMwusZltHn&#10;FZ5ZC+Gznh9ELVLK/PVsw7HxYzd55+sIZnX74o73jufdsudKn3xnID8W1lDY/wAAAP//AwBQSwME&#10;FAAGAAgAAAAhAHFqSM+bAAAAMAEAABYAAABkcnMvbWVkaWEvaW1hZ2UxNDAuZW1mTI4xDgFhEIW/&#10;ZUMiIiIKVBqxpU6roZOsY0gcQuEAapVS4SKOoHcP3pOZZF/y7bw3M///bwGcROobyvxRNvPtfgcF&#10;qwJ6GrZyIeq1A7MS3ppXoqnHusvmUjJSsy98dhpehUl4PcMycl7hnrUQPuv+QdQipZ2/nm04Nn7s&#10;Ju9Yx2JWxxd3cp53q32u9Ml3BvJjYQ2F/Q8AAP//AwBQSwMEFAAGAAgAAAAhAGs9TS6bAAAAMAEA&#10;ABYAAABkcnMvbWVkaWEvaW1hZ2UxMzkuZW1mTI4xDgFhEIW/ZUMiIiIKVBqxpU6roZOsU2gcQuEA&#10;apVS4SKOoHcP3pOZZF/y7bw3M///bwGcROobyvxRNvPtfgcFqwJ6GrZyIeq1A7MS3ppXoqnHusvm&#10;UjJSsy98dhpehUl4PcMycl7hnrUQPuv+QdQipZ2/nm04Nn7sJu9Yx2JWxxd3cp53q32u9Ml3BvJj&#10;YQ2F/Q8AAP//AwBQSwMEFAAGAAgAAAAhAK4gMUubAAAAMAEAABYAAABkcnMvbWVkaWEvaW1hZ2Ux&#10;MzguZW1mTI4xDgFhEIW/ZUMiIiIKVBqxpU6roZOsQ+gcQuEAapVS4SKOoHcP3pOZZF/y7bw3M///&#10;bwGcROobyvxRNvPtfgcFqwJ6GrZyIeq1A7MS3ppXoqnHusvmUjJSsy98dhpehUl4PcMycl7hnrUQ&#10;Puv+QdQipZ2/nm04Nn7sJu9Yx2JWxxd3cp53q32u9Ml3BvJjYQ2F/Q8AAP//AwBQSwMEFAAGAAgA&#10;AAAhAFMFX7CdAAAAMAEAABYAAABkcnMvbWVkaWEvaW1hZ2UxMzcuZW1mTI4xDgFhEIW/ZUMiIiIK&#10;VBqxpU6roZOsOygdQuEAapVS4SKOoHcP3pOZZF/y7byZef//bwGcROobyv6j3sy3+x0UrAroadnK&#10;QNRrB2YlvLWvRFOPdZfNpWSkYV/47DS8CpPweoZl9HmFZ9ZC+KznB1GLlDJ/PdtwbPzYTd75OoJZ&#10;3b64473jebfsudIn3xnIj4U1FPY/AAAA//8DAFBLAwQUAAYACAAAACEAI4uzO5sAAAAwAQAAFgAA&#10;AGRycy9tZWRpYS9pbWFnZTEzNi5lbWZMjjEOAWEQhb9lQyIiIgpUGrGlTquhk6wrqB1C4QBqlVLh&#10;Io6gdw/ek5lkX/LtvDcz//9vAZxE6hvK/FE28+1+BwWrAnoatnIh6rUDsxLemleiqce6y+ZSMlKz&#10;L3x2Gl6FSXg9wzJyXuGetRA+6/5B1CKlnb+ebTg2fuwm71jHYlbHF3dynnerfa70yXcG8mNhDYX9&#10;DwAA//8DAFBLAwQUAAYACAAAACEAxPnYIZwAAAAwAQAAFgAAAGRycy9tZWRpYS9pbWFnZTE0My5l&#10;bWZMjjEOAWEQhb9lQyIiIgpUGrGlTquhk6x7cAeFA6hVSoWLOILePXhPZpJ9ybfzZub9/78FcBSp&#10;byj7j3oz3+53ULAqoKdlKwNRrx2YlfDWvhJNPdZdNpeSkYZ94bPT8CpMwusZltHnFZ5ZC+Gznh9E&#10;LVLK/PVsw6nxYzd55+sIZnX74o73jufdsudKn3xnID8W1lDY/wAAAP//AwBQSwMEFAAGAAgAAAAh&#10;APzByr+bAAAAMAEAABYAAABkcnMvbWVkaWEvaW1hZ2UxNDQuZW1mTI4xDgFhEIW/ZUMiIiIKVBqx&#10;pU6roZOse4gzKBxArVIqXMQR9O7BezKT7Eu+nfdm5v//LYCjSH1DmT/KZr7d76BgVUBPw1YuRL12&#10;YFbCW/NKNPVYd9lcSkZq9oXPTsOrMAmvZ1hGzivcsxbCZ90/iFqktPPXsw2nxo/d5B3rWMzq+OJO&#10;zvNutc+VPvnOQH4srKGw/wEAAP//AwBQSwMEFAAGAAgAAAAhAHPcpeedAAAAMAEAABYAAABkcnMv&#10;bWVkaWEvaW1hZ2UxNDUuZW1mTI4xDgFhEIW/ZUMiIiIKVBqxpU6roZOseygcQeEAapVS4SKOoHcP&#10;3pOZZF/y7byZef//bwEcReobyv6j3sy3+x0UrAroadnKQNRrB2YlvLWvRFOPdZfNpWSkYV/47DS8&#10;CpPweoZl9HmFZ9ZC+KznB1GLlDJ/PdtwavzYTd75OoJZ3b64473jebfsudIn3xnIj4U1FPY/AAAA&#10;//8DAFBLAwQUAAYACAAAACEAh8BeQEMEAADtTgAAGQAAAGRycy9fcmVscy9lMm9Eb2MueG1sLnJl&#10;bHO8nMtqG0EQRfeB/IOYfayufnew7E0IeBucDxikkSxiPdAoIf77NARCDOZ6d5a20VTRcx/dt1W+&#10;vf99eF78mi7z/nRcDXbjhsV0XJ82++NuNXx//PqpDov5Oh434/PpOK2Gl2ke7u8+frj9Nj2P1/6h&#10;+Wl/nhf9Kcd5NTxdr+fPy+W8fpoO43xzOk/H/pft6XIYr/3Hy255Htc/xt209M7l5eX/Zwx3r565&#10;eNishsvDxqwMi8eXc6/9/tNP2+1+PX05rX8epuP1jSLL/aFX7w8cL7vpuhoO02Y//v1lL3QzHbbD&#10;8u0+vDFteFNdRM90Eb3qIgemixxUFzUyXdSourDQGYLgM1TZh6N44iRPDOKJSZ4EiCdB8iRBPEmS&#10;JwXiSdE88RRPvOZJbBBfY1N8TUwXSfXQoCaa7MJDXPWSqx6STy/VM0KKEaViRIiqUTI1Q7qVpW5l&#10;SC6yVAszCBi9kFIMMwgavZDsI0DgsCDRYQGCRy+k1qP2cxuxCa1OdgH5SZV+YpCfmPQT7Ngq/SRA&#10;shGkalBHJH1CShBVk2SqOeiV9EKKq+YoJXdayT2l5F4ruYfgYV7iI0HLkeRqFMhPivSTAvlJkX7S&#10;oESjyUSjZcbhW5aqESFgWJTIsAhBoxeS68G8FIkMCBgSFx4yNS89jYqYdMJEBUw6XzKDjKQXkgwx&#10;yldN+mqEliPK1ciQfGapnhkSzyy1s0K+WqV6Vkg+q9RPCxAweiHJ1gBBw4LEBhZ3ST/Bwi55QqIi&#10;Jp0wmaN03Ekdp4I/nfsliK5JsjVBZE2SqwVS0CIVtEH3N03mbeagbUYvJHXcQwA1LxFqHoJoLyTX&#10;I0KbDYtyt2ERIksvpNYDIovkSoFeSZFvpEG3BU3eFkBN6B4gg9f5JxUH6zSYirl0ykWFXDrjypBk&#10;ZalYFZKsKjXLjPJV075qlK+a9tUAibgFqeIWIJD2QspXM7QcWa5GheykSj/Bgj95XsRiULkfp+Id&#10;ne5Q4Y7OdhJE1SSZWiA/KdpPHOUnTvuJo/zEaT/xEDjMS3RYhODRCyk/gb6jIfPHBHlakp5WIE8r&#10;0tMadM/ZZC7dIFg0iQujRqJ6IcURo4aieiHVBwQNiQwqbtNpGxVy6YwrQxKepYKbUY5m2tECtBwW&#10;5HpQwbTOpak4WKfBGfK0LHWrQsJVpXJVyNOq9jRufFF7GjXAaHqCEYuZ5KmACnd0tpMgAU1SP81R&#10;fuK0n1ADc6Yn5rBAVp6fqRhUp6AJ8pMk/aRAflKknxTIT4r0kwZ9HaDJ9LFBN3tNJ7EOChLMaW+l&#10;Bo5NTxwbNezbC6lzq1Hjvr2Q6gOiimYK831+yRMqAtUJKBWA6vwzQyqeJTIrpJ9V4sKwwdZ3Jlup&#10;oVLTU6VYsCL3wVSsolOVBPEkSZ4UiCdF88RB22Bzch9s1FBUL6R81ajRl15I9dGgq87276S2fPVP&#10;6u7+AAAA//8DAFBLAwQUAAYACAAAACEAzjfOadoAAAAFAQAADwAAAGRycy9kb3ducmV2LnhtbEyP&#10;wUrEQBBE74L/MLTgRdyJroZNzGQRQdiTYtwP6GR6k2imJ2R6N/HvHb3opaGooup1sV3coE40hd6z&#10;gZtVAoq48bbn1sD+/fl6AyoIssXBMxn4ogDb8vyswNz6md/oVEmrYgmHHA10ImOudWg6chhWfiSO&#10;3sFPDiXKqdV2wjmWu0HfJkmqHfYcFzoc6amj5rM6OgN1taePq/5l187+VeyukXt0mTGXF8vjAyih&#10;Rf7C8IMf0aGMTLU/sg1qMBAfkd8bvfQuS0HVBtZJtgZdFvo/ffkNAAD//wMAUEsDBBQABgAIAAAA&#10;IQA8+iFInAAAADABAAAWAAAAZHJzL21lZGlhL2ltYWdlMTQ5LmVtZkyOsQ4BURBFz7IhERERBSqN&#10;2FKn1dBJ1n+o1QofoFYpFX7EJ+j9B/fKTLI3OTt3Zu57bwvgKFLfUPYf9Wa+3e+gYFVAT8tWBqJe&#10;OzAr4a19JZp6rLtsLiUjDfvCZ6fhVZiE1zMso88rPLMWwmc9P4hapJT569mGU+PHbvLO1xHM6vbF&#10;He8dz7tlz5U++c5AfiysobD/AQAA//8DAFBLAwQUAAYACAAAACEAO2pb8pwAAAAwAQAAFgAAAGRy&#10;cy9tZWRpYS9pbWFnZTE0OC5lbWZMjrEOAVEQRc+yIREREQUqjdhSp9XQSdZ/aPUKH6BWKRV+xCfo&#10;/Qf3ykyyNzk7d2bue28L4ChS31D2H/Vmvt3voGBVQE/LVgaiXjswK+GtfSWaeqy7bC4lIw37wmen&#10;4VWYhNczLKPPKzyzFsJnPT+IWqSU+evZhlPjx27yztcRzOr2xR3vHc+7Zc+VPvnOQH4srKGw/wEA&#10;AP//AwBQSwMEFAAGAAgAAAAhAEvkt3mbAAAAMAEAABYAAABkcnMvbWVkaWEvaW1hZ2UxNDcuZW1m&#10;TI4xDgFhEIW/ZUMiIiIKVBqxpU6roZOse+hcQOEAapVS4SKOoHcP3pOZZF/y7bw3M///bwEcReob&#10;yvxRNvPtfgcFqwJ6GrZyIeq1A7MS3ppXoqnHusvmUjJSsy98dhpehUl4PcMycl7hnrUQPuv+QdQi&#10;pZ2/nm04NX7sJu9Yx2JWxxd3cp53q32u9Ml3BvJjYQ2F/Q8AAP//AwBQSwMEFAAGAAgAAAAhAI75&#10;yxybAAAAMAEAABYAAABkcnMvbWVkaWEvaW1hZ2UxNDYuZW1mTI4xDgFhEIW/ZUMiIiIKVBqxpU6r&#10;oZOse2jcQOEAapVS4SKOoHcP3pOZZF/y7bw3M///bwEcReobyvxRNvPtfgcFqwJ6GrZyIeq1A7MS&#10;3ppXoqnHusvmUjJSsy98dhpehUl4PcMycl7hnrUQPuv+QdQipZ2/nm04NX7sJu9Yx2JWxxd3cp53&#10;q32u9Ml3BvJjYQ2F/Q8AAP//AwBQSwMEFAAGAAgAAAAhABuzoaWdAAAAMAEAABYAAABkcnMvbWVk&#10;aWEvaW1hZ2UxMzUuZW1mTI4xDgFhEIW/ZUMiIiIKVBqxpU6roZOsI+gdQuEAapVS4SKOoHcP3pOZ&#10;ZF/y7byZef//bwGcROobyv6j3sy3+x0UrAroadnKQNRrB2YlvLWvRFOPdZfNpWSkYV/47DS8CpPw&#10;eoZl9HmFZ9ZC+KznB1GLlDJ/PdtwbPzYTd75OoJZ3b64473jebfsudIn3xnIj4U1FPY/AAAA//8D&#10;AFBLAwQUAAYACAAAACEAgW26HJwAAAAwAQAAFgAAAGRycy9tZWRpYS9pbWFnZTEzNC5lbWZiZGBg&#10;yAFiGPgPBTD+EyAfhBVcfd0YGBgZDBgZGLiAkkwwBVB6AhsDgxQLA8NNoLwGECODFebsDA4tLAxC&#10;QEEeIAbplYSygRSDBJQNtIZBHcqHGQESAwFVIAbpBYkHAnEAEMMAUA0YrGFmYIhHctgsIBvEDYAq&#10;hNEg7kmGBQwweZjZQOEGDSABs4cPyBYBYhAQAGIQGwAAAP//AwBQSwMEFAAGAAgAAAAhAERwxnmc&#10;AAAAMAEAABYAAABkcnMvbWVkaWEvaW1hZ2UxMzMuZW1mYmRgYMgBYhj4DwUw/hMgH4QVXH3dGBgY&#10;GQwYGRi4gJJMMAVQegIbA4MUCwPDTaC8BhAjgxXm7AwOLSwMQkBBHiAG6ZWEsoEUgwSUDbSGQR3K&#10;hxkBEgMBVSAG6QWJBwJxABDDAFANGKxhZmCIRXLYLCAbxA2AKoTRIO5JhgUMMHmY2UDhBg0gAbOH&#10;D8gWAWIQEABiEBsAAAD//wMAUEsDBBQABgAIAAAAIQATt6ofnAAAADABAAAWAAAAZHJzL21lZGlh&#10;L2ltYWdlMTIzLmVtZkyOMQ4BYRCFv2VDIiIiClQasaVOq6EiWfdwCIUDqFVKhYs4gt49eE9mkn3J&#10;t/Nm5v3/vwVwEqlvKPuPejPfHnZQsCqgp2UrA1GvHZiV8Na+Ek091l02l5KRhn3hs9PwKkzC6xmW&#10;0ecVnlkL4bOeH0UtUsr89WzDvvFjN3nn6whmdfvijveO592y50qffGcgPxbWUNj/AAAA//8DAFBL&#10;AwQUAAYACAAAACEAnhwob5wAAAAwAQAAFgAAAGRycy9tZWRpYS9pbWFnZTEyMi5lbWZMjjEOAWEQ&#10;hb9lQyIiIgpUGrGlTquhEcm6h0MoHECtUipcxBH07sF7MpPsS76dNzPv//8tgJNIfUPZf9Sb+faw&#10;g4JVAT0tWxmIeu3ArIS39pVo6rHusrmUjDTsC5+dhldhEl7PsIw+r/DMWgif9fwoapFS5q9nG/aN&#10;H7vJO19HMKvbF3e8dzzvlj1X+uQ7A/mxsIbC/gcAAP//AwBQSwMEFAAGAAgAAAAhAFyRLrCdAAAA&#10;MAEAABYAAABkcnMvbWVkaWEvaW1hZ2UxMjEuZW1mTI4xDgFhEIW/ZUMiIiIKVBqxpU6roZBI1j0c&#10;QuEAapVS4SKOoHcP3pOZZF/y7byZef//bwGcROobyv6j3sy3hx0UrAroadnKQNRrB2YlvLWvRFOP&#10;dZfNpWSkYV/47DS8CpPweoZl9HmFZ9ZC+KznR1GLlDJ/Pduwb/zYTd75OoJZ3b64473jebfsudIn&#10;3xnIj4U1FPY/AAAA//8DAFBLAwQUAAYACAAAACEAWwFUCp0AAAAwAQAAFgAAAGRycy9tZWRpYS9p&#10;bWFnZTEyMC5lbWZMjjEOAWEQhb9lQyIiIgpUGrGlTqshUUjWPRxC4QBqlVLhIo6gdw/ek5lkX/Lt&#10;vJl5//9vAZxE6hvK/qPezLeHHRSsCuhp2cpA1GsHZiW8ta9EU491l82lZKRhX/jsNLwKk/B6hmX0&#10;eYVn1kL4rOdHUYuUMn8927Bv/NhN3vk6glndvrjjveN5t+y50iffGciPhTUU9j8AAAD//wMAUEsD&#10;BBQABgAIAAAAIQCZjFLVnAAAADABAAAWAAAAZHJzL21lZGlhL2ltYWdlMTE5LmVtZkyOMQ4BYRCF&#10;v2VDIiIiClQasaVOqyEaybqHQygcQK1SKlzEEfTuwXsyk+xLvp03M+///y2Ak0h9Q9l/1Jv59rCD&#10;glUBPS1bGYh67cCshLf2lWjqse6yuZSMNOwLn52GV2ESXs+wjD6v8MxaCJ/1/ChqkVLmr2cb9o0f&#10;u8k7X0cwq9sXd7x3PO+WPVf65DsD+bGwhsL+BwAA//8DAFBLAwQUAAYACAAAACEAvHM/EJsAAAAw&#10;AQAAFgAAAGRycy9tZWRpYS9pbWFnZTExOC5lbWZMjjEOAWEQhb9lQyIiIgpUGrGlTquxnWTdwyEU&#10;DqBWKRUu4gh69+A9mUn2Jd/OezPz//8WwEmkvqHMH2Wz3B9qKNgUMNCwkwtRrz1YlPDWvBJtPbZ9&#10;dpeSiZpD4bPz8CrMwusZ1pHzCveslfBZ94+iESnt/PXsQt36sZu8YxOLWR1f3Ml53q32udIn3xnJ&#10;T4U1FvY/AAAA//8DAFBLAwQUAAYACAAAACEAeW5DdZsAAAAwAQAAFgAAAGRycy9tZWRpYS9pbWFn&#10;ZTExNy5lbWZMjjEOAWEQhb9lQyIiIgpUGrGlTqtAJ1n3cAiFA6hVSoWLOILePXhPZpJ9ybfz3sz8&#10;/78FcBKpbyjzR9nMd4c9FKwK6GnYyoWo1w7MSnhrXommHusum0vJSM2+8NlpeBUm4fUMy8h5hXvW&#10;Qvis+0dRi5R2/nq2Ydv4sZu8Yx2LWR1f3Ml53q32udIn3xnIj4U1FPY/AAAA//8DAFBLAwQUAAYA&#10;CAAAACEAJ+ZSxZwAAAAwAQAAFgAAAGRycy9tZWRpYS9pbWFnZTEyNC5lbWZMjj0KwlAQhOdpUBAJ&#10;IhaaKo2Y0s7WRrtAvIeHsPAAqa0sLbyIR0jvPfRb2ZUMzNvZ2b+XJJ1h4OOI/E1uLA/1UUraJmlC&#10;cRANHtuRVGRSR72CfTx2Y+2vmeaYU2izK9cELV1zRhvPY4V5hjW0WfNPsIEBen54DqW697EbGuvf&#10;28QA8aW7oh67sS8VT9zJ0QtomEHTXwAAAP//AwBQSwMEFAAGAAgAAAAhAGYf0QacAAAAMAEAABYA&#10;AABkcnMvbWVkaWEvaW1hZ2UxMjUuZW1mTI4xDgFhEIXfsiEREREFW2nEljqthk6y7uEQCgdQq5QK&#10;F3EEvXvwPZlJ9iXfzpuZ9///FpJOkPqGsv/Qm8XusJcKrQtpwLKTgajXnlSV0pt9DW09Nn1tL6Um&#10;DIfgs/PwFM3C84xW0ecVnllL8FnPj9BAisxfzy7z1o/d8M43Eczq9qW7vHc878aeaz75zgg/BWsM&#10;9j8AAAD//wMAUEsDBBQABgAIAAAAIQCkktfZnAAAADABAAAWAAAAZHJzL21lZGlhL2ltYWdlMTI2&#10;LmVtZkyOMQ4BYRCF37IhERERBVtpxJY6rYZOsu7hEAoHUKuUChdxBL178D2ZSfYl386bmff//xaS&#10;TpD6hrL/0JvF7rCXCq0LacCyk4Go155UldKbfQ1tPTZ9bS+lJgyH4LPz8BTNwvOMVtHnFZ5ZS/BZ&#10;z4/QQIrMX88uu9aP3fDONxHM6valu7x3PO/Gnms++c4IPwVrDPY/AAAA//8DAFBLAwQUAAYACAAA&#10;ACEAAK/SKJ0AAAAwAQAAFgAAAGRycy9tZWRpYS9pbWFnZTEzMi5lbWZiZGBgyAFiGPgPBTD+EyAf&#10;hBVcfd0YGBgZDBgZGLiAkkwwBVB6AhsDgxQLA8NNoLwGECODFebsDA4tLAxCQEEeIAbplYSygRSD&#10;BJQNtIZBHcqHGQESAwFVIAbpBYkHAnEAEMMAUA0YrGFmYIhCctgsIBsoBFcbANMApE8yLGCAycPM&#10;Bgo3aAAJmD18QLYIEIOAABCD2AAAAAD//wMAUEsDBBQABgAIAAAAIQDx41aXnQAAADABAAAWAAAA&#10;ZHJzL21lZGlhL2ltYWdlMTMxLmVtZkyOMQ4BYRCFv2VDIiIiClQasaVOq6GTrNIdHELhAGqVUuEi&#10;jqB3D96TmWRf8u28mXn//28BnETqG8r+o97Mt/sdFKwK6GnZykDUawdmJby1r0RTj3WXzaVkpGFf&#10;+Ow0vAqT8HqGZfR5hWfWQvis5wdRi5Qyfz3bcGz82E3e+TqCWd2+uOO943m37LnSJ98ZyI+FNRT2&#10;PwAAAP//AwBQSwMEFAAGAAgAAAAhANQcO1KbAAAAMAEAABYAAABkcnMvbWVkaWEvaW1hZ2UxMzAu&#10;ZW1mTI4xDgFhEIW/ZUMiIiIKVBqxpU6roZOsyiUcQuEAapVS4SKOoHcP3pOZZF/y7bw3M///bwGc&#10;ROobyvxRNvPtfgcFqwJ6GrZyIeq1A7MS3ppXoqnHusvmUjJSsy98dhpehUl4PcMycl7hnrUQPuv+&#10;QdQipZ2/nm04Nn7sJu9Yx2JWxxd3cp53q32u9Ml3BvJjYQ2F/Q8AAP//AwBQSwMEFAAGAAgAAAAh&#10;ABEBRzebAAAAMAEAABYAAABkcnMvbWVkaWEvaW1hZ2UxMjkuZW1mTI4xDgFhEIW/ZUMiIiIKVBqx&#10;pU6roZOswi0cQuEAapVS4SKOoHcP3pOZZF/y7bw3M///bwGcROobyvxRNvPtfgcFqwJ6GrZyIeq1&#10;A7MS3ppXoqnHusvmUjJSsy98dhpehUl4PcMycl7hnrUQPuv+QdQipZ2/nm04Nn7sJu9Yx2JWxxd3&#10;cp53q32u9Ml3BvJjYQ2F/Q8AAP//AwBQSwMEFAAGAAgAAAAhAF4nw5ibAAAAMAEAABYAAABkcnMv&#10;bWVkaWEvaW1hZ2UxMjguZW1mTI4xDgFhEIW/ZUMiIiIKVBqxpU6roZOsuIZDKBxArVIqXMQR9O7B&#10;ezKT7Eu+nfdm5v//LYCTSH1DmT/KZr7d76BgVUBPw1YuRL12YFbCW/NKNPVYd9lcSkZq9oXPTsOr&#10;MAmvZ1hGzivcsxbCZ90/iFqktPPXsw3Hxo/d5B3rWMzq+OJOzvNutc+VPvnOQH4srKGw/wEAAP//&#10;AwBQSwMEFAAGAAgAAAAhAKMCrWOcAAAAMAEAABYAAABkcnMvbWVkaWEvaW1hZ2UxMjcuZW1mTI4x&#10;DgFhEIW/ZUMiIiIKVBqxpU6roZMs53AIhQOoVUqFiziC3j14T2aSfcm382bm/f+/BXASqW8o+496&#10;M9/ud1CwKqCnZSsDUa8dmJXw1r4STT3WXTaXkpGGfeGz0/AqTMLrGZbR5xWeWQvhs54fRC1Syvz1&#10;bMOx8WM3eefrCGZ1++KO947n3bLnSp98ZyA/FtZQ2P8AAAD//wMAUEsDBBQABgAIAAAAIQDAhj7A&#10;nAAAADABAAAWAAAAZHJzL21lZGlhL2ltYWdlMTE0LmVtZkyOMQ4BYRCFv2VDIiIiClQasaVOSUMn&#10;WfdwCIUDqFVKhYs4gt49eE9mkn3Jt/Nm5v3/vwVwEqlvKPuPejPfHfZQsCqgp2UrA1GvHZiV8Na+&#10;Ek091l22l5KRhn3hs9PwKkzC6xmW0ecVnlkL4bOeH0UtUsr89WzDpvFjN3nn6whmdfvijveO592y&#10;50qffGcgPxbWUNj/AAAA//8DAFBLAwQUAAYACAAAACEA5E2ikJsAAAAwAQAAFQAAAGRycy9tZWRp&#10;YS9pbWFnZTc2LmVtZkyNPQ5BYRBF7+OFREREFKg04pU6rYZO8uzDIhQWoFYpFTZiCXpL0HOuzIib&#10;nG9+7sw3haQ9pN6hrJ/UZrrebqRCi0LqYDZyIOKpJU1K6YFfwb+uy7ZWx1IDml3w7jhygkaRc0bz&#10;qPML96wZeNf9HdSQYuarW1N65SLmmUO+VcdgRpd3XX5+/k37UPHknR75EKw+OP8AAAD//wMAUEsD&#10;BBQABgAIAAAAIQBlj8qkngAAADABAAAVAAAAZHJzL21lZGlhL2ltYWdlNzUuZW1mYmRgYMgBYhj4&#10;DwUw/hMgH4QVXH3dGBgYGQwYGRi4gJJMMAVQegIbA4MUCwPDTaC8BhAjgxXm7AwOLSwMQkBBHiAG&#10;6ZWEsoEUgwSUDbSGQR3KhxkBEgMBVSAG6QWJBwJxABDDAFANGKxhZmD4CNMIlJwFtAgoBFcbANMA&#10;pE8yLIDLw8wGCjdoAAmYPXxAtggQg4AAEIPYAAAAAP//AwBQSwMEFAAGAAgAAAAhAGs5GeScAAAA&#10;MAEAABUAAABkcnMvbWVkaWEvaW1hZ2UyNi5lbWZMjTsKwlAQRe/TqCAiEixMKhHElOlsbUwnxH24&#10;iBQuwCVYuhVLS3v3oWdkRrxw3nzuzJsk6QShtyvqF7Wx3B8aKalO0hizFwMeL0OpzKQnfgX/um1H&#10;2p0z5TQnYLuF5wQtPOeMNl7HF9YzrcF2rX+EFkLMfPXoS6tYxKw5NCC2PhjRyruuPz/+pt1VPHFn&#10;Sj4H0wws/wAAAP//AwBQSwMEFAAGAAgAAAAhACxP6J6bAAAAMAEAABUAAABkcnMvbWVkaWEvaW1h&#10;Z2UyNS5lbWZMjj8OAWEUxGfZkIiIiAIVhdhyO62GTrLu4RAKB3AEpasolXr34Deb9xKTzPdm3t+v&#10;kHSGiW8g/QdvLvfHg1SoLqQBxU42RLz1pEUpvalX8B+PbV+7a6kJySH07Dw0QbPQnNEmfK5wzlhD&#10;zzp/gg1M0NPi1ZVWOUix5pBtE40ZbZ+6t3X/JXcjLxVP3hmhp9AYQ+sfAAAA//8DAFBLAwQUAAYA&#10;CAAAACEAT1GBDJwAAAAwAQAAFQAAAGRycy9tZWRpYS9pbWFnZTI0LmVtZkyNOwrCUBBF79OgIGIk&#10;WKiVjZgyna2NdkLch4uwyAJcgqVbsbRM7z7MmTAjXjhvPnfmTZJ0hdDXFfWH2tgczycpqUrSBHMQ&#10;Ax7vI2mdSS1+Cf967sc6NJkKmlOw3ZXnBC0954x2XscX1jNtwXatf4EaQsz0eg+lIhYxKw7lxNoH&#10;I1r50uPnx9+0byVP3JmRL8A0B8s7AAAA//8DAFBLAwQUAAYACAAAACEAidYkApwAAAAwAQAAFQAA&#10;AGRycy9tZWRpYS9pbWFnZTIzLmVtZkyNOwrCUBBF79NgQCWIWKiVjZgyna2NdkLch4uwyAJcgqVb&#10;sbRM7z7MmTAjXjhvPnfmTZJ0hdDXFfWH2tgczycpqUrSGHMQAx7vI2mdSS1+Cf967nMdmkxzmlOw&#10;3ZXnBC0954x2XscX1jNtwXatf4EaQsz0eg+lPBYxKw5NiLUPRrTypcfPj79p30qeuFOQL8A0A8s7&#10;AAAA//8DAFBLAwQUAAYACAAAACEAjB8MkZkAAAAwAQAAFQAAAGRycy9tZWRpYS9pbWFnZTIyLmVt&#10;ZkyNPQ5BYRBF7+MhERERBSqNeOXrtBo6ybMPi1BYgCUobUWp1NsH58qMuMn55ufOfFNIOkLqHcr6&#10;RW0W2/1OKlQXUh+zlQMRL11pXkpP/Ar+dVv3tDmXGtMcgHdnkRM0jZwzWkWdX7hnLcG77h+ggRQz&#10;Xz3aUicXMWsO+VYTgxld3nX9+fk37VPFk3eG5BOwRuD8AwAA//8DAFBLAwQUAAYACAAAACEAyMAY&#10;wJsAAAAwAQAAFQAAAGRycy9tZWRpYS9pbWFnZTIxLmVtZkyNOwrCUBBF7zNBQURELNTKRpIyna2N&#10;dkLch4uwcAFZgmW2YpnS3n3omTATvHDezLvzS5JuEPq64v/hb+xOl7OUVCVpSnEUDR6bsbTNpTf1&#10;Ev7VHiY6PnItMWdgsxvPCVp7zhkV/o8V5pn2YLPmX6GGED29uozdMUix4hDW0FvHAPGl51CP3dj3&#10;kifuzMlXYFqA5T8AAAD//wMAUEsDBBQABgAIAAAAIQDGZD+QmQAAADABAAAVAAAAZHJzL21lZGlh&#10;L2ltYWdlMjAuZW1mYmRgYMgBYhj4DwUw/hMgH4QVXH3dGBgYGQwYGRi4gJJMMAVQegIbA4MUCwPD&#10;TaC8BhAjgxXm7AwOLSwMQkBBHiAG6ZWEsoEUgwSUDbSGQR3KhxkBEgMBVSAG6QWJBwJxABDDAFAN&#10;GFxkZmD4BxME0gZAi4BOgqsNQJI7ybAALg8zGyjdoAEkYPbwAdkiUD0CUDYAAAD//wMAUEsDBBQA&#10;BgAIAAAAIQC4xgllnAAAADABAAAVAAAAZHJzL21lZGlhL2ltYWdlMjcuZW1mTI07CsJQEEXv06Ag&#10;YkQsTCobScp0tmm0E+I+XIRFFuASLN2KpaW9+9AzMiNeOG8+d+ZNknSC0NsV9YvaWO8OeympSdIE&#10;cxADHi8jqcykJ34N/7ptx2r7TAuaU7DdwnOCVp5zRpXX8YX1TBuwXesfoYMQM189hlIVi5gNh3Ji&#10;54MRrbzr+vPjb9rnmifuzMiXYJqD5R8AAAD//wMAUEsDBBQABgAIAAAAIQCunGICnAAAADABAAAV&#10;AAAAZHJzL21lZGlhL2ltYWdlMjguZW1mTI29DgFREIXPtRsSEREUqDRiy61oNXSS9R4eYgsP4BG2&#10;9CpbKvXew34jM+Ik352fM3MnSbpC6OOK+k1trI/nk5RUJmmI2YsBj/e+tMqlF34B/3rsBzrcck1p&#10;jsB2l54TtPCcM9p6HV9Yz7QB27X+BSoIMfPVM5N2sYhZcmhGrHwwopWtmp8ff9OuC564Myafg2kC&#10;lncAAAD//wMAUEsDBBQABgAIAAAAIQCO75jJnAAAADABAAAVAAAAZHJzL21lZGlhL2ltYWdlMjku&#10;ZW1mTI47CsJQEEXv06AgIkEsNFUaMWU6W5sIFkLch4uwyAJcgqVbsbS0dx96RmaCF86b/8xLks4Q&#10;+rgifhMbZXPcS0l1kiYUB9Hg9jqSikx6Ua/gX/ftWLsu05zkFGx25T5GS/c5o43HscJypjXYrOVP&#10;0EKInp+eQ+kQgxRrDvGlvreNAexDt74eu0lfKp64M8NfgCkH878AAAD//wMAUEsDBBQABgAIAAAA&#10;IQAiv0KumgAAADABAAAVAAAAZHJzL21lZGlhL2ltYWdlMzYuZW1mTI09DkFhEEXv44VEREQUqDTi&#10;lTqthk7y7MMiFBagVukobMQS9PbBuTIjbnK++bkz3xSS9pB6h7J+UZvperuRCi0KqYPZyIGIp5Y0&#10;KaUnfgX/ui3bWh1LDWh2wbvjyAkaRc4ZzaPOL9yzZuBd93dQQ4qZr+5N6ZqLmGcO+VYdgxldPnT5&#10;+fk37UPFk3d65EOw+uD8AwAA//8DAFBLAwQUAAYACAAAACEA56I+y5sAAAAwAQAAFQAAAGRycy9t&#10;ZWRpYS9pbWFnZTM1LmVtZkyNPQ5BYRBF7+OFREREFKg04pU6rYZO8uzDIhQWoFZpJAobsQS9fXCu&#10;zIibnG9+7sw3haQ9pN6hrF/UZrrebqRCi0LqYDZyIOKpJU1K6Ylfwb9uy7ZWx1IDml3w7jhygkaR&#10;c0bzqPML96wZeNf9HdSQYuare1O65iLmmUO+VcdgRpcPXX5+/k37UPHknR75EKw+OP8AAAD//wMA&#10;UEsDBBQABgAIAAAAIQDoq53IFAsAADwWAQAVAAAAZHJzL21lZGlhL2ltYWdlMzQuZW1m7J27r+RI&#10;FYfLO6NhAoS66IcWIjrbCMkRCQEVLNIGSHMywq2IhOSmZC0REO7NkIjIJoNJSCdD8x4hJuG/2GTj&#10;4ZQf5bddj2Nfd/vUqrvKdlW5/J3fOVW2e+4mQog/4ucfj4R4ngjxzRMh/vSFEP/6gxAvfinED/8U&#10;4j9fC/GLr3/3WyES8etTIrAKlprpO9z588dC/A8PfNU6+PxXPxK/+fNj8VNs8mP8YPfiZ0UZM/Fl&#10;rQxY/usx6YynHJ+pb9LfsJP/Yv4MP7/Hz3P8fH/IT/xv8Rd7/CvcX9ZNBA6wlcx4yvT582fx8eNH&#10;8eHDB/Hu3Tvx9u1b8f79e/Hq1Svx5s0b8fr1a/Hp0yfx8uVLIa8hnaX5b/1p90WyykHu93K/3x+a&#10;6VhsZsfkfo0D3yUr4XmWCiBNVZYAdDqSVH4Ma2W1cQvgLO/WwHeXPF7BMFB38hAxjqM8YvuYHiJO&#10;3mj6kPo8S1ApKgxyuck8S2NyAOwvBd24xiU3do+SJU9XnQtjIwpqnhho4uw8PVfjHyg9gD6ViZJQ&#10;iHG2TKNK8TQYVxdNS/M0slwyLR1Vl+N5BiNLFOfiCZTSl4WMuFD8PJ2WFkqT314uFFEX0CeGsfnD&#10;pZPo0Tvmjqez81w4XjZl2d06zTzxz8oTslseJ+ksVwndResuaKI9M8bPgzwRDZK6mz3eTs2UZtKn&#10;0isJmYO6R5WmZ3qo8/Bcdo0ZSgVvo0KbDraj55muXZl1yeKMrwfZhBwgjp/702yRKeTqHNocj6Qj&#10;JtUnYEy6woT3T2cH8k5VKHmudTqfBkEnUSqeGIdUIU15jTk+OIVp7tM1iOIn/UQ5PXTqGiTXQKFP&#10;s5S7iaSVjjVSPE8Ss8ZeBln72Dkglidq80bEWXhYpEYj4+dtiTNX+THmomL0qa7pTsgrwGsIDSAx&#10;PEPPecvtgnnqG4ubLf3iejTI7IHxk+6GImjUizQKCqNB+ry7lQVnS5StTXzv5W24EJ5BhvMe2Roa&#10;+LuhP09ccbbseMObSqV+dvWOn7E3EH7De/jans7oqc8LGmxrSV08rOrH09NYHuNYc1Wfq/biCfqC&#10;SZovTDL73kIO4Gxuj/jpYybn819JReeJ3lmfL3Ra6HGTmetS1JXn1qb1rt+4EXDkqTVsUpb1i3b6&#10;Vb5b/Dx92bXX9va4BFEnfeLPezkhAYcbeheebpFje3rtu+Jpnveszppz6rSPYrVvMn4+0L/jqUa4&#10;stJEEJ3Sp9Y143ARCYwrdILnhDVWpp0VDGecp1IsyS6BsYXoaPxkdfYrfoTLmD7zx0ld+/Ce4d/i&#10;jfHsNw7vHSMwzNPO7LLQI+c5iIzD0Ov5wfjJN0VjMpRD/4JpUJ86NwZ/DxHon+UHeY5bh48OENg9&#10;SfqOwJBVeH9FQPWQG4yfPXV5V4tAzzq01991ZQMujRFQL1qEZR/PHuztZrydEeg+fOvz93TMJHys&#10;QQBayurhueX37C06/ptdf7f3RQ078MYAAdVk3uXZPM5bfgQ6/q4H7MC7BwjoBvAOz8ZR3nAg0HjS&#10;0fL3exiwAu8eJqBr0Fs8a0e46Eqgvl5v+jsYecrCEpznIKY5qIp8gyevPCswPqWaQBv+rnKD8Lcv&#10;AW3p13myPC2W4MLuaWLbsjx9dWnrqxJijSfLs4Tin1t2NX8HS5sL3gR0YYOKp0Xsbx1uYQlU/q69&#10;bcINagR0jtTyZHlajQUVCn7W32uouRhCQGVmKHk2HpIEGWjrjfJ3SaW/h1iE2zQIZAIteW5dXQTX&#10;n93FF/7+AhqoeSOEAKBRyvhJYB/uwvDM79+NPGVhE85zEN4ctOVZe4DHKosikPu7zi3C33EEFMfP&#10;KDH2NM7jJ8TZhVsXBFQ+H/HNUY/SwnZl8ZPlSeRhmtefYTIcaHXM/Z31SaTPS7meH+DNu30JZPGT&#10;yjrcDxie3V+B+1qF65cEzPpTsa6oCGh+/lkqiyQ/GH9nfVLJ86Kz+YjENNyJIWD8XefmkYWVOI/g&#10;8d3ThN+807nWyfg7FMLkLJ7AM+TJiY6AiZ+sz3hdlj18y/GTTpz4V0VM/NzaH5Sf83q/5fhJqc9s&#10;/TmnvbbW97OnCb89olMox09iBzLzEScyAgez/lTENtpwd8rw5ERGILt/Z32SeVT2/ogneDJ9ZutP&#10;mZunyFLOw3lw/KSTZtZTtl7SuUH4O5YA8O+XqPVp1kuxZuH2BQGVz0f8BolMpfn9pmaFkRDA98V8&#10;/06mTdNRfr8JJNbZfCe65MkBlEqkhb/rzWuLAIAy/s7xk0qaWT/l8zoC82y+C230yc8/qfSZ/cy7&#10;9He9eXVFAwBjmJInlZG220/+b7StvwM/9ywUKsNyyKRkefL/oTjOtdp/f0nqwiycBRHQuTmq+Ml/&#10;oyFGoOW/4bL+LlmgQbosGxXGqPFkgYYL1D4AqfydBVpKLSBXpSnqPHmKL6n45tUvGGr+zgINEGbe&#10;BKwBGjzLScoe5YITARs92/eb52ALbbqhrqjX42e1l0s+BOoLo4a/Yyd600ILunh88lGlNs/qCJdC&#10;CHT8XQXZaMON1F2de4dn/SCXvQl0/R1KrcmiwHkOop8DNJF3ecraaqpZl7emCfT5O+T24O9pAurS&#10;QtzHs76ealXnzQaB6r693N3j71IqNW0ZroEEVInR5r087VEu+BLo83fsQwHrb5LA5b5Le4BntyLv&#10;cSIw6O9q0jwbr6BVH+BBnvwstA9XtW9gETTi77BxAY5efr8628+TK/xYGrBAow5vtAgM+jvW03rU&#10;RBs+CKqF0W6O8WSFWkzNwsgTjpH4iX3cw4ZFOHLpTbz1rXGe9ZpcdiEw6u/Ywb3i34UWQpV5Phw7&#10;De9JfXYfobiY6XbrTKx6JnlKCaowEGdpqvW4VHaJGK+AR1mik4hshan4mVUEzdI0BKbEibAc/B1r&#10;HUdWXNY0N1+YCJ3Z9bvxlBfFCoWLg2J2TxKHWlzFdRZxip8ZTg1blqgGN005+rvpzCV8uJ30+mo5&#10;zx8ePPGt0kYVqp1CZ6YSd3831be5EnUWJxLy44nPRDenUa2UkZJj8vJ306ePsRzHsOpqnrOGN89t&#10;RVEF2s/avv5uet+ORP2vNIQnPnIyr5ZkMdvfbK46v56b1mqAv5tOTxsQadBiJpAn/k3GG3/oBF7T&#10;uhVumL9nzU+eU5895xUUjkHixAuL4CnvbvUFvdYq1ObB/p6f0H8CDB3ocu1Oodo0Q4zkKbW+sddL&#10;Cl/oRqQYf4847WqbxjocBc97DVCsRa87w4cTsYaO9ffi/DEhJ/YSqNqTXAMRT7xlunKJRszpdYNS&#10;+HvZX2zsKftZPqd7f0vJE2/rcXa8uoQrlAuZCcn8vRjR8dpumo4H0j/rQ81T/h3wmeHVaJRSmpmi&#10;SP3deg3JVGl7m6sQfJM+MqB5eJrHT1CKVBaFVeUY6RWMcAk9RO7v1UAOcq3/hmk/34vaGXmaN01K&#10;F+JcUYZPNuFcmZ22NJe/V6NcVyw9zLxInp+nlBetYAX6xHWmUveVoWcpzerv1Yj3h+OD/v4J33fh&#10;CBZIC/E0VwKp0aleWqmQoi7T+SJm00hL+Hv9jPu5A1j9ZFg+HJZdZCzN01wupDjDzq9TlKW+3JsT&#10;LpgW9PfmVRmhHmdZoe5RlEvL0l7bg/E0IziDiakKvxVNVFWoSVz0gryzF7hw4SH8vXuJRqxGrqHp&#10;iK1Rk6HNCdutg6e5oDM+4keZosAyxQ4LVheHAOsbQeImlrD9GtKD+vsIgP1e7vFjIqFJx+Jjyma/&#10;+awyrZVnB9Z5JQLsDKy5Y/co+YkQ4oAfk3b4MeX/AwAA//8DAFBLAwQUAAYACAAAACEAtuHPtnAF&#10;AABgRgAAFQAAAGRycy9tZWRpYS9pbWFnZTMzLmVtZuxcO2/sRBQeh4R7ZSE0QUG6UEW3ilwgOhqK&#10;KRIkCqS90tLT0fALqKZA1PQ0I6rIDdBQ8ScQFX+CjjrMrGN7Xmde50yxAkdrn+d3vpx52NlkMzDG&#10;vtGvn99i7HFg7PO3Gfv2grHfvmbs148Y++cXxv54YOz24YvPGBvYV/qsQ7TkHj9o44eXjP2lHXee&#10;8/GTF0x8d8ne0ynv6JeGZx88y/rCXlnyGy3/ruv5fFbdxJvjRw3yp74e9Otj/ZL69anOM8f37O/N&#10;f6f1NXYIWJ/Ct9PT09MmZ4XXt9mQqoCbL0/H8Siq0sDgl7N7PEowtNQxmMGxjuGaW1qL+FpznIKv&#10;uQVqzbm6F6toX6+OtlYnu410tMc6pC36/U0KhevQVGC5cHiFiirA8ENyc/FB+BlZPSQWWGp7epUt&#10;yliq35H0MSAVNUQyYdM97LI8l8JScmKUVMxY3lJv604wKG5pbmY6hBMFbVfNar4SdiYojw6PrCJB&#10;IMvBLTkvFvV+iu2Y4R66W2S+sMiHuBH5BE2z9pBujUArao+XxT3dVxtozrP0UVxduGqZdkiGNdHM&#10;Ek2WbHGOtUO+xieKiYQv6YITm2nO8JMJT3JJOcFpXbVvrp18vkIb/mWKScYH5Xql61QVLQr2JBrt&#10;G7lvOOlj8Jy575EFUhRTRK3Fxlj6WNe/IDo28ryYUTwwNhxB4VqDCmoNIjBVGngQP9bSCuOlDxpW&#10;8SOqdcxaXxn7Iw+t1xpyPsa0FsNcpctAuCqFRtHOeXYb6reijaeLQtLO/vd53c6CHTIfYzfUbURb&#10;M02WjTNiZqWdK9v5lGTapVCyKqlWGbM3dERxc5LlSoKvAvq635QmpxRKUSstsQp0V5pNafn27JVE&#10;x3BBGlEd9JKpyRk8sYB6lXCqWjBJz/yEdpHfFysi7k6Y+xqlILygjbgG+tknYpyCnocx+ZVwujTw&#10;wpzoDmGgcLSCbKUh9y3PFKA5KHclQ9rsTLTTc8Ebg44gDZonp2nhhmLGZ0LSCtLlBk8nCPLpOc+K&#10;jp6NVLE3lj2j3p7FMvJ/+rBbgpGpl7ueruTL3Xx/Y7AO0AZM24Dc4Ux4dumn5EBXMOYJPcwBgMTw&#10;AXLFmfDUtyPyLyWApiDMPfqpEHzA1A7j/n8/gyWLMpxLPyU4ydodPdbR2fDk7X0DM0f6/bNHP//L&#10;zyFdnj/pn5P7vGXXg2ePtxmo3w7p9vMm+Q1egXtLu0Ocx/sMZiKN1M+fGrPH+0vUC8ksd+qFxDUm&#10;9UJSBlOYE90hDBTxQpIGk5sT2bEMz4h62AyST+xoJ+iCRjtBe9yN+DIypAOvFsweZ9KBlz0YLph6&#10;4Mn20G3YRQe+hAOvVnp8FdDXfTMmHHg0qyTATHVsw54s1+wka6jcKVBtoQ4OUT+ddoqdM5k00RCV&#10;NiGnEbajSnZRaO5JTjur2BQHTxQ7qHTLua1wfaVagEEw8EE7eSmbirgRTzSo1uPvP/GPyyrgiTbs&#10;t6IdCruUglE30GLHb5Gi6ciRlzEisYbE4uI2HjdPmCmq4pjBeo2HRa1gLoJndNRNdR6lUGKExwLx&#10;l0xw4XvYlfYI2N08RSWMefqkccINuQ6Qw9gbp6hMYbYt+kMSso1omma6IODlgH0zN3RUbsmQICAH&#10;ZC9IqJ6jEipm2bkl58Wy+20l0XxZE3FTFnaKKvz8ZtWvQMB90+cF74Z+ZMW3pCdp2fOo8osk9LKN&#10;tOrzxaUtlQlaoaukpRXNXAoUrHsVUslYOnz+Pfv+bfHMdLinPoyd8jkgvpLoqfJji3Xg/zM8HIsR&#10;IoHxPQr7Ly+GN9ypNVwfHL1JufC6+lMTSph0c3z+/yGhC2V5KYvT39WR68Llz/K/AAAA//8DAFBL&#10;AwQUAAYACAAAACEAUN2rYZ0AAAAwAQAAFQAAAGRycy9tZWRpYS9pbWFnZTMyLmVtZkyNOwrCUBBF&#10;79NgQESCWGiqNGLKdLY2sRPiGmxdhEUW4BIs3Yqlpb370DMyI144bz535k2SdILQ2xX1i9qo2v1O&#10;SmqSNMYcxIDHy0gqM+mJX8O/bptc2z7TjOYEbHfpOUELzzmjtdfxhfVMK7Bd6x+ggxAzXz2G0jEW&#10;MRsO5cTOByNaedf158fftM81T9yZks/BVIDlHwAAAP//AwBQSwMEFAAGAAgAAAAhADf6XWKaAAAA&#10;MAEAABUAAABkcnMvbWVkaWEvaW1hZ2UzMS5lbWZMjT0OQWEQRe/jhURERBSoNOKVr9Nq6CRPZRMW&#10;obAAS1DailKptw/OlRlxk/PNz535ppB0hNQ7lPWL2sw3u61UqC6kHmYrByJeOtKslJ74Ffzrtupq&#10;fS41otkH704jJ2gSOWe0jDq/cM9agHfd30MDKWa+erSlQy5i1hzyThODGV3edf35+TftU8WTdwbk&#10;Y7CG4PwDAAD//wMAUEsDBBQABgAIAAAAIQC7TtcRmQAAADABAAAVAAAAZHJzL21lZGlhL2ltYWdl&#10;MzAuZW1mTI49DgFhFEXvMCEREREFKo2Ycjqthm6SsQ+LUFiAJShtRanU2wfnynviJud7/+99haQj&#10;pN6hjF/EZrlr9lKhupAGFDvZEPbSkxal9KRewb9um76251ITkkPw7Dx8jGbhc0briHOFc9YKPOv8&#10;AVpI0fPVoys1OUix5pD/2kZjWod3XX/13E36VPHknRH+FKwx2P8AAAD//wMAUEsDBBQABgAIAAAA&#10;IQAQjoTDmgAAADABAAAVAAAAZHJzL21lZGlhL2ltYWdlMTkuZW1mTI0xDgFhEIXfsiEREREFKo3Y&#10;cjuthk6y7uEQCgdwBKWrKJV6J3ABvicz4iXfPzNvZv4pJB0g9Q5l/aQ2881uKxWqC6lHs5UDEc8d&#10;aVZKD/oV/Ou66mp9KjXC7IN3p5ETNImcM1pGnV/YsxbgXft7aCDFzFf3tvRKk1hzyDtNeBld3nT5&#10;9fNv7GPFk3cG5GOwhuD8AwAA//8DAFBLAwQUAAYACAAAACEABSqyDZwAAAAwAQAAFQAAAGRycy9t&#10;ZWRpYS9pbWFnZTE4LmVtZkyNIQ7CQBBF/9IGAiGEEASgMITKOiwGHEm5B4dA9AAcAdmrICvxGE5B&#10;35AZwk/e/pk/uztJ0gVCH1f0L3pjfTgdpaQySSOGvbjgfutLq1x6Mi/gX81uoH2da0Y4Bnu79BrT&#10;wmvWaOt9fGGZaQP21vIzVBDizldtJr0jxEsWDfHKs3BrH7r/5vE38bXgiD0T6jmYpmB1BwAA//8D&#10;AFBLAwQUAAYACAAAACEAmS+lYpwAAAAwAQAAFQAAAGRycy9tZWRpYS9pbWFnZTE3LmVtZkyNMQrC&#10;QBBF/5qgIiIiFmplI6ZMZ2ujnRDv4SEscgCPYJmrWKa0FLyHeSMz4oe3f+bP7k6SdIHQxxX9m95Y&#10;H05HKalM0ohhLy643/rSKpeezAv4V7MbaF/nmhGOwd4uvca08Jo12nofX1hm2oC9tfwMFYS481Wb&#10;Sa8I8ZJFQ7zyLNzah+6/efxNfC04Ys+Eeg6mKVjdAQAA//8DAFBLAwQUAAYACAAAACEA+ulUzZwA&#10;AAAwAQAAFAAAAGRycy9tZWRpYS9pbWFnZTcuZW1mTI4xDgFhEIXfyoZEREQUqLYRW+q0FHSSdQ8H&#10;UCocQK1Suooj6N2D78lMsi/5dt7MvP//t5B0gtQ3lP2H3lS7w14qtCqkPstOBqLeutK8lN7sa2jr&#10;ue5pcy01ZjgAn52Fp2ganme0jD6v8MxagM96foQGUmT+2jI4t37sjne+iWBWty895L3jeTf2UvPJ&#10;d4b4CVgjsP8BAAD//wMAUEsDBBQABgAIAAAAIQAiM1fzmwAAADABAAAUAAAAZHJzL21lZGlhL2lt&#10;YWdlNi5lbWZMjrEOAVEQRe/KhkRERBSothFb6rQUdJL1H3qtwgeoVUq/4hP0/oNzZSbZm5ydOzP3&#10;vbeFpBOkvqHsP/Sm2h32UqFVIfVZdjIQ9daV5qX0Zl9DW891T5trqTHDAfjsLDxF0/A8o2X0eYVn&#10;1gJ81vMjNJAi89eWwbn1Y3e8800Es7p96SHvHc+7sZeaT74zxE/AGoH9DwAA//8DAFBLAwQUAAYA&#10;CAAAACEA2IZDspoAAAAwAQAAFAAAAGRycy9tZWRpYS9pbWFnZTUuZW1mTI6xDgFhEITn5EIiIiIK&#10;VNeIK3VaCjrJeQ+tXuEB1CqlV/EIeu/BN7Kb3CTz78zs7v//haQTTHwD6T94s9od9lKhVSH1aXZy&#10;IOqtK81L6U2/hm081z1trqXGhAPo3VloiqaheUbL8HmFM2MBvev8CBuYYOaPLcG59bE72raJway2&#10;Lz2U/byb+FJz5DtD9AQaI2j9AwAA//8DAFBLAwQUAAYACAAAACEAl6DHHZsAAAAwAQAAFAAAAGRy&#10;cy9tZWRpYS9pbWFnZTQuZW1mYmRgYMgBYhj4DwUw/hMgH4QVXH3dGBgYGQwYGRi4gJJMMAVQegIb&#10;A4MUCwPDTaC8BhAjgxXm7AwOLSwMQkBBHiAG6ZWEsoEUgwSUDbSGQR3KhxkBEgMBVSAG6QWJBwJx&#10;ABDDAFANGDgCBYqRHDYLyAZxA6AKYTSIe5JhAQNMHmY2ULhBA0jA7OEDskWAGAQEgBjEBgAAAP//&#10;AwBQSwMEFAAGAAgAAAAhAGqFqeacAAAAMAEAABQAAABkcnMvbWVkaWEvaW1hZ2UzLmVtZkyOMQ4B&#10;YRCF38qGREREFKi2EVvqtBR0knUPlRMoHECtUrqKI+jdg+/JTLIv+XbezLz//7eQdILUN5T9h95U&#10;u8NeKrQqpD7LTgai3rrSvJTe7Gto67nuaXMtNWY4AJ+dhadoGp5ntIw+r/DMWoDPen6EBlJk/toy&#10;OLd+7I53volgVrcvPeS943k39lLzyXeG+AlYI7D/AQAA//8DAFBLAwQUAAYACAAAACEAkDC9p5sA&#10;AAAwAQAAFAAAAGRycy9tZWRpYS9pbWFnZTIuZW1mYmRgYMgBYhj4DwUw/hMgH4QVXH3dGBgYGQwY&#10;GRi4gJJMMAVQegIbA4MUCwPDTaC8BhAjgxXm7AwOLSwMQkBBHiAG6ZWEsoEUgwSUDbSGQR3KhxkB&#10;EgMBVSAG6QWJBwJxABDDAFANGDgCBQqQHDYLyAZxA6AKYTSIe5JhAQNMHmY2ULhBA0jA7OEDskWA&#10;GAQEgBjEBgAAAP//AwBQSwMEFAAGAAgAAAAhAN2g1CCcAAAAMAEAABQAAABkcnMvbWVkaWEvaW1h&#10;Z2UxLmVtZkyOMQrCUBBEJxIURETEQq3SiCntbLXQToj3ELyChQewtrL0Kh7B3nvoG9mFDLzs7O78&#10;/1NIOkHqG8r+Q2+q3WEvFVoVUp9lJwNRb11pXkpv9jW09Vz3tLmWGjMcgM/OwlM0Dc8zWkafV3hm&#10;LcBnPT9CAykyf20ZnFs/dsc730Qwq9uXHvLe8bwbe6n55DtD/ASsEdj/AAAA//8DAFBLAwQUAAYA&#10;CAAAACEAXZusc/0EAADUOAAAFAAAAGRycy9tZWRpYS9pbWFnZTguZW1m3FtNbiU1EK4OLyC1EHLQ&#10;jASsIlbRWw1shqUXmdkhZaSw5QLAHbxArDlCi1XIilMgDjAbLsEVgt1/Lttlt12uRaCj97pcrp+v&#10;P1dX3Ml7AwD8aF/vPwB4sOfThwA/DQB//QBgPgX4/neAr28Art98+xZggPffAFgTK4XHr1b5xQng&#10;bztxE00+vP4I9M8nsOHgY/u6sK/PV9me4DMkv7PyK5sjxrONnb07vrJB/rTnO/t6ZV/Gvv54bd/s&#10;8Qv8s89b6Ls8JKhn8/3t6elpl7PC6fZWZycrJx7RYSp9UrPhO+WVVy+93CRdICyrODUFWI3vdex1&#10;SlWxSTIeUzRO85AYlhWDouevaHVOa7k5Z36mnA+lv6eUi+42P5XM0NxsWpPYZxTR3RlZDXeRIjck&#10;CmeDspynnGeoL5CzGB4azGbnMDk1qqmiXOVgzGUCF8sKOBYijkrKgybVkfLy0Iqig9KZKHI0rLly&#10;53IEu44dBzACEA6P0iBrjeREpJjI6RJnr6hlx3mUbHM9h9QXilp7aMfSZdZkzFFB67OAVDYDOZEz&#10;P+w7MayJDA8nWp3X3tFTcbrjsaEClQqCss+V0HicP7YgV0zTSUtaitHm1XLgplKWhjmV2p7ji68a&#10;p3F0qqrQJF5jVfrEKFkxVZG8xiSz2yE7D7aNYrcX8xpAh4GY9CQbRhWGZY+ShahWGJyTTQ+AxnHY&#10;9EQEKRy0Qz5X05EadqTNubJ6z4ZsykVt1Ctv30MP3glpH7JL2i6VdzZb7o5q3kLM5/Gwy+COk8jX&#10;QTCBQd9y4QXrArPTy1sm72W6YHhnvYijj8yTJh9SQjrzUHiv5JcqE9W6DfKBuZJhAiDduprhcgVS&#10;eLQDOHJZ8X6TiyN1dHYf17tuhLDMBXT218mWhPDMHYgNAjkaIUAuDArLFgXxCNxe83MP9QzFYW1k&#10;k4IcpTqiErnd502rDSVyPCt+7BX17X02bxFq7D+BHB6JQwjPzI8MHi0ESQKN5BbxLAIoer7kcmV/&#10;YYjAeTRcBKGfGJ7/Lz9bB+k7C/FjV0+qnsNC4I+eFR7B/qz4lHhPi2eUuOGl9hsW2bPCY0l+bvtD&#10;KTz7Xyd8NfCk5O85jE5keKlJL4l6FsIzc3wWAOQuVLm3vmN+RhG4wQRvd5EbbOqjZffWs9S/XmaP&#10;KCH0F5AEChtjLh+BDi1aPq6AGB0H+0xC/Og1Tm8BGRk8e4fvLSAZOD7K2EfQXj77BfrQPKkPj9mT&#10;6l1iCOvd5Ty7Fmynh4EBuyg/6NpzTD5O+E9QpG8VexbMoGQKyT3iBb8DXeO8HRWtcZyOp3gTxFHB&#10;iD9gV9AU5mz44FjoqMMhmyATxVHRuHKYuDEJmpJ8OtFUKIi64/Wgilw1Jio1YhE0pXHmD54T6pIK&#10;tWZvNrY3IbI1E9z7JKSU8WjvQWT0bZtHT1LaO0ppda0EmUwcldFn1FnzxhKaMvGX7y5kJ+MJsngW&#10;o6YSIosnTnY8zhTP4nhuWLJiKl2cRZMHn4CuB4RiEmLxqpH9oV0tIBSTFjWtDrUH7DjjKkA1taPC&#10;1NTokB3nND7iZytSroED8IKCgHX3eJCXD297k/cNZspfMagiZ4lXXrMgZ3lQ+KJOJTlr/MfsYcoI&#10;4tmrWLGMm7/klFm0iQ5f0r65jWcv27jZ3FOKzDbVeH7pWRqu3jU6Y/MvPabfsP4/IH9iMb5YcapV&#10;/hcAAP//AwBQSwMEFAAGAAgAAAAhAPk01AC4CQAA9NwAABQAAABkcnMvbWVkaWEvaW1hZ2U5LmVt&#10;ZuydvbLcNBTHZUiAgmGu2LueQJXt0h4aWlRAx0zcUTGjGij2DfAMBWXyCOlCmSdIl7n5bm7DwGPQ&#10;hyNZtmVbsi1b3l1bcmZXsizb0k//c3T8cTcJIeRX/Nx+TMhTTO98QshvCSE3vxDy+5eE/PwXId88&#10;IOT+9z/+QEhC/vuXEKyCuebyCAu/vkPI37jhQWvj028/Jd/9cYfg4cjn+PkIP1+pPCbknpbPMP8Q&#10;z9FuT7ku6osF8CAvMH2In5/wI9r+9B/8wuUF+bPajk2v8gnBBrYW0Z5y+fDhA3n//j15/fo1efv2&#10;LXn37h158+YNefnyJXn16hW5vb0lz58/Jzc3N4RexHKP7qt/F9EgenU3Sc7RksMRIMs4B46fYsnq&#10;RZWIbZxnGQA/nKGRV8nJ2ezT9DqlO4fO7mhKcSeHPbxUvUruJl4ONHyQA+SZUEItD9ccA9RRdjIR&#10;nUo3KBYnqdhR71FCKb1nr+Bty/JsDsAYg4y5iqS3vlAPfg7eOJgOtDCblC7pJXaLHp0u6G8AvQuI&#10;0afiCxcqvz2nUj+mUZ9ftpRu9qnLRDSvH0uJcwk2h4yhL1AiOVHCOPPufRZgk85TweS9d76l6tnf&#10;iOmDnUgq3dNwYBwms+3s6FM36fXpfEynI6pAhNy+Fm9sGE5KvDuUZyhB8TAveDyx2XkKer30CQ/i&#10;RTxe/E025yJpGWUBMJgL2oNudkuGvtP7t9/NFc9cNs/QupcZeR9HxcZNh4vXDLPu31ymZGoeuzkz&#10;5yx/c9GaUbrDmKdG5ZaboZvZ9uzW0um1p/qdqWyeYATswyOc5hjT3M5ENnPMeLoApu85yS9O8jcH&#10;xsR4U/GFC5Xfl50y4M5kp+hmqv06N87rDu7PKdzZcM6VTlaX8NyJtjObdYqmYOLYdkd/o+4Ar04x&#10;ZYO5i3TcdOMI3knBp6mMj7ZGLy5sjgAl/xWnnB1G0nFg40B85MnPU210rDPe3wBbsViaTR8ZJo/V&#10;zVZEU0h1XFg/kk3O8m0tY8LkkWzO4xmWPOsI6YzyN2xrqhE2MPwwYoxu9kuO3xmPPfQOzzCbIxeU&#10;t7gMvQA2yGaEXZ5x6Bc99ZC/ySHPqRLNBlPogzugm22FNQYQfWbRz2aTE5SyApX0xMi9bDavGoOQ&#10;tKI+f8ObhLe6ZlVOj26CUY2to3Y2DLYqlE6/ONcsqc5a2fQ58Hr3Tees/iYc1QgZcdMgW3VjqhxY&#10;mYVNWKpB4YBBOVabCkwjpjcEjWwCmqKEsymW7pMrk02NvhG/cW2Z2LASZWAptMbaYFO2MLG15/ZX&#10;u2zYlu/XSEugyh46KW+Ot8mmmjXCXeuwYQpqmEmmK6FrU/rW4PINX9tmE7ZsmhdWHZsKTirNDuux&#10;XZPNIXTZ5DmrWbVtqt4Scw02GYQ5OzV6XQunaVNRK1T7pQudTZSNFFD1WztXyWdJVIuZgMYmykb5&#10;Ha5Q6TZlphdeaRkc12yO0HDXQa8UetBsKjyBDPS4ZgPh3rdRNkKrFCS12qYGIAa1uXioW7HhClpM&#10;BAEmpFDbVFDCGOqsFE7JJot6aRAAqZtZvyswxH/V20t/Aw1qcaXQTbyesolb+RsWldIiwMU8JfxN&#10;eQVhIxhmecGGt6DF1Rwex/jGZhIY4RT+hkWhdAjwwt9s9Q+kbJoYWV74mw60WJBD9Dc9GpL+hhcy&#10;oUotMZUgoLxm6MEX6Ka08MWgBBMTnQAv71EEKo7ebks2UTe6Xso86iZJ4tWUWT6CzbOSVEx1Aiz6&#10;G7NmsDSVbHRaMV8REDalv+NmpRjehp1gAxWpmNEJ3I/v39gsQvobaP4aVVxTBIRNxT/pNUoHdZMk&#10;eVSKkcCj6G+MosHCIr5R1GhMJQHFAePieD1lE45gU+pFySYmikC8nrKpRj2fYlEqBgLy/o2dXMhb&#10;dlT6GzBQi0WoG3z/JgbGBgMRuhHvJkXhdM1EPQ83UItFYp4S7ybxLrbgS+LzcKt94M1QFfsFr5Iu&#10;gNKm4hMqk34KfxMdTkc3UNlUfNRgEE55rckRHFXwYipglP7GAC0WqfiGUqY0E5OCQC51E/+ewWAi&#10;8gqz9DdxpmpYDAheag6nNL5jrMmniPcqNrTBLfAVKZvymkFjFrMlgcrfxIvx2lZYQae2qZJWTMur&#10;S50Nr8kFneNKHppNRcG0CFwlnyRVEQtaLmXnoeSh21RZFnZaehst9pNAoGQXcMoraUR/U6HoZFo2&#10;xYVgqPjChcrvwFKoEbXY1BsCzek3QNtsuNJKqAnTNBH9jQajdTeirZuwH40z0El12OgbA89fEUKa&#10;CA4Bu5xDA4XB39SBYaNmeCsmm4JAJyloDb+JjbzJ3qq3/dXuDXMTG5oH6XI6w2/wN506QRQYjMWo&#10;G7x3zELzObyrAAsbql9XdPcKo8RmU4/DcjnwxDDcNjbxOWf7vl8DXk6Vz9l8yhv9rlZs/gYrGDx3&#10;tdumMjbfarUp7H0gk1XP/wPd8/5NMMoxm0GPTYkdmHI5202YmYsoHWCz615l2I+1xi19Nx36/I3o&#10;K4PtSibLAFjPgA6x2fRsZZugFK8BmxK1+GaVAwqCJRnBZqvSGZyFB21KMGVbVE6vq5FKGsXGorlV&#10;Fw/4GtG3MTaF1djG5is+rJrRbOj1oHWuSUV9UU3dj/E2BdvxOozVAHpy49ls5sf4R1vASH9T0IVi&#10;vqJFkq005T1SaWxyYrOBSGc/ztVIRg42JeuD0sxaE95QRv+KK5tVS8dBM4Kam01Jzmu9Hdh/0W2Q&#10;0AQ2K411RgTCLT7ONiX3Z7A6v8PzVs+HV6exGT7uhdVwFw12YIpNyX4f1xMnM+B8ylhNZoMnGx1g&#10;TmmYt33SdJJo8PyzbCpj7NLjHODWx0+D9GexoRf/usVUyUhuc2xKHiDDWyEXKh5sGR8UR0+F2Wzw&#10;2Jfpd653s0SD/ZppUwX1Iwd+YdrB4L1o24xvL2zE+S9LPI5XTmaAPmyqODLglFCIhyoNnSllfFo4&#10;0wHkjw0e+trLcHXa6FKwS/21wZtNFR044rSlVHOGBGMZ7gJyoK5nNuJsuzPdWZ47LXVIebWp8ugs&#10;K13PycQDHPLy9L7SRdhg4/Zo96d6d2d+JGOmuYBNVSfK2OLyEZfYGVRn9JtZko1sabpg5JOmi0pz&#10;KZvSRvCIg4uP05lX34P+hWdcO8sC2ROwka2+pilGPz6GeZfulpVLRXlxm6rOROkBMgx/pgdAYl/0&#10;LvygHXPJ7CnZVP0Qk9h4PyTiJRHu+hBd1YQxmVPZVKctB4rPi1BH1QKNpShmOAvh25ycHjr7n6Dg&#10;bGxO0Le5p7hK7iZzj7HV/QWbL/Dv56/xI5Yr/Ij8/wAAAP//AwBQSwMEFAAGAAgAAAAhAFXnXuCZ&#10;AAAAMAEAABUAAABkcnMvbWVkaWEvaW1hZ2UxMC5lbWZiZGBgyAFiGPgPBTD+EyAfhBVcfd0YGBgZ&#10;DBgZGLiAkkwwBVB6AhsDgxQLA8NNoLwGECODFebsDA4tLAxCQEEeIAbplYSygRSDBJQNtIZBHcqH&#10;GQESAwFVIAbpBYkHAnEAEMMAUA0YXGRmYFgKEwTSBkCLgE6Cqw1AkjvJsAAuDzMbKN2gASRg9vAB&#10;2SJQPQJQNgAAAP//AwBQSwMEFAAGAAgAAAAhAHcRdUOcAAAAMAEAABUAAABkcnMvbWVkaWEvaW1h&#10;Z2UxNi5lbWZMjTEKwkAQRf+aoCAiKhZqZSOmTGdro50Q7+EhLHIAj2CZq9jF0t57mDcyI354+2f+&#10;7O4kSRcIfVzRv+mN9eF0lJLKJA0Z9uKC+60vrXLpxbyAfzW7gfZ1rhnhCOzt0mtMC69Zo6338YVl&#10;pg3YW8vPUEGIO189M6mNEC9ZNMUrz8Ktfej+m8ffxNeCI/aMqedgmoDVHQAAAP//AwBQSwMEFAAG&#10;AAgAAAAhADJaUtKbAAAAMAEAABUAAABkcnMvbWVkaWEvaW1hZ2UxNS5lbWZMjj8OAWEUxGfZkIiI&#10;iAKVRmy5nVZDJ1n3cAiFAziC0lVUotS7B7/ZvJeYZL43b96/r5B0golvIPMPubncHfZSobqQBhQ7&#10;2RDx2pMWpfSmXsF/3Dd9bS+lJphD6Nl5aIJmoTmjdeS5wp6xgp61f4QNTNDT4tWVnmkSaw65vwkv&#10;o9OHbm3df8ndyHPFk3dG6Ck0xtD6BwAA//8DAFBLAwQUAAYACAAAACEAGPwMpJ4AAAAwAQAAFQAA&#10;AGRycy9tZWRpYS9pbWFnZTE0LmVtZkyNvQ4BURCFz2VDIiIiClSajS2302roJNd7eAiFB9hHUHoL&#10;tVK5vffgm7t3xEnOzJkzf0HSGTo+GV6/qY3r/fEgBdVBGtHs+UDOzUBaFVJLv4L/uG+H2l0LzTDH&#10;0HaXWZO0yJo32uTaT5hnKKHtmn+CETqYSXj1pYeb5JpHU3KEhphiF566/fp+m86lIvifCXrejac7&#10;pr8AAAD//wMAUEsDBBQABgAIAAAAIQAXtzgImQAAADABAAAVAAAAZHJzL21lZGlhL2ltYWdlMTMu&#10;ZW1mYmRgYMgBYhj4DwUw/hMgH4QVXH3dGBgYGQwYGRi4gJJMMAVQegIbA4MUCwPDTaC8BhAjgxXm&#10;7AwOLSwMQkBBHiAG6ZWEsoEUgwSUDbSGQR3KhxkBEgMBVSAG6QWJBwJxABDDAFANGFxkZmDYAxME&#10;0gZAi4BCcLUBSHInGRbA5WFmA6UbNIAEzB4+IFsEqkcAygYAAAD//wMAUEsDBBQABgAIAAAAIQBq&#10;fAqEmQAAADABAAAVAAAAZHJzL21lZGlhL2ltYWdlMTIuZW1mYmRgYMgBYhj4DwUw/hMgH4QVXH3d&#10;GBgYGQwYGRi4gJJMMAVQegIbA4MUCwPDTaC8BhAjgxXm7AwOLSwMQkBBHiAG6ZWEsoEUgwSUDbSG&#10;QR3KhxkBEgMBVSAG6QWJBwJxABDDAFANGFxkZmDYBhME0gZAi4DOgqsNQJI7ybAALg8zGyjdoAEk&#10;YPbwAdkiUD0CUDYAAAD//wMAUEsDBBQABgAIAAAAIQBKeXOSnAAAADABAAAVAAAAZHJzL21lZGlh&#10;L2ltYWdlMTEuZW1mTI0xCsJAEEX/mqAgKiIWamUjpkxna6OdEO/hISxyAI9gGY+S0tLee5g3MiN+&#10;ePtn/uzuJEkXCH1c0b/pjfXhdJSSyiQNGfbigvutL61y6cW8gH81u4H2da4Z4Qjs7dJrTAuvWaOt&#10;9/GFZaYN2FvLz1BBiDtfPTPpESFesmiMV56FW9vq/pvH38TXgiP2TKjnYJqC1R0AAAD//wMAUEsD&#10;BBQABgAIAAAAIQAHQC9rmwAAADABAAAVAAAAZHJzL21lZGlhL2ltYWdlMzcuZW1mTI4/DgFhFMRn&#10;2ZCIiIgClUZsqdNq6CTrHg6hcAC1SkniIo6gdw9+s3kvMcl8b+b9/QpJR5j4BtJ/8OZ8u99JhVaF&#10;1KPYyoaIl440K6U39Qr+477uanMuNSLZh56dhiZoEpozWobPFc4ZC+hZ5w+whgl6Gjzb0iMHKV45&#10;ZFtHY0bbl25N3X/J3chTxZN3BugxNIbQ+gcAAP//AwBQSwMEFAAGAAgAAAAhAD94PfWaAAAAMAEA&#10;ABUAAABkcnMvbWVkaWEvaW1hZ2UzOC5lbWZMjT0OQWEQRe/jhURERBSoNOKVOq2GTvLswyIUFqBW&#10;KUVsxBL09sG5MiNucr75uTPfFJL2kHqHsn5Rm+l6u5EKLQqpg9nIgYinljQppSd+Bf+6LttaHUsN&#10;aHbBu+PICRpFzhnNo84v3LNm4F33d1BDipmv7k3plouYZw75Vh2DGV0+dPn5+TftQ8WTd3rkQ7D6&#10;4PwDAAD//wMAUEsDBBQABgAIAAAAIQBP9tF+mwAAADABAAAVAAAAZHJzL21lZGlhL2ltYWdlMzku&#10;ZW1mTI4/DgFhFMRn2ZCIiIgClUZsqdNq6CTrHg6hcAC1SqnYiziC3j34zea9xCTzvZn39ysknWHi&#10;G0j/wZvL/fEgFdoU0oBiJxsi3nrSopTe1Cv4j+e2r9211ITkEHp2HpqgWWjOaB0+VzhnrKBnnT/B&#10;GiboadF0pSYHKd45ZFtHY0bblx5t3X/J3chLxZN3RugpNMbQ+gcAAP//AwBQSwMEFAAGAAgAAAAh&#10;AJ9uoIqdAAAAMAEAABUAAABkcnMvbWVkaWEvaW1hZ2U2NS5lbWZMjj0OAWEQht+PDYnIRkTBVtuI&#10;LXVaDZ1k3cMhFA6wtUqpcBFH2Gjdg2dkZuNNnm/+Z74k6QShjyviN7FR7g57KWmdpBHFXjS4bQZS&#10;kUkt9Qr+dd8Mtb1kmpIcg80u3Mdo7j5ntPI4VljOtASbtfwRagjR89OjL71ikOKVQ3yp661jAPvU&#10;ravHbtLniifu5PgzME3A/C8AAAD//wMAUEsDBBQABgAIAAAAIQDsSakqnAAAADABAAAVAAAAZHJz&#10;L21lZGlhL2ltYWdlNjQuZW1mYmRgYMgBYhj4DwUw/hMgH4QVXH3dGBgYGQwYGRi4gJJMMAVQegIb&#10;A4MUCwPDTaC8BhAjgxXm7AwOLSwMQkBBHiAG6ZWEsoEUgwSUDbSGQR3KhxkBEgMBVSAG6QWJBwJx&#10;ABDDAFANGKxhhtgPE58FtAhkVwBUAEaDuCcZFjDA5GFmA4UbNIAEzB4+IFsEiEFAAIhBbAAAAAD/&#10;/wMAUEsDBBQABgAIAAAAIQD2HqzLmwAAADABAAAVAAAAZHJzL21lZGlhL2ltYWdlNjMuZW1mTI09&#10;DkFhEEXv44VEREQUqDTilTqthk7y7MMiFBagVikVNmIForcPzpUZcZPzzc+d+aaQtIfUO5T1i9pM&#10;19uNVGhRSB3MRg5EPLWkSSk98Sv413XZ1upYakCzC94dR07QKHLOaB51fuGeNQPvur+DGlLMfHVr&#10;So9cxDxzyLfqGMzo8q7Lz8+/aR8qnrzTIx+C1QfnHwAAAP//AwBQSwMEFAAGAAgAAAAhAAs7wjCc&#10;AAAAMAEAABUAAABkcnMvbWVkaWEvaW1hZ2U2Mi5lbWZMjj8OAWEUxGfZkIiIiAKVRmyp02roJOse&#10;DqFwALVKqXARF5Do3YPfbN5LTDLfm3l/v0LSESa+gfQfvDnf7ndSoVUh9Si2siHipSPNSulNvYL/&#10;uK+72pxLjUj2oWenoQmahOaMluFzhXPGAnrW+QOsYYKeBo+29MpBilcO2dbRmNH2qVtT919yN/JU&#10;8eSdAXoMjSG0/gEAAP//AwBQSwMEFAAGAAgAAAAhAPGO1nGaAAAAMAEAABUAAABkcnMvbWVkaWEv&#10;aW1hZ2U2MS5lbWZMjT0OQWEQRe/jhURERBSoNOKVOq2GTvLswyIUFqBWKRU2otfo7YNzZUbc5Hzz&#10;c2e+KSTtIfUOZf2iNtP1diMVWhRSB7ORAxFPLWlSSk/8Cv51Xba1OpYa0OyCd8eREzSKnDOaR51f&#10;uGfNwLvu76CGFDNf3ZrSIxcxzxzyrToGM7q86/Lz82/ah4on7/TIh2D1wfkHAAD//wMAUEsDBBQA&#10;BgAIAAAAIQC+qFLemgAAADABAAAVAAAAZHJzL21lZGlhL2ltYWdlNjAuZW1mTI09DkFhEEXv44VE&#10;REQUqDTilTqthk7y7MMiFBagVikVNqLV6e2Dc2VG3OR883Nnvikk7SH1DmX9ojbT9XYjFVoUUgez&#10;kQMRTy1pUkpP/Ar+dV22tTqWGtDsgnfHkRM0ipwzmkedX7hnzcC77u+ghhQzX92a0iMXMc8c8q06&#10;BjO6vOvy8/Nv2oeKJ+/0yIdg9cH5BwAA//8DAFBLAwQUAAYACAAAACEAhpBAQJsAAAAwAQAAFQAA&#10;AGRycy9tZWRpYS9pbWFnZTU5LmVtZkyOPw4BYRTEZ9mQiIiIApVGbKnTaugk6x4OoXAAtUqpcBGl&#10;Uu8e/GbzXmKS+d7M+/sVko4w8Q2k/+DN+Xa/kwqtCqlHsZUNES8daVZKb+oV/Md93dXmXGpEsg89&#10;Ow1N0CQ0Z7QMnyucMxbQs84fYA0T9DR4tKVXDlK8csi2jsaMtk/dmrr/kruRp4on7wzQY2gMofUP&#10;AAD//wMAUEsDBBQABgAIAAAAIQCjby2FmwAAADABAAAVAAAAZHJzL21lZGlhL2ltYWdlNjYuZW1m&#10;TI09DkFhEEXv44VEREQUqDTilTqthk7y7MMiFBagVikVNmIJKo19cK7MiJucb37uzDeFpD2k3qGs&#10;X9Rmut5upEKLQupgNnIg4qklTUrpgV/Bv67LtlbHUgOaXfDuOHKCRpFzRvOo8wv3rBl41/0d1JBi&#10;5qtbU3rmIuaZQ75Vx2BGl3ddfn7+TftQ8eSdHvkQrD44/wAAAP//AwBQSwMEFAAGAAgAAAAhAM9t&#10;yDmeAAAAMAEAABUAAABkcnMvbWVkaWEvaW1hZ2U2Ny5lbWZiZGBgyAFiGPgPBTD+EyAfhBVcfd0Y&#10;GBgZDBgZGLiAkkwwBVB6AhsDgxQLA8NNoLwGECODFebsDA4tLAxCQEEeIAbplYSygRSDBJQNtIZB&#10;HcqHGQESAwFVIAbpBYkHAnEAEMMAUA0YrGFmYHgI0wiUnAW0CCgEVxsA0wCkTzIsgMvDzAYKN2gA&#10;CZg9fEC2CBCDgAAQg9gAAAAA//8DAFBLAwQUAAYACAAAACEATq+gDZoAAAAwAQAAFQAAAGRycy9t&#10;ZWRpYS9pbWFnZTY4LmVtZkyNPQ5BYRBF7+OFREREFKg04pU6rYZO8uzDIhQWoFYpFTZiCfq3D86V&#10;GXGT883PnfmmkHSE1DuUdUNt5tv9Tiq0KqQeZisHIl460qyUXvgV/Ou+7mpzLjWi2QfvTiMnaBI5&#10;Z7SMOr9wz1qAd90/QA0pZr56tKUmFzGvHPKtOgYzunzq9vPzb9qniifvDMjHYA3B+QcAAP//AwBQ&#10;SwMEFAAGAAgAAAAhABe3yweeAAAAMAEAABUAAABkcnMvbWVkaWEvaW1hZ2U3NC5lbWZiZGBgyAFi&#10;GPgPBTD+EyAfhBVcfd0YGBgZDBgZGLiAkkwwBVB6AhsDgxQLA8NNoLwGECODFebsDA4tLAxCQEEe&#10;IAbplYSygRSDBJQNtIZBHcqHGQESAwFVIAbpBYkHAnEAEMMAUA0YrGFmYHgH0wiUnAW0CCgEVxsA&#10;0wCkTzIsgMvDzAYKN2gACZg9fEC2CBCDgAAQg9gAAAAA//8DAFBLAwQUAAYACAAAACEA5vtPuJwA&#10;AAAwAQAAFQAAAGRycy9tZWRpYS9pbWFnZTczLmVtZkyOPw4BYRTEZ9mQiIiIApVGbKnTaugk6x4O&#10;oXAAtUqpcBFH0Gudgd9s3ktMMt+beX+/QtIRJr6B9G+8Od/ud1KhVSH1KLayIeKlI81K6UW9gv+4&#10;r7vanEuNSPahZ6ehCZqE5oyW4XOFc8YCetb5A6xhgp4Gj7b0yUGKVw7Z1tGY0fapW1P3X3I38lTx&#10;5J0BegyNIbT+AQAA//8DAFBLAwQUAAYACAAAACEAJHZJZ5wAAAAwAQAAFQAAAGRycy9tZWRpYS9p&#10;bWFnZTcyLmVtZkyOPw4BYRTEZ9mQiIiIApVGbKnTaugk6x4OoXAAtUqpcBFH0Cvdgd9s3ktMMt+b&#10;eX+/QtIRJr6B9G+8Od/ud1KhVSH1KLayIeKlI81K6UW9gv+4r7vanEuNSPahZ6ehCZqE5oyW4XOF&#10;c8YCetb5A6xhgp4Gj7b0yUGKVw7Z1tGY0fapW1P3X3I38lTx5J0BegyNIbT+AQAA//8DAFBLAwQU&#10;AAYACAAAACEAVPil7JsAAAAwAQAAFQAAAGRycy9tZWRpYS9pbWFnZTcxLmVtZkyNPQ5BYRBF7+OF&#10;REREFKg04pU6rYZO8uzDIhQWoFYpFTZiCXqVTXCuzIibnG9+7sw3haQ9pN6hrJ/UZrrebqRCi0Lq&#10;YDZyIOKpJU1K6YFfwb+uy7ZWx1IDml3w7jhygkaRc0bzqPML96wZeNf9HdSQYuarW1N65SLmmUO+&#10;VcdgRpd3XX5+/k37UPHknR75EKw+OP8AAAD//wMAUEsDBBQABgAIAAAAIQCR5dmJmwAAADABAAAV&#10;AAAAZHJzL21lZGlhL2ltYWdlNzAuZW1mTI09DkFhEEXv44VEREQUqDTilTqthk7y7MMiFBagVikV&#10;NmIJeoVdcK7MiJucb37uzDeFpD2k3qGsn9Rmut5upEKLQupgNnIg4qklTUrpgV/Bv67LtlbHUgOa&#10;XfDuOHKCRpFzRvOo8wv3rBl41/0d1JBi5qtbU3rlIuaZQ75Vx2BGl3ddfn7+TftQ8eSdHvkQrD44&#10;/wAAAP//AwBQSwMEFAAGAAgAAAAhAIuy3GibAAAAMAEAABUAAABkcnMvbWVkaWEvaW1hZ2U2OS5l&#10;bWZMjT0OQWEQRe/jhURERBSoNOKVOq2GTvLswyIUFqBWKRU2Ygl6sQ3OlRlxk/PNz535ppC0h9Q7&#10;lPWT2kzX241UaFFIHcxGDkQ8taRJKT3wK/jXddnW6lhqQLML3h1HTtAocs5oHnV+4Z41A++6v4Ma&#10;Usx8dWtKr1zEPHPIt+oYzOjyrsvPz79pHyqevNMjH4LVB+cfAAAA//8DAFBLAwQUAAYACAAAACEA&#10;AnS/5p0AAAAwAQAAFQAAAGRycy9tZWRpYS9pbWFnZTU4LmVtZkyNoQ7CUAxF74MFEkIWQhAwNUOY&#10;xGEx4EjGf/ARCD5gGoVE8COYeTz/AaekXbjJeW1v29ck6QShjyvqN7VR7g57KWmdpBHNXgx4bAZS&#10;kUkv+hX8674ZanvJNMUcg+0uPCdo7jlntPI6vjDPtATbNf8INYSY+enRl9pYpHnlEFY3W8cC8alb&#10;14+/sc8VT9zJyWdgmoDlXwAAAP//AwBQSwMEFAAGAAgAAAAhAPM4O1mcAAAAMAEAABUAAABkcnMv&#10;bWVkaWEvaW1hZ2U1Ny5lbWZMjj8OAWEUxGfZkIiIiAKVRmyp02roJOseDqFwALVKqXARhQPo3YPf&#10;bN5LTDLfm3l/v0LSESa+gfQfvDnf7ndSoVUh9Si2siHipSPNSulNvYL/uK+72pxLjUj2oWenoQma&#10;hOaMluFzhXPGAnrW+QOsYYKeBo+29MpBilcO2dbRmNH2qVtT919yN/JU8eSdAXoMjSG0/gEAAP//&#10;AwBQSwMEFAAGAAgAAAAhADG1PYacAAAAMAEAABUAAABkcnMvbWVkaWEvaW1hZ2U1Ni5lbWZMjj8O&#10;AWEUxGfZkIiIiAKVRmyp02roJOseDqFwALVKqXARiQvo3YPfbN5LTDLfm3l/v0LSESa+gfQfvDnf&#10;7ndSoVUh9Si2siHipSPNSulNvYL/uK+72pxLjUj2oWenoQmahOaMluFzhXPGAnrW+QOsYYKeBo+2&#10;9MpBilcO2dbRmNH2qVtT919yN/JU8eSdAXoMjSG0/gEAAP//AwBQSwMEFAAGAAgAAAAhAJIKRdKc&#10;AAAAMAEAABUAAABkcnMvbWVkaWEvaW1hZ2U0Ni5lbWZMjT0OQWEQRe/jhURERBSoNOKVOq2GTvLs&#10;wyIUFqBWKRU2YAmWoLcPzpUZcZPzzc+d+aaQtIfUO5T1i9pM19uNVGhRSB3MRg5EPLWkSSk98Sv4&#10;13XZ1upYakCzC94dR07QKHLOaB51fuGeNQPvur+DGlLMfHVrSvdcxDxzyLfqGMzo8qHLz8+/aR8q&#10;nrzTIx+C1QfnHwAAAP//AwBQSwMEFAAGAAgAAAAhAIhdQDObAAAAMAEAABUAAABkcnMvbWVkaWEv&#10;aW1hZ2U0NS5lbWZMjT0OQWEQRe/jhURERBSoNOKVOq2GTvLswyIUFqBWKRV6a7AEvX1wrsyIm5xv&#10;fu7MN4WkPaTeoaxf1Ga63m6kQotC6mA2ciDiqSVNSumJX8G/rsu2VsdSA5pd8O44coJGkXNG86jz&#10;C/esGXjX/R3UkGLmq1tTuuci5plDvlXHYEaXD11+fv5N+1Dx5J0e+RCsPjj/AAAA//8DAFBLAwQU&#10;AAYACAAAACEAdXguyJwAAAAwAQAAFQAAAGRycy9tZWRpYS9pbWFnZTQ0LmVtZkyOPw4BYRTEZ9mQ&#10;iIiIApVGbKnTaugk6x4OoXAAtUqpULuDI+jdg99s3ktMMt+beX+/QtIRJr6B9B+8Od/ud1KhVSH1&#10;KLayIeKlI81K6U29gv+4r7vanEuNSPahZ6ehCZqE5oyW4XOFc8YCetb5A6xhgp4Gj7b0zEGKVw7Z&#10;1tGY0falW1P3X3I38lTx5J0BegyNIbT+AQAA//8DAFBLAwQUAAYACAAAACEAj806iZsAAAAwAQAA&#10;FQAAAGRycy9tZWRpYS9pbWFnZTQzLmVtZkyNPQ5BYRBF7+OFREREFKg04pU6rYZO8uzDIhQWoFYp&#10;FUqbsAS9fXCuzIibnG9+7sw3haQ9pN6hrF/UZrrebqRCi0LqYDZyIOKpJU1K6Ylfwb+uy7ZWx1ID&#10;ml3w7jhygkaRc0bzqPML96wZeNf9HdSQYuarW1O65yLmmUO+VcdgRpcPXX5+/k37UPHknR75EKw+&#10;OP8AAAD//wMAUEsDBBQABgAIAAAAIQDA674mmwAAADABAAAVAAAAZHJzL21lZGlhL2ltYWdlNDIu&#10;ZW1mTI09DkFhEEXv44VEREQUqDTilTqthk7y7MMiFBagVikVKruwBL19cK7MiJucb37uzDeFpD2k&#10;3qGsX9Rmut5upEKLQupgNnIg4qklTUrpiV/Bv67LtlbHUgOaXfDuOHKCRpFzRvOo8wv3rBl41/0d&#10;1JBi5qtbU7rnIuaZQ75Vx2BGlw9dfn7+TftQ8eSdHvkQrD44/wAAAP//AwBQSwMEFAAGAAgAAAAh&#10;AL66VcGeAAAAMAEAABUAAABkcnMvbWVkaWEvaW1hZ2U0MS5lbWZiZGBgyAFiGPgPBTD+EyAfhBVc&#10;fd0YGBgZDBgZGLiAkkwwBVB6AhsDgxQLA8NNoLwGECODFebsDA4tLAxCQEEeIAbplYSygRSDBJQN&#10;tIZBHcqHGQESAwFVIAbpBYkHAnEAEMMAUA0YrGFmYFgP0wiUnAW0CCgEVxsA0wCkTzIsgMvDzAYK&#10;N2gACZg9fEC2CBCDgAAQg9gAAAAA//8DAFBLAwQUAAYACAAAACEAstO/hZoAAAAwAQAAFQAAAGRy&#10;cy9tZWRpYS9pbWFnZTQwLmVtZkyNPQ5BYRBF7+OFREREFKg04pU6rYZO8uzDIhQWoFYpFSzEEvT2&#10;wbkyI25yvvm5M98UkvaQeoeyflGb6Xq7kQotCqmD2ciBiKeWNCmlJ34F/7ou21odSw1odsG748gJ&#10;GkXOGc2jzi/cs2bgXfd3UEOKma9uTemei5hnDvlWHYMZXT50+fn5N+1DxZN3euRDsPrg/AMAAP//&#10;AwBQSwMEFAAGAAgAAAAhAGi/UZOdAAAAMAEAABUAAABkcnMvbWVkaWEvaW1hZ2U0Ny5lbWZMjj8O&#10;AWEUxGfZkIiIiAKVRmyp02roJOseDqFwALVKqXADJ3AEvXvwm817iUnmezPv71dIOsLEN5D+gzfn&#10;2/1OKrQqpB7FVjZEvHSkWSm9qVfwH/d1V5tzqRHJPvTsNDRBk9Cc0TJ8rnDOWEDPOn+ANUzQ0+DR&#10;lp45SPHKIds6GjPavnRr6v5L7kaeKp68M0CPoTGE1j8AAAD//wMAUEsDBBQABgAIAAAAIQATyC3m&#10;ngAAADABAAAVAAAAZHJzL21lZGlhL2ltYWdlNDguZW1mYmRgYMgBYhj4DwUw/hMgH4QVXH3dGBgY&#10;GQwYGRi4gJJMMAVQegIbA4MUCwPDTaC8BhAjgxXm7AwOLSwMQkBBHiAG6ZWEsoEUgwSUDbSGQR3K&#10;hxkBEgMBVSAG6QWJBwJxABDDAFANGKxhZmDYA9MIlJwFtAgoBFcbANMApE8yLIDLw8wGCjdoAAmY&#10;PXxAtggQg4AAEIPYAAAAAP//AwBQSwMEFAAGAAgAAAAhAOKEqVmcAAAAMAEAABUAAABkcnMvbWVk&#10;aWEvaW1hZ2U0OS5lbWZMjj8OAWEUxGfZkIiIiAKVRmyp02roJOseDqFwALVKqXAHtSPo3YPfbN5L&#10;TDLfm3l/v0LSESa+gfQfvDnf7ndSoVUh9Si2siHipSPNSulNvYL/uK+72pxLjUj2oWenoQmahOaM&#10;luFzhXPGAnrW+QOsYYKeBo+29MxBilcO2dbRmNH2pVtT919yN/JU8eSdAXoMjSG0/gEAAP//AwBQ&#10;SwMEFAAGAAgAAAAhAEE70Q2aAAAAMAEAABUAAABkcnMvbWVkaWEvaW1hZ2U1NS5lbWZMjT0OQWEQ&#10;Re/jhURERBSoNOKVOq2GTvLswyIUFqBWKRU2wg709sG5MiNucr75uTPfFJL2kHqHsn5Rm+l6u5EK&#10;LQqpg9nIgYinljQppSd+Bf+6LttaHUsNaHbBu+PICRpFzhnNo84v3LNm4F33d1BDipmvbk3pkYuY&#10;Zw75Vh2DGV3edfn5+TftQ8WTd3rkQ7D64PwDAAD//wMAUEsDBBQABgAIAAAAIQB5A8OTmwAAADAB&#10;AAAVAAAAZHJzL21lZGlhL2ltYWdlNTQuZW1mTI4/DgFhFMRn2ZCIiIgClUZsqdNq6CTrHg6hcAC1&#10;SqlwkT2C3j34zea9xCTzvZn39ysknWHiG0j/wZvL/fEgFdoU0oBiJxsi3nrSopTe1Cv4j+e2r921&#10;1ITkEHp2HpqgWWjOaB0+VzhnrKBnnT/BGiboafHqSk0OUrxzyLaOxoy2jR5t3X/J3chLxZN3Rugp&#10;NMbQ+gcAAP//AwBQSwMEFAAGAAgAAAAhAFcFPqieAAAAMAEAABUAAABkcnMvbWVkaWEvaW1hZ2U1&#10;My5lbWZiZGBgyAFiGPgPBTD+EyAfhBVcfd0YGBgZDBgZGLiAkkwwBVB6AhsDgxQLA8NNoLwGECOD&#10;FebsDA4tLAxCQEEeIAbplYSygRSDBJQNtIZBHcqHGQESAwFVIAbpBYkHAnEAEMMAUA0YrGFmYDgG&#10;0wiUnAW0CCgEVxsA0wCkTzIsgMvDzAYKN2gACZg9fEC2CBCDgAAQg9gAAAAA//8DAFBLAwQUAAYA&#10;CAAAACEAW2zU7JsAAAAwAQAAFQAAAGRycy9tZWRpYS9pbWFnZTUyLmVtZkyNPQ5BYRBF7+OFRERE&#10;FKg04pU6rYZO8uzDIhQWoFYpFZahsQS9fXCuzIibnG9+7sw3haQ9pN6hrF/UZrrebqRCi0LqYDZy&#10;IOKpJU1K6Ylfwb+uy7ZWx1IDml3w7jhygkaRc0bzqPML96wZeNf9HdSQYuarW1O65yLmmUO+Vcdg&#10;RpcPXX5+/k37UPHknR75EKw+OP8AAAD//wMAUEsDBBQABgAIAAAAIQDarrzYngAAADABAAAVAAAA&#10;ZHJzL21lZGlhL2ltYWdlNTEuZW1mYmRgYMgBYhj4DwUw/hMgH4QVXH3dGBgYGQwYGRi4gJJMMAVQ&#10;egIbA4MUCwPDTaC8BhAjgxXm7AwOLSwMQkBBHiAG6ZWEsoEUgwSUDbSGQR3KhxkBEgMBVSAG6QWJ&#10;BwJxABDDAFANGKxhZmA4CNMIlJwFtAgoBFcbANMApE8yLIDLw8wGCjdoAAmYPXxAtggQg4AAEIPY&#10;AAAAAP//AwBQSwMEFAAGAAgAAAAhAO7/RAKcAAAAMAEAABUAAABkcnMvbWVkaWEvaW1hZ2U1MC5l&#10;bWZMjj8OAWEUxGfZkIiIiAKVRmyp02roJOseDqFwALVKqXAIrSPo3YPfbN5LTDLfm3l/v0LSESa+&#10;gfQfvDnf7ndSoVUh9Si2siHipSPNSulNvYL/uK+72pxLjUj2oWenoQmahOaMluFzhXPGAnrW+QOs&#10;YYKeBo+29MxBilcO2dbRmNH2pVtT919yN/JU8eSdAXoMjSG0/gEAAP//AwBQSwMEFAAGAAgAAAAh&#10;AOgkSNSeAAAAMAEAABUAAABkcnMvbWVkaWEvaW1hZ2U3Ny5lbWZiZGBgyAFiGPgPBTD+EyAfhBVc&#10;fd0YGBgZDBgZGLiAkkwwBVB6AhsDgxQLA8NNoLwGECODFebsDA4tLAxCQEEeIAbplYSygRSDBJQN&#10;tIZBHcqHGQESAwFVIAbpBYkHAnEAEMMAUA0YrGFmYPgG0wiUnAW0CCgEVxsA0wCkTzIsgMvDzAYK&#10;N2gACZg9fEC2CBCDgAAQg9gAAAAA//8DAFBLAQItABQABgAIAAAAIQCm5lH7DAEAABUCAAATAAAA&#10;AAAAAAAAAAAAAAAAAABbQ29udGVudF9UeXBlc10ueG1sUEsBAi0AFAAGAAgAAAAhADj9If/WAAAA&#10;lAEAAAsAAAAAAAAAAAAAAAAAPQEAAF9yZWxzLy5yZWxzUEsBAi0AFAAGAAgAAAAhAPQ6RXFDPAAA&#10;tLwEAA4AAAAAAAAAAAAAAAAAPAIAAGRycy9lMm9Eb2MueG1sUEsBAi0AFAAGAAgAAAAhAP2Yu8yc&#10;AAAAMAEAABYAAAAAAAAAAAAAAAAAqz4AAGRycy9tZWRpYS9pbWFnZTEwMi5lbWZQSwECLQAUAAYA&#10;CAAAACEA+gjBdpwAAAAwAQAAFgAAAAAAAAAAAAAAAAB7PwAAZHJzL21lZGlhL2ltYWdlMTAxLmVt&#10;ZlBLAQItABQABgAIAAAAIQDJyUMWnAAAADABAAAWAAAAAAAAAAAAAAAAAEtAAABkcnMvbWVkaWEv&#10;aW1hZ2UxMDMuZW1mUEsBAi0AFAAGAAgAAAAhAPmhJF2dAAAAMAEAABYAAAAAAAAAAAAAAAAAG0EA&#10;AGRycy9tZWRpYS9pbWFnZTEwMC5lbWZQSwECLQAUAAYACAAAACEA6u0iBZsAAAAwAQAAFQAAAAAA&#10;AAAAAAAAAADsQQAAZHJzL21lZGlhL2ltYWdlOTkuZW1mUEsBAi0AFAAGAAgAAAAhAC/wXmCbAAAA&#10;MAEAABUAAAAAAAAAAAAAAAAAukIAAGRycy9tZWRpYS9pbWFnZTk4LmVtZlBLAQItABQABgAIAAAA&#10;IQDS1TCbnAAAADABAAAVAAAAAAAAAAAAAAAAAIhDAABkcnMvbWVkaWEvaW1hZ2U5Ny5lbWZQSwEC&#10;LQAUAAYACAAAACEAHXqqbJsAAAAwAQAAFgAAAAAAAAAAAAAAAABXRAAAZHJzL21lZGlhL2ltYWdl&#10;MTA0LmVtZlBLAQItABQABgAIAAAAIQCcuMJYnQAAADABAAAWAAAAAAAAAAAAAAAAACZFAABkcnMv&#10;bWVkaWEvaW1hZ2UxMDYuZW1mUEsBAi0AFAAGAAgAAAAhAN1BQZucAAAAMAEAABYAAAAAAAAAAAAA&#10;AAAA90UAAGRycy9tZWRpYS9pbWFnZTEwNy5lbWZQSwECLQAUAAYACAAAACEAAgs4H5wAAAAwAQAA&#10;FgAAAAAAAAAAAAAAAADHRgAAZHJzL21lZGlhL2ltYWdlMTEzLmVtZlBLAQItABQABgAIAAAAIQD4&#10;vixemwAAADABAAAWAAAAAAAAAAAAAAAAAJdHAABkcnMvbWVkaWEvaW1hZ2UxMTIuZW1mUEsBAi0A&#10;FAAGAAgAAAAhAHl8RGqdAAAAMAEAABYAAAAAAAAAAAAAAAAAZkgAAGRycy9tZWRpYS9pbWFnZTEx&#10;MS5lbWZQSwECLQAUAAYACAAAACEAql/XqpsAAAAwAQAAFgAAAAAAAAAAAAAAAAA3SQAAZHJzL21l&#10;ZGlhL2ltYWdlMTEwLmVtZlBLAQItABQABgAIAAAAIQBkuzsxnQAAADABAAAWAAAAAAAAAAAAAAAA&#10;AAZKAABkcnMvbWVkaWEvaW1hZ2UxMDkuZW1mUEsBAi0AFAAGAAgAAAAhAB/MR0SdAAAAMAEAABYA&#10;AAAAAAAAAAAAAAAA10oAAGRycy9tZWRpYS9pbWFnZTEwOC5lbWZQSwECLQAUAAYACAAAACEAmyi4&#10;4p0AAAAwAQAAFgAAAAAAAAAAAAAAAACoSwAAZHJzL21lZGlhL2ltYWdlMTA1LmVtZlBLAQItABQA&#10;BgAIAAAAIQC/nKNLnAAAADABAAAVAAAAAAAAAAAAAAAAAHlMAABkcnMvbWVkaWEvaW1hZ2U5NS5l&#10;bWZQSwECLQAUAAYACAAAACEAcXhP0JwAAAAwAQAAFQAAAAAAAAAAAAAAAABITQAAZHJzL21lZGlh&#10;L2ltYWdlOTQuZW1mUEsBAi0AFAAGAAgAAAAhANuaTU2bAAAAMAEAABUAAAAAAAAAAAAAAAAAF04A&#10;AGRycy9tZWRpYS9pbWFnZTg0LmVtZlBLAQItABQABgAIAAAAIQCTLLNYnAAAADABAAAVAAAAAAAA&#10;AAAAAAAAAOVOAABkcnMvbWVkaWEvaW1hZ2U4My5lbWZQSwECLQAUAAYACAAAACEAtqxZZJoAAAAw&#10;AQAAFQAAAAAAAAAAAAAAAAC0TwAAZHJzL21lZGlhL2ltYWdlODIuZW1mUEsBAi0AFAAGAAgAAAAh&#10;AEuJN5+bAAAAMAEAABUAAAAAAAAAAAAAAAAAgVAAAGRycy9tZWRpYS9pbWFnZTgxLmVtZlBLAQIt&#10;ABQABgAIAAAAIQCxPCPemwAAADABAAAVAAAAAAAAAAAAAAAAAE9RAABkcnMvbWVkaWEvaW1hZ2U4&#10;MC5lbWZQSwECLQAUAAYACAAAACEA/hqncZsAAAAwAQAAFQAAAAAAAAAAAAAAAAAdUgAAZHJzL21l&#10;ZGlhL2ltYWdlNzkuZW1mUEsBAi0AFAAGAAgAAAAhAMYite+cAAAAMAEAABUAAAAAAAAAAAAAAAAA&#10;61IAAGRycy9tZWRpYS9pbWFnZTc4LmVtZlBLAQItABQABgAIAAAAIQAq1snynAAAADABAAAVAAAA&#10;AAAAAAAAAAAAALpTAABkcnMvbWVkaWEvaW1hZ2U4NS5lbWZQSwECLQAUAAYACAAAACEA8gzKzJwA&#10;AAAwAQAAFQAAAAAAAAAAAAAAAACJVAAAZHJzL21lZGlhL2ltYWdlODYuZW1mUEsBAi0AFAAGAAgA&#10;AAAhAMZdMhacAAAAMAEAABUAAAAAAAAAAAAAAAAAWFUAAGRycy9tZWRpYS9pbWFnZTg3LmVtZlBL&#10;AQItABQABgAIAAAAIQAKDzOlnAAAADABAAAVAAAAAAAAAAAAAAAAACdWAABkcnMvbWVkaWEvaW1h&#10;Z2U5My5lbWZQSwECLQAUAAYACAAAACEA8Lon5JoAAAAwAQAAFQAAAAAAAAAAAAAAAAD2VgAAZHJz&#10;L21lZGlhL2ltYWdlOTIuZW1mUEsBAi0AFAAGAAgAAAAhAEAPIJiaAAAAMAEAABUAAAAAAAAAAAAA&#10;AAAAw1cAAGRycy9tZWRpYS9pbWFnZTkxLmVtZlBLAQItABQABgAIAAAAIQC9Kk5jnAAAADABAAAV&#10;AAAAAAAAAAAAAAAAAJBYAABkcnMvbWVkaWEvaW1hZ2U5MC5lbWZQSwECLQAUAAYACAAAACEAuro0&#10;2ZwAAAAwAQAAFQAAAAAAAAAAAAAAAABfWQAAZHJzL21lZGlhL2ltYWdlODkuZW1mUEsBAi0AFAAG&#10;AAgAAAAhAHg3MgacAAAAMAEAABUAAAAAAAAAAAAAAAAALloAAGRycy9tZWRpYS9pbWFnZTg4LmVt&#10;ZlBLAQItABQABgAIAAAAIQBsvzCLnAAAADABAAAVAAAAAAAAAAAAAAAAAP1aAABkcnMvbWVkaWEv&#10;aW1hZ2U5Ni5lbWZQSwECLQAUAAYACAAAACEAzP3Tm5wAAAAwAQAAFgAAAAAAAAAAAAAAAADMWwAA&#10;ZHJzL21lZGlhL2ltYWdlMTE1LmVtZlBLAQItABQABgAIAAAAIQD4rCtBnQAAADABAAAWAAAAAAAA&#10;AAAAAAAAAJxcAABkcnMvbWVkaWEvaW1hZ2UxMTYuZW1mUEsBAi0AFAAGAAgAAAAhAAZ03v6eAAAA&#10;MAEAABYAAAAAAAAAAAAAAAAAbV0AAGRycy9tZWRpYS9pbWFnZTE0Mi5lbWZQSwECLQAUAAYACAAA&#10;ACEAi99cjpwAAAAwAQAAFgAAAAAAAAAAAAAAAAA/XgAAZHJzL21lZGlhL2ltYWdlMTQxLmVtZlBL&#10;AQItABQABgAIAAAAIQBxakjPmwAAADABAAAWAAAAAAAAAAAAAAAAAA9fAABkcnMvbWVkaWEvaW1h&#10;Z2UxNDAuZW1mUEsBAi0AFAAGAAgAAAAhAGs9TS6bAAAAMAEAABYAAAAAAAAAAAAAAAAA3l8AAGRy&#10;cy9tZWRpYS9pbWFnZTEzOS5lbWZQSwECLQAUAAYACAAAACEAriAxS5sAAAAwAQAAFgAAAAAAAAAA&#10;AAAAAACtYAAAZHJzL21lZGlhL2ltYWdlMTM4LmVtZlBLAQItABQABgAIAAAAIQBTBV+wnQAAADAB&#10;AAAWAAAAAAAAAAAAAAAAAHxhAABkcnMvbWVkaWEvaW1hZ2UxMzcuZW1mUEsBAi0AFAAGAAgAAAAh&#10;ACOLszubAAAAMAEAABYAAAAAAAAAAAAAAAAATWIAAGRycy9tZWRpYS9pbWFnZTEzNi5lbWZQSwEC&#10;LQAUAAYACAAAACEAxPnYIZwAAAAwAQAAFgAAAAAAAAAAAAAAAAAcYwAAZHJzL21lZGlhL2ltYWdl&#10;MTQzLmVtZlBLAQItABQABgAIAAAAIQD8wcq/mwAAADABAAAWAAAAAAAAAAAAAAAAAOxjAABkcnMv&#10;bWVkaWEvaW1hZ2UxNDQuZW1mUEsBAi0AFAAGAAgAAAAhAHPcpeedAAAAMAEAABYAAAAAAAAAAAAA&#10;AAAAu2QAAGRycy9tZWRpYS9pbWFnZTE0NS5lbWZQSwECLQAUAAYACAAAACEAh8BeQEMEAADtTgAA&#10;GQAAAAAAAAAAAAAAAACMZQAAZHJzL19yZWxzL2Uyb0RvYy54bWwucmVsc1BLAQItABQABgAIAAAA&#10;IQDON85p2gAAAAUBAAAPAAAAAAAAAAAAAAAAAAZqAABkcnMvZG93bnJldi54bWxQSwECLQAUAAYA&#10;CAAAACEAPPohSJwAAAAwAQAAFgAAAAAAAAAAAAAAAAANawAAZHJzL21lZGlhL2ltYWdlMTQ5LmVt&#10;ZlBLAQItABQABgAIAAAAIQA7alvynAAAADABAAAWAAAAAAAAAAAAAAAAAN1rAABkcnMvbWVkaWEv&#10;aW1hZ2UxNDguZW1mUEsBAi0AFAAGAAgAAAAhAEvkt3mbAAAAMAEAABYAAAAAAAAAAAAAAAAArWwA&#10;AGRycy9tZWRpYS9pbWFnZTE0Ny5lbWZQSwECLQAUAAYACAAAACEAjvnLHJsAAAAwAQAAFgAAAAAA&#10;AAAAAAAAAAB8bQAAZHJzL21lZGlhL2ltYWdlMTQ2LmVtZlBLAQItABQABgAIAAAAIQAbs6GlnQAA&#10;ADABAAAWAAAAAAAAAAAAAAAAAEtuAABkcnMvbWVkaWEvaW1hZ2UxMzUuZW1mUEsBAi0AFAAGAAgA&#10;AAAhAIFtuhycAAAAMAEAABYAAAAAAAAAAAAAAAAAHG8AAGRycy9tZWRpYS9pbWFnZTEzNC5lbWZQ&#10;SwECLQAUAAYACAAAACEARHDGeZwAAAAwAQAAFgAAAAAAAAAAAAAAAADsbwAAZHJzL21lZGlhL2lt&#10;YWdlMTMzLmVtZlBLAQItABQABgAIAAAAIQATt6ofnAAAADABAAAWAAAAAAAAAAAAAAAAALxwAABk&#10;cnMvbWVkaWEvaW1hZ2UxMjMuZW1mUEsBAi0AFAAGAAgAAAAhAJ4cKG+cAAAAMAEAABYAAAAAAAAA&#10;AAAAAAAAjHEAAGRycy9tZWRpYS9pbWFnZTEyMi5lbWZQSwECLQAUAAYACAAAACEAXJEusJ0AAAAw&#10;AQAAFgAAAAAAAAAAAAAAAABccgAAZHJzL21lZGlhL2ltYWdlMTIxLmVtZlBLAQItABQABgAIAAAA&#10;IQBbAVQKnQAAADABAAAWAAAAAAAAAAAAAAAAAC1zAABkcnMvbWVkaWEvaW1hZ2UxMjAuZW1mUEsB&#10;Ai0AFAAGAAgAAAAhAJmMUtWcAAAAMAEAABYAAAAAAAAAAAAAAAAA/nMAAGRycy9tZWRpYS9pbWFn&#10;ZTExOS5lbWZQSwECLQAUAAYACAAAACEAvHM/EJsAAAAwAQAAFgAAAAAAAAAAAAAAAADOdAAAZHJz&#10;L21lZGlhL2ltYWdlMTE4LmVtZlBLAQItABQABgAIAAAAIQB5bkN1mwAAADABAAAWAAAAAAAAAAAA&#10;AAAAAJ11AABkcnMvbWVkaWEvaW1hZ2UxMTcuZW1mUEsBAi0AFAAGAAgAAAAhACfmUsWcAAAAMAEA&#10;ABYAAAAAAAAAAAAAAAAAbHYAAGRycy9tZWRpYS9pbWFnZTEyNC5lbWZQSwECLQAUAAYACAAAACEA&#10;Zh/RBpwAAAAwAQAAFgAAAAAAAAAAAAAAAAA8dwAAZHJzL21lZGlhL2ltYWdlMTI1LmVtZlBLAQIt&#10;ABQABgAIAAAAIQCkktfZnAAAADABAAAWAAAAAAAAAAAAAAAAAAx4AABkcnMvbWVkaWEvaW1hZ2Ux&#10;MjYuZW1mUEsBAi0AFAAGAAgAAAAhAACv0iidAAAAMAEAABYAAAAAAAAAAAAAAAAA3HgAAGRycy9t&#10;ZWRpYS9pbWFnZTEzMi5lbWZQSwECLQAUAAYACAAAACEA8eNWl50AAAAwAQAAFgAAAAAAAAAAAAAA&#10;AACteQAAZHJzL21lZGlhL2ltYWdlMTMxLmVtZlBLAQItABQABgAIAAAAIQDUHDtSmwAAADABAAAW&#10;AAAAAAAAAAAAAAAAAH56AABkcnMvbWVkaWEvaW1hZ2UxMzAuZW1mUEsBAi0AFAAGAAgAAAAhABEB&#10;RzebAAAAMAEAABYAAAAAAAAAAAAAAAAATXsAAGRycy9tZWRpYS9pbWFnZTEyOS5lbWZQSwECLQAU&#10;AAYACAAAACEAXifDmJsAAAAwAQAAFgAAAAAAAAAAAAAAAAAcfAAAZHJzL21lZGlhL2ltYWdlMTI4&#10;LmVtZlBLAQItABQABgAIAAAAIQCjAq1jnAAAADABAAAWAAAAAAAAAAAAAAAAAOt8AABkcnMvbWVk&#10;aWEvaW1hZ2UxMjcuZW1mUEsBAi0AFAAGAAgAAAAhAMCGPsCcAAAAMAEAABYAAAAAAAAAAAAAAAAA&#10;u30AAGRycy9tZWRpYS9pbWFnZTExNC5lbWZQSwECLQAUAAYACAAAACEA5E2ikJsAAAAwAQAAFQAA&#10;AAAAAAAAAAAAAACLfgAAZHJzL21lZGlhL2ltYWdlNzYuZW1mUEsBAi0AFAAGAAgAAAAhAGWPyqSe&#10;AAAAMAEAABUAAAAAAAAAAAAAAAAAWX8AAGRycy9tZWRpYS9pbWFnZTc1LmVtZlBLAQItABQABgAI&#10;AAAAIQBrORnknAAAADABAAAVAAAAAAAAAAAAAAAAACqAAABkcnMvbWVkaWEvaW1hZ2UyNi5lbWZQ&#10;SwECLQAUAAYACAAAACEALE/onpsAAAAwAQAAFQAAAAAAAAAAAAAAAAD5gAAAZHJzL21lZGlhL2lt&#10;YWdlMjUuZW1mUEsBAi0AFAAGAAgAAAAhAE9RgQycAAAAMAEAABUAAAAAAAAAAAAAAAAAx4EAAGRy&#10;cy9tZWRpYS9pbWFnZTI0LmVtZlBLAQItABQABgAIAAAAIQCJ1iQCnAAAADABAAAVAAAAAAAAAAAA&#10;AAAAAJaCAABkcnMvbWVkaWEvaW1hZ2UyMy5lbWZQSwECLQAUAAYACAAAACEAjB8MkZkAAAAwAQAA&#10;FQAAAAAAAAAAAAAAAABlgwAAZHJzL21lZGlhL2ltYWdlMjIuZW1mUEsBAi0AFAAGAAgAAAAhAMjA&#10;GMCbAAAAMAEAABUAAAAAAAAAAAAAAAAAMYQAAGRycy9tZWRpYS9pbWFnZTIxLmVtZlBLAQItABQA&#10;BgAIAAAAIQDGZD+QmQAAADABAAAVAAAAAAAAAAAAAAAAAP+EAABkcnMvbWVkaWEvaW1hZ2UyMC5l&#10;bWZQSwECLQAUAAYACAAAACEAuMYJZZwAAAAwAQAAFQAAAAAAAAAAAAAAAADLhQAAZHJzL21lZGlh&#10;L2ltYWdlMjcuZW1mUEsBAi0AFAAGAAgAAAAhAK6cYgKcAAAAMAEAABUAAAAAAAAAAAAAAAAAmoYA&#10;AGRycy9tZWRpYS9pbWFnZTI4LmVtZlBLAQItABQABgAIAAAAIQCO75jJnAAAADABAAAVAAAAAAAA&#10;AAAAAAAAAGmHAABkcnMvbWVkaWEvaW1hZ2UyOS5lbWZQSwECLQAUAAYACAAAACEAIr9CrpoAAAAw&#10;AQAAFQAAAAAAAAAAAAAAAAA4iAAAZHJzL21lZGlhL2ltYWdlMzYuZW1mUEsBAi0AFAAGAAgAAAAh&#10;AOeiPsubAAAAMAEAABUAAAAAAAAAAAAAAAAABYkAAGRycy9tZWRpYS9pbWFnZTM1LmVtZlBLAQIt&#10;ABQABgAIAAAAIQDoq53IFAsAADwWAQAVAAAAAAAAAAAAAAAAANOJAABkcnMvbWVkaWEvaW1hZ2Uz&#10;NC5lbWZQSwECLQAUAAYACAAAACEAtuHPtnAFAABgRgAAFQAAAAAAAAAAAAAAAAAalQAAZHJzL21l&#10;ZGlhL2ltYWdlMzMuZW1mUEsBAi0AFAAGAAgAAAAhAFDdq2GdAAAAMAEAABUAAAAAAAAAAAAAAAAA&#10;vZoAAGRycy9tZWRpYS9pbWFnZTMyLmVtZlBLAQItABQABgAIAAAAIQA3+l1imgAAADABAAAVAAAA&#10;AAAAAAAAAAAAAI2bAABkcnMvbWVkaWEvaW1hZ2UzMS5lbWZQSwECLQAUAAYACAAAACEAu07XEZkA&#10;AAAwAQAAFQAAAAAAAAAAAAAAAABanAAAZHJzL21lZGlhL2ltYWdlMzAuZW1mUEsBAi0AFAAGAAgA&#10;AAAhABCOhMOaAAAAMAEAABUAAAAAAAAAAAAAAAAAJp0AAGRycy9tZWRpYS9pbWFnZTE5LmVtZlBL&#10;AQItABQABgAIAAAAIQAFKrINnAAAADABAAAVAAAAAAAAAAAAAAAAAPOdAABkcnMvbWVkaWEvaW1h&#10;Z2UxOC5lbWZQSwECLQAUAAYACAAAACEAmS+lYpwAAAAwAQAAFQAAAAAAAAAAAAAAAADCngAAZHJz&#10;L21lZGlhL2ltYWdlMTcuZW1mUEsBAi0AFAAGAAgAAAAhAPrpVM2cAAAAMAEAABQAAAAAAAAAAAAA&#10;AAAAkZ8AAGRycy9tZWRpYS9pbWFnZTcuZW1mUEsBAi0AFAAGAAgAAAAhACIzV/ObAAAAMAEAABQA&#10;AAAAAAAAAAAAAAAAX6AAAGRycy9tZWRpYS9pbWFnZTYuZW1mUEsBAi0AFAAGAAgAAAAhANiGQ7Ka&#10;AAAAMAEAABQAAAAAAAAAAAAAAAAALKEAAGRycy9tZWRpYS9pbWFnZTUuZW1mUEsBAi0AFAAGAAgA&#10;AAAhAJegxx2bAAAAMAEAABQAAAAAAAAAAAAAAAAA+KEAAGRycy9tZWRpYS9pbWFnZTQuZW1mUEsB&#10;Ai0AFAAGAAgAAAAhAGqFqeacAAAAMAEAABQAAAAAAAAAAAAAAAAAxaIAAGRycy9tZWRpYS9pbWFn&#10;ZTMuZW1mUEsBAi0AFAAGAAgAAAAhAJAwvaebAAAAMAEAABQAAAAAAAAAAAAAAAAAk6MAAGRycy9t&#10;ZWRpYS9pbWFnZTIuZW1mUEsBAi0AFAAGAAgAAAAhAN2g1CCcAAAAMAEAABQAAAAAAAAAAAAAAAAA&#10;YKQAAGRycy9tZWRpYS9pbWFnZTEuZW1mUEsBAi0AFAAGAAgAAAAhAF2brHP9BAAA1DgAABQAAAAA&#10;AAAAAAAAAAAALqUAAGRycy9tZWRpYS9pbWFnZTguZW1mUEsBAi0AFAAGAAgAAAAhAPk01AC4CQAA&#10;9NwAABQAAAAAAAAAAAAAAAAAXaoAAGRycy9tZWRpYS9pbWFnZTkuZW1mUEsBAi0AFAAGAAgAAAAh&#10;AFXnXuCZAAAAMAEAABUAAAAAAAAAAAAAAAAAR7QAAGRycy9tZWRpYS9pbWFnZTEwLmVtZlBLAQIt&#10;ABQABgAIAAAAIQB3EXVDnAAAADABAAAVAAAAAAAAAAAAAAAAABO1AABkcnMvbWVkaWEvaW1hZ2Ux&#10;Ni5lbWZQSwECLQAUAAYACAAAACEAMlpS0psAAAAwAQAAFQAAAAAAAAAAAAAAAADitQAAZHJzL21l&#10;ZGlhL2ltYWdlMTUuZW1mUEsBAi0AFAAGAAgAAAAhABj8DKSeAAAAMAEAABUAAAAAAAAAAAAAAAAA&#10;sLYAAGRycy9tZWRpYS9pbWFnZTE0LmVtZlBLAQItABQABgAIAAAAIQAXtzgImQAAADABAAAVAAAA&#10;AAAAAAAAAAAAAIG3AABkcnMvbWVkaWEvaW1hZ2UxMy5lbWZQSwECLQAUAAYACAAAACEAanwKhJkA&#10;AAAwAQAAFQAAAAAAAAAAAAAAAABNuAAAZHJzL21lZGlhL2ltYWdlMTIuZW1mUEsBAi0AFAAGAAgA&#10;AAAhAEp5c5KcAAAAMAEAABUAAAAAAAAAAAAAAAAAGbkAAGRycy9tZWRpYS9pbWFnZTExLmVtZlBL&#10;AQItABQABgAIAAAAIQAHQC9rmwAAADABAAAVAAAAAAAAAAAAAAAAAOi5AABkcnMvbWVkaWEvaW1h&#10;Z2UzNy5lbWZQSwECLQAUAAYACAAAACEAP3g99ZoAAAAwAQAAFQAAAAAAAAAAAAAAAAC2ugAAZHJz&#10;L21lZGlhL2ltYWdlMzguZW1mUEsBAi0AFAAGAAgAAAAhAE/20X6bAAAAMAEAABUAAAAAAAAAAAAA&#10;AAAAg7sAAGRycy9tZWRpYS9pbWFnZTM5LmVtZlBLAQItABQABgAIAAAAIQCfbqCKnQAAADABAAAV&#10;AAAAAAAAAAAAAAAAAFG8AABkcnMvbWVkaWEvaW1hZ2U2NS5lbWZQSwECLQAUAAYACAAAACEA7Emp&#10;KpwAAAAwAQAAFQAAAAAAAAAAAAAAAAAhvQAAZHJzL21lZGlhL2ltYWdlNjQuZW1mUEsBAi0AFAAG&#10;AAgAAAAhAPYerMubAAAAMAEAABUAAAAAAAAAAAAAAAAA8L0AAGRycy9tZWRpYS9pbWFnZTYzLmVt&#10;ZlBLAQItABQABgAIAAAAIQALO8IwnAAAADABAAAVAAAAAAAAAAAAAAAAAL6+AABkcnMvbWVkaWEv&#10;aW1hZ2U2Mi5lbWZQSwECLQAUAAYACAAAACEA8Y7WcZoAAAAwAQAAFQAAAAAAAAAAAAAAAACNvwAA&#10;ZHJzL21lZGlhL2ltYWdlNjEuZW1mUEsBAi0AFAAGAAgAAAAhAL6oUt6aAAAAMAEAABUAAAAAAAAA&#10;AAAAAAAAWsAAAGRycy9tZWRpYS9pbWFnZTYwLmVtZlBLAQItABQABgAIAAAAIQCGkEBAmwAAADAB&#10;AAAVAAAAAAAAAAAAAAAAACfBAABkcnMvbWVkaWEvaW1hZ2U1OS5lbWZQSwECLQAUAAYACAAAACEA&#10;o28thZsAAAAwAQAAFQAAAAAAAAAAAAAAAAD1wQAAZHJzL21lZGlhL2ltYWdlNjYuZW1mUEsBAi0A&#10;FAAGAAgAAAAhAM9tyDmeAAAAMAEAABUAAAAAAAAAAAAAAAAAw8IAAGRycy9tZWRpYS9pbWFnZTY3&#10;LmVtZlBLAQItABQABgAIAAAAIQBOr6ANmgAAADABAAAVAAAAAAAAAAAAAAAAAJTDAABkcnMvbWVk&#10;aWEvaW1hZ2U2OC5lbWZQSwECLQAUAAYACAAAACEAF7fLB54AAAAwAQAAFQAAAAAAAAAAAAAAAABh&#10;xAAAZHJzL21lZGlhL2ltYWdlNzQuZW1mUEsBAi0AFAAGAAgAAAAhAOb7T7icAAAAMAEAABUAAAAA&#10;AAAAAAAAAAAAMsUAAGRycy9tZWRpYS9pbWFnZTczLmVtZlBLAQItABQABgAIAAAAIQAkdklnnAAA&#10;ADABAAAVAAAAAAAAAAAAAAAAAAHGAABkcnMvbWVkaWEvaW1hZ2U3Mi5lbWZQSwECLQAUAAYACAAA&#10;ACEAVPil7JsAAAAwAQAAFQAAAAAAAAAAAAAAAADQxgAAZHJzL21lZGlhL2ltYWdlNzEuZW1mUEsB&#10;Ai0AFAAGAAgAAAAhAJHl2YmbAAAAMAEAABUAAAAAAAAAAAAAAAAAnscAAGRycy9tZWRpYS9pbWFn&#10;ZTcwLmVtZlBLAQItABQABgAIAAAAIQCLstxomwAAADABAAAVAAAAAAAAAAAAAAAAAGzIAABkcnMv&#10;bWVkaWEvaW1hZ2U2OS5lbWZQSwECLQAUAAYACAAAACEAAnS/5p0AAAAwAQAAFQAAAAAAAAAAAAAA&#10;AAA6yQAAZHJzL21lZGlhL2ltYWdlNTguZW1mUEsBAi0AFAAGAAgAAAAhAPM4O1mcAAAAMAEAABUA&#10;AAAAAAAAAAAAAAAACsoAAGRycy9tZWRpYS9pbWFnZTU3LmVtZlBLAQItABQABgAIAAAAIQAxtT2G&#10;nAAAADABAAAVAAAAAAAAAAAAAAAAANnKAABkcnMvbWVkaWEvaW1hZ2U1Ni5lbWZQSwECLQAUAAYA&#10;CAAAACEAkgpF0pwAAAAwAQAAFQAAAAAAAAAAAAAAAACoywAAZHJzL21lZGlhL2ltYWdlNDYuZW1m&#10;UEsBAi0AFAAGAAgAAAAhAIhdQDObAAAAMAEAABUAAAAAAAAAAAAAAAAAd8wAAGRycy9tZWRpYS9p&#10;bWFnZTQ1LmVtZlBLAQItABQABgAIAAAAIQB1eC7InAAAADABAAAVAAAAAAAAAAAAAAAAAEXNAABk&#10;cnMvbWVkaWEvaW1hZ2U0NC5lbWZQSwECLQAUAAYACAAAACEAj806iZsAAAAwAQAAFQAAAAAAAAAA&#10;AAAAAAAUzgAAZHJzL21lZGlhL2ltYWdlNDMuZW1mUEsBAi0AFAAGAAgAAAAhAMDrviabAAAAMAEA&#10;ABUAAAAAAAAAAAAAAAAA4s4AAGRycy9tZWRpYS9pbWFnZTQyLmVtZlBLAQItABQABgAIAAAAIQC+&#10;ulXBngAAADABAAAVAAAAAAAAAAAAAAAAALDPAABkcnMvbWVkaWEvaW1hZ2U0MS5lbWZQSwECLQAU&#10;AAYACAAAACEAstO/hZoAAAAwAQAAFQAAAAAAAAAAAAAAAACB0AAAZHJzL21lZGlhL2ltYWdlNDAu&#10;ZW1mUEsBAi0AFAAGAAgAAAAhAGi/UZOdAAAAMAEAABUAAAAAAAAAAAAAAAAATtEAAGRycy9tZWRp&#10;YS9pbWFnZTQ3LmVtZlBLAQItABQABgAIAAAAIQATyC3mngAAADABAAAVAAAAAAAAAAAAAAAAAB7S&#10;AABkcnMvbWVkaWEvaW1hZ2U0OC5lbWZQSwECLQAUAAYACAAAACEA4oSpWZwAAAAwAQAAFQAAAAAA&#10;AAAAAAAAAADv0gAAZHJzL21lZGlhL2ltYWdlNDkuZW1mUEsBAi0AFAAGAAgAAAAhAEE70Q2aAAAA&#10;MAEAABUAAAAAAAAAAAAAAAAAvtMAAGRycy9tZWRpYS9pbWFnZTU1LmVtZlBLAQItABQABgAIAAAA&#10;IQB5A8OTmwAAADABAAAVAAAAAAAAAAAAAAAAAIvUAABkcnMvbWVkaWEvaW1hZ2U1NC5lbWZQSwEC&#10;LQAUAAYACAAAACEAVwU+qJ4AAAAwAQAAFQAAAAAAAAAAAAAAAABZ1QAAZHJzL21lZGlhL2ltYWdl&#10;NTMuZW1mUEsBAi0AFAAGAAgAAAAhAFts1OybAAAAMAEAABUAAAAAAAAAAAAAAAAAKtYAAGRycy9t&#10;ZWRpYS9pbWFnZTUyLmVtZlBLAQItABQABgAIAAAAIQDarrzYngAAADABAAAVAAAAAAAAAAAAAAAA&#10;APjWAABkcnMvbWVkaWEvaW1hZ2U1MS5lbWZQSwECLQAUAAYACAAAACEA7v9EApwAAAAwAQAAFQAA&#10;AAAAAAAAAAAAAADJ1wAAZHJzL21lZGlhL2ltYWdlNTAuZW1mUEsBAi0AFAAGAAgAAAAhAOgkSNSe&#10;AAAAMAEAABUAAAAAAAAAAAAAAAAAmNgAAGRycy9tZWRpYS9pbWFnZTc3LmVtZlBLBQYAAAAAmgCa&#10;AGIoAABp2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1249;height:19640;visibility:visible;mso-wrap-style:square">
                        <v:fill o:detectmouseclick="t"/>
                        <v:path o:connecttype="none"/>
                      </v:shape>
                      <v:group id="Group 609" o:spid="_x0000_s1028" style="position:absolute;top:2571;width:40894;height:14739" coordorigin="268,405" coordsize="6440,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B3xAAAANwAAAAPAAAAZHJzL2Rvd25yZXYueG1sRI9Bi8Iw&#10;FITvC/6H8ARva9qVLlKNIuKKB1lYFcTbo3m2xealNLGt/94sCB6HmfmGmS97U4mWGldaVhCPIxDE&#10;mdUl5wpOx5/PKQjnkTVWlknBgxwsF4OPOabadvxH7cHnIkDYpaig8L5OpXRZQQbd2NbEwbvaxqAP&#10;ssmlbrALcFPJryj6lgZLDgsF1rQuKLsd7kbBtsNuNYk37f52XT8ux+T3vI9JqdGwX81AeOr9O/xq&#10;77SCaZLA/5lwBOTiCQAA//8DAFBLAQItABQABgAIAAAAIQDb4fbL7gAAAIUBAAATAAAAAAAAAAAA&#10;AAAAAAAAAABbQ29udGVudF9UeXBlc10ueG1sUEsBAi0AFAAGAAgAAAAhAFr0LFu/AAAAFQEAAAsA&#10;AAAAAAAAAAAAAAAAHwEAAF9yZWxzLy5yZWxzUEsBAi0AFAAGAAgAAAAhAAj/QHfEAAAA3AAAAA8A&#10;AAAAAAAAAAAAAAAABwIAAGRycy9kb3ducmV2LnhtbFBLBQYAAAAAAwADALcAAAD4AgAAAAA=&#10;">
                        <v:rect id="Rectangle 409" o:spid="_x0000_s1029" style="position:absolute;left:268;top:2531;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27HwwAAANwAAAAPAAAAZHJzL2Rvd25yZXYueG1sRI9BawIx&#10;FITvBf9DeIK3mrWgyNYopUUQoYeqB4+PzXOz281LTOK6/fdNoeBxmJlvmNVmsJ3oKcTGsYLZtABB&#10;XDndcK3gdNw+L0HEhKyxc0wKfijCZj16WmGp3Z2/qD+kWmQIxxIVmJR8KWWsDFmMU+eJs3dxwWLK&#10;MtRSB7xnuO3kS1EspMWG84JBT++Gqu/DzSr4RDz7jzZcerzK4bbdt8brVqnJeHh7BZFoSI/wf3un&#10;FSznC/g7k4+AXP8CAAD//wMAUEsBAi0AFAAGAAgAAAAhANvh9svuAAAAhQEAABMAAAAAAAAAAAAA&#10;AAAAAAAAAFtDb250ZW50X1R5cGVzXS54bWxQSwECLQAUAAYACAAAACEAWvQsW78AAAAVAQAACwAA&#10;AAAAAAAAAAAAAAAfAQAAX3JlbHMvLnJlbHNQSwECLQAUAAYACAAAACEAxadux8MAAADcAAAADwAA&#10;AAAAAAAAAAAAAAAHAgAAZHJzL2Rvd25yZXYueG1sUEsFBgAAAAADAAMAtwAAAPcCAAAAAA==&#10;" fillcolor="#eaeee8" stroked="f"/>
                        <v:rect id="Rectangle 410" o:spid="_x0000_s1030"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4PhxAAAANwAAAAPAAAAZHJzL2Rvd25yZXYueG1sRI9Ba8JA&#10;FITvhf6H5RV6KbrRYpXoKqJIe9X24PGRfSax2bfp7muM/74rCD0OM/MNs1j1rlEdhVh7NjAaZqCI&#10;C29rLg18fe4GM1BRkC02nsnAlSKslo8PC8ytv/CeuoOUKkE45migEmlzrWNRkcM49C1x8k4+OJQk&#10;Q6ltwEuCu0aPs+xNO6w5LVTY0qai4vvw6wx0P1Lv3km2LzgZb8Lr8XyN+60xz0/9eg5KqJf/8L39&#10;YQ3MJlO4nUlHQC//AAAA//8DAFBLAQItABQABgAIAAAAIQDb4fbL7gAAAIUBAAATAAAAAAAAAAAA&#10;AAAAAAAAAABbQ29udGVudF9UeXBlc10ueG1sUEsBAi0AFAAGAAgAAAAhAFr0LFu/AAAAFQEAAAsA&#10;AAAAAAAAAAAAAAAAHwEAAF9yZWxzLy5yZWxzUEsBAi0AFAAGAAgAAAAhAN67g+HEAAAA3AAAAA8A&#10;AAAAAAAAAAAAAAAABwIAAGRycy9kb3ducmV2LnhtbFBLBQYAAAAAAwADALcAAAD4AgAAAAA=&#10;" fillcolor="#eceee8" stroked="f"/>
                        <v:shape id="Picture 411" o:spid="_x0000_s1031" type="#_x0000_t75" style="position:absolute;left:268;top:2539;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vR5xAAAANwAAAAPAAAAZHJzL2Rvd25yZXYueG1sRE9Na8JA&#10;EL0X/A/LCL2I2dhS0egqpVAopZUaleBtyI5JMDsbstsk/nv3UOjx8b7X28HUoqPWVZYVzKIYBHFu&#10;dcWFguPhfboA4TyyxtoyKbiRg+1m9LDGRNue99SlvhAhhF2CCkrvm0RKl5dk0EW2IQ7cxbYGfYBt&#10;IXWLfQg3tXyK47k0WHFoKLGht5Lya/prFPiU+etslt/Ph9nk9LPbZfHnJFPqcTy8rkB4Gvy/+M/9&#10;oRUsXsLacCYcAbm5AwAA//8DAFBLAQItABQABgAIAAAAIQDb4fbL7gAAAIUBAAATAAAAAAAAAAAA&#10;AAAAAAAAAABbQ29udGVudF9UeXBlc10ueG1sUEsBAi0AFAAGAAgAAAAhAFr0LFu/AAAAFQEAAAsA&#10;AAAAAAAAAAAAAAAAHwEAAF9yZWxzLy5yZWxzUEsBAi0AFAAGAAgAAAAhAOuG9HnEAAAA3AAAAA8A&#10;AAAAAAAAAAAAAAAABwIAAGRycy9kb3ducmV2LnhtbFBLBQYAAAAAAwADALcAAAD4AgAAAAA=&#10;">
                          <v:imagedata r:id="rId163" o:title=""/>
                        </v:shape>
                        <v:rect id="Rectangle 412" o:spid="_x0000_s1032"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LIIxAAAANwAAAAPAAAAZHJzL2Rvd25yZXYueG1sRI9Ba8JA&#10;FITvQv/D8gq9SN1UsWjqKkURvao99PjIPpO02bfp7muM/94tFDwOM/MNs1j1rlEdhVh7NvAyykAR&#10;F97WXBr4OG2fZ6CiIFtsPJOBK0VYLR8GC8ytv/CBuqOUKkE45migEmlzrWNRkcM48i1x8s4+OJQk&#10;Q6ltwEuCu0aPs+xVO6w5LVTY0rqi4vv46wx0P1JvdySbIU7H6zD5/LrGw8aYp8f+/Q2UUC/38H97&#10;bw3MpnP4O5OOgF7eAAAA//8DAFBLAQItABQABgAIAAAAIQDb4fbL7gAAAIUBAAATAAAAAAAAAAAA&#10;AAAAAAAAAABbQ29udGVudF9UeXBlc10ueG1sUEsBAi0AFAAGAAgAAAAhAFr0LFu/AAAAFQEAAAsA&#10;AAAAAAAAAAAAAAAAHwEAAF9yZWxzLy5yZWxzUEsBAi0AFAAGAAgAAAAhAMBosgjEAAAA3AAAAA8A&#10;AAAAAAAAAAAAAAAABwIAAGRycy9kb3ducmV2LnhtbFBLBQYAAAAAAwADALcAAAD4AgAAAAA=&#10;" fillcolor="#eceee8" stroked="f"/>
                        <v:rect id="Rectangle 413" o:spid="_x0000_s1033"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fucwQAAANwAAAAPAAAAZHJzL2Rvd25yZXYueG1sRE/Pa8Iw&#10;FL4L+x/CG+ym6TxIqUYZsqnzINgKu741b21Z81KaGNv/3hwEjx/f79VmMK0I1LvGsoL3WQKCuLS6&#10;4UrBpfiapiCcR9bYWiYFIznYrF8mK8y0vfGZQu4rEUPYZaig9r7LpHRlTQbdzHbEkfuzvUEfYV9J&#10;3eMthptWzpNkIQ02HBtq7GhbU/mfX40Ct/8cDj+Bi2343R3DKc2/RzMq9fY6fCxBeBr8U/xwH7SC&#10;dBHnxzPxCMj1HQAA//8DAFBLAQItABQABgAIAAAAIQDb4fbL7gAAAIUBAAATAAAAAAAAAAAAAAAA&#10;AAAAAABbQ29udGVudF9UeXBlc10ueG1sUEsBAi0AFAAGAAgAAAAhAFr0LFu/AAAAFQEAAAsAAAAA&#10;AAAAAAAAAAAAHwEAAF9yZWxzLy5yZWxzUEsBAi0AFAAGAAgAAAAhAH05+5zBAAAA3AAAAA8AAAAA&#10;AAAAAAAAAAAABwIAAGRycy9kb3ducmV2LnhtbFBLBQYAAAAAAwADALcAAAD1AgAAAAA=&#10;" fillcolor="#eceeea" stroked="f"/>
                        <v:shape id="Picture 414" o:spid="_x0000_s1034" type="#_x0000_t75" style="position:absolute;left:268;top:254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vmXxAAAANwAAAAPAAAAZHJzL2Rvd25yZXYueG1sRI9La8Mw&#10;EITvgfwHsYHeEtmmmOBGMSHQNu0tD2iOi7X1o9bKWHLs/PuoUOhxmJlvmE0+mVbcqHe1ZQXxKgJB&#10;XFhdc6ngcn5drkE4j6yxtUwK7uQg385nG8y0HflIt5MvRYCwy1BB5X2XSemKigy6le2Ig/dte4M+&#10;yL6UuscxwE0rkyhKpcGaw0KFHe0rKn5Og1HQOE4+XNIMz9HxnT6vXwc8v12VelpMuxcQnib/H/5r&#10;H7SCdRrD75lwBOT2AQAA//8DAFBLAQItABQABgAIAAAAIQDb4fbL7gAAAIUBAAATAAAAAAAAAAAA&#10;AAAAAAAAAABbQ29udGVudF9UeXBlc10ueG1sUEsBAi0AFAAGAAgAAAAhAFr0LFu/AAAAFQEAAAsA&#10;AAAAAAAAAAAAAAAAHwEAAF9yZWxzLy5yZWxzUEsBAi0AFAAGAAgAAAAhAEe6+ZfEAAAA3AAAAA8A&#10;AAAAAAAAAAAAAAAABwIAAGRycy9kb3ducmV2LnhtbFBLBQYAAAAAAwADALcAAAD4AgAAAAA=&#10;">
                          <v:imagedata r:id="rId164" o:title=""/>
                        </v:shape>
                        <v:rect id="Rectangle 415" o:spid="_x0000_s1035"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8BwxAAAANwAAAAPAAAAZHJzL2Rvd25yZXYueG1sRI9Ba8JA&#10;FITvBf/D8gRvdaMHCamriGirPRQaC16f2WcSzL4N2XVN/r1bKPQ4zMw3zHLdm0YE6lxtWcFsmoAg&#10;LqyuuVTwc9q/piCcR9bYWCYFAzlYr0YvS8y0ffA3hdyXIkLYZaig8r7NpHRFRQbd1LbE0bvazqCP&#10;siul7vAR4aaR8yRZSIM1x4UKW9pWVNzyu1HgPnb94Rz4tA2X98/wlebHwQxKTcb95g2Ep97/h//a&#10;B60gXczh90w8AnL1BAAA//8DAFBLAQItABQABgAIAAAAIQDb4fbL7gAAAIUBAAATAAAAAAAAAAAA&#10;AAAAAAAAAABbQ29udGVudF9UeXBlc10ueG1sUEsBAi0AFAAGAAgAAAAhAFr0LFu/AAAAFQEAAAsA&#10;AAAAAAAAAAAAAAAAHwEAAF9yZWxzLy5yZWxzUEsBAi0AFAAGAAgAAAAhAOKnwHDEAAAA3AAAAA8A&#10;AAAAAAAAAAAAAAAABwIAAGRycy9kb3ducmV2LnhtbFBLBQYAAAAAAwADALcAAAD4AgAAAAA=&#10;" fillcolor="#eceeea" stroked="f"/>
                        <v:rect id="Rectangle 416" o:spid="_x0000_s1036"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lUgxQAAANwAAAAPAAAAZHJzL2Rvd25yZXYueG1sRI/RasJA&#10;FETfhf7Dcgt9MxttCZJmFYlIK+hDYz/gNnubpGbvhuxq4t93BcHHYWbOMNlqNK24UO8aywpmUQyC&#10;uLS64UrB93E7XYBwHllja5kUXMnBavk0yTDVduAvuhS+EgHCLkUFtfddKqUrazLoItsRB+/X9gZ9&#10;kH0ldY9DgJtWzuM4kQYbDgs1dpTXVJ6Ks1Hwd9jGefvWbM7HfdH9uJJ3s/xDqZfncf0OwtPoH+F7&#10;+1MrWCSvcDsTjoBc/gMAAP//AwBQSwECLQAUAAYACAAAACEA2+H2y+4AAACFAQAAEwAAAAAAAAAA&#10;AAAAAAAAAAAAW0NvbnRlbnRfVHlwZXNdLnhtbFBLAQItABQABgAIAAAAIQBa9CxbvwAAABUBAAAL&#10;AAAAAAAAAAAAAAAAAB8BAABfcmVscy8ucmVsc1BLAQItABQABgAIAAAAIQDoDlUgxQAAANwAAAAP&#10;AAAAAAAAAAAAAAAAAAcCAABkcnMvZG93bnJldi54bWxQSwUGAAAAAAMAAwC3AAAA+QIAAAAA&#10;" fillcolor="#eceeec" stroked="f"/>
                        <v:shape id="Picture 417" o:spid="_x0000_s1037" type="#_x0000_t75" style="position:absolute;left:268;top:255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SvTxgAAANwAAAAPAAAAZHJzL2Rvd25yZXYueG1sRI9PawIx&#10;FMTvQr9DeAUvUrP+QezWKEUoKHrQbQ8eH5vXzbabl2UTdfXTG0HwOMzMb5jZorWVOFHjS8cKBv0E&#10;BHHudMmFgp/vr7cpCB+QNVaOScGFPCzmL50ZptqdeU+nLBQiQtinqMCEUKdS+tyQRd93NXH0fl1j&#10;MUTZFFI3eI5wW8lhkkykxZLjgsGaloby/+xoFfTWy3d0m2xdHkfXsDsY97cdHJTqvrafHyACteEZ&#10;frRXWsF0Mob7mXgE5PwGAAD//wMAUEsBAi0AFAAGAAgAAAAhANvh9svuAAAAhQEAABMAAAAAAAAA&#10;AAAAAAAAAAAAAFtDb250ZW50X1R5cGVzXS54bWxQSwECLQAUAAYACAAAACEAWvQsW78AAAAVAQAA&#10;CwAAAAAAAAAAAAAAAAAfAQAAX3JlbHMvLnJlbHNQSwECLQAUAAYACAAAACEAfa0r08YAAADcAAAA&#10;DwAAAAAAAAAAAAAAAAAHAgAAZHJzL2Rvd25yZXYueG1sUEsFBgAAAAADAAMAtwAAAPoCAAAAAA==&#10;">
                          <v:imagedata r:id="rId165" o:title=""/>
                        </v:shape>
                        <v:rect id="Rectangle 418" o:spid="_x0000_s1038"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2jPxQAAANwAAAAPAAAAZHJzL2Rvd25yZXYueG1sRI/RasJA&#10;FETfhf7Dcgt9MxulDZJmFYlIK+hDYz/gNnubpGbvhuxq4t93BcHHYWbOMNlqNK24UO8aywpmUQyC&#10;uLS64UrB93E7XYBwHllja5kUXMnBavk0yTDVduAvuhS+EgHCLkUFtfddKqUrazLoItsRB+/X9gZ9&#10;kH0ldY9DgJtWzuM4kQYbDgs1dpTXVJ6Ks1Hwd9jGefvabM7HfdH9uJJ3s/xDqZfncf0OwtPoH+F7&#10;+1MrWCRvcDsTjoBc/gMAAP//AwBQSwECLQAUAAYACAAAACEA2+H2y+4AAACFAQAAEwAAAAAAAAAA&#10;AAAAAAAAAAAAW0NvbnRlbnRfVHlwZXNdLnhtbFBLAQItABQABgAIAAAAIQBa9CxbvwAAABUBAAAL&#10;AAAAAAAAAAAAAAAAAB8BAABfcmVscy8ucmVsc1BLAQItABQABgAIAAAAIQAIq2jPxQAAANwAAAAP&#10;AAAAAAAAAAAAAAAAAAcCAABkcnMvZG93bnJldi54bWxQSwUGAAAAAAMAAwC3AAAA+QIAAAAA&#10;" fillcolor="#eceeec" stroked="f"/>
                        <v:rect id="Rectangle 419" o:spid="_x0000_s1039"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BqxQAAANwAAAAPAAAAZHJzL2Rvd25yZXYueG1sRI9Pa8JA&#10;FMTvQr/D8oRepG5qJWh0E0QoVm9Je+jxkX35g9m3IbvG9Nt3hUKPw8z8htlnk+nESINrLSt4XUYg&#10;iEurW64VfH2+v2xAOI+ssbNMCn7IQZY+zfaYaHvnnMbC1yJA2CWooPG+T6R0ZUMG3dL2xMGr7GDQ&#10;BznUUg94D3DTyVUUxdJgy2GhwZ6ODZXX4mYUmKj/zg+XVXHKt1W1Pi+m09uYK/U8nw47EJ4m/x/+&#10;a39oBZs4hseZcARk+gsAAP//AwBQSwECLQAUAAYACAAAACEA2+H2y+4AAACFAQAAEwAAAAAAAAAA&#10;AAAAAAAAAAAAW0NvbnRlbnRfVHlwZXNdLnhtbFBLAQItABQABgAIAAAAIQBa9CxbvwAAABUBAAAL&#10;AAAAAAAAAAAAAAAAAB8BAABfcmVscy8ucmVsc1BLAQItABQABgAIAAAAIQDhX+BqxQAAANwAAAAP&#10;AAAAAAAAAAAAAAAAAAcCAABkcnMvZG93bnJldi54bWxQSwUGAAAAAAMAAwC3AAAA+QIAAAAA&#10;" fillcolor="#eeeeec" stroked="f"/>
                        <v:shape id="Picture 420" o:spid="_x0000_s1040" type="#_x0000_t75" style="position:absolute;left:268;top:2555;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k+YxQAAANwAAAAPAAAAZHJzL2Rvd25yZXYueG1sRI9PawIx&#10;FMTvgt8hPKE3zepBZTWK9p9eCrqW0uNj87pZ3Lxsk1TXb98UCh6HmfkNs1x3thEX8qF2rGA8ykAQ&#10;l07XXCl4P70M5yBCRNbYOCYFNwqwXvV7S8y1u/KRLkWsRIJwyFGBibHNpQylIYth5Fri5H05bzEm&#10;6SupPV4T3DZykmVTabHmtGCwpUdD5bn4sQo+t2F3+njr4vdkZvz+2YWnw2up1MOg2yxAROriPfzf&#10;3msF8+kM/s6kIyBXvwAAAP//AwBQSwECLQAUAAYACAAAACEA2+H2y+4AAACFAQAAEwAAAAAAAAAA&#10;AAAAAAAAAAAAW0NvbnRlbnRfVHlwZXNdLnhtbFBLAQItABQABgAIAAAAIQBa9CxbvwAAABUBAAAL&#10;AAAAAAAAAAAAAAAAAB8BAABfcmVscy8ucmVsc1BLAQItABQABgAIAAAAIQBc6k+YxQAAANwAAAAP&#10;AAAAAAAAAAAAAAAAAAcCAABkcnMvZG93bnJldi54bWxQSwUGAAAAAAMAAwC3AAAA+QIAAAAA&#10;">
                          <v:imagedata r:id="rId166" o:title=""/>
                        </v:shape>
                        <v:rect id="Rectangle 421" o:spid="_x0000_s1041"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GDwQAAANwAAAAPAAAAZHJzL2Rvd25yZXYueG1sRE/LisIw&#10;FN0L/kO4ghvRVGcQrUYRYVBn1+rC5aW5fWBzU5pMrX9vFgMuD+e93femFh21rrKsYD6LQBBnVldc&#10;KLhdf6YrEM4ja6wtk4IXOdjvhoMtxto+OaEu9YUIIexiVFB638RSuqwkg25mG+LA5bY16ANsC6lb&#10;fIZwU8tFFC2lwYpDQ4kNHUvKHumfUWCi5p4cfhfpKVnn+fdl0p++ukSp8ag/bEB46v1H/O8+awWr&#10;ZVgbzoQjIHdvAAAA//8DAFBLAQItABQABgAIAAAAIQDb4fbL7gAAAIUBAAATAAAAAAAAAAAAAAAA&#10;AAAAAABbQ29udGVudF9UeXBlc10ueG1sUEsBAi0AFAAGAAgAAAAhAFr0LFu/AAAAFQEAAAsAAAAA&#10;AAAAAAAAAAAAHwEAAF9yZWxzLy5yZWxzUEsBAi0AFAAGAAgAAAAhAP+M0YPBAAAA3AAAAA8AAAAA&#10;AAAAAAAAAAAABwIAAGRycy9kb3ducmV2LnhtbFBLBQYAAAAAAwADALcAAAD1AgAAAAA=&#10;" fillcolor="#eeeeec" stroked="f"/>
                        <v:rect id="Rectangle 422" o:spid="_x0000_s1042"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hNexgAAANwAAAAPAAAAZHJzL2Rvd25yZXYueG1sRI9bawIx&#10;FITfC/6HcATfalbBZd0apQqFUvriBbRvh83ZS3dzsiRRt/++EQp9HGbmG2a1GUwnbuR8Y1nBbJqA&#10;IC6sbrhScDq+PWcgfEDW2FkmBT/kYbMePa0w1/bOe7odQiUihH2OCuoQ+lxKX9Rk0E9tTxy90jqD&#10;IUpXSe3wHuGmk/MkSaXBhuNCjT3tairaw9UoOLus/Sq3vk3Kxcflas7p5fM7VWoyHl5fQAQawn/4&#10;r/2uFWTpEh5n4hGQ618AAAD//wMAUEsBAi0AFAAGAAgAAAAhANvh9svuAAAAhQEAABMAAAAAAAAA&#10;AAAAAAAAAAAAAFtDb250ZW50X1R5cGVzXS54bWxQSwECLQAUAAYACAAAACEAWvQsW78AAAAVAQAA&#10;CwAAAAAAAAAAAAAAAAAfAQAAX3JlbHMvLnJlbHNQSwECLQAUAAYACAAAACEAJCYTXsYAAADcAAAA&#10;DwAAAAAAAAAAAAAAAAAHAgAAZHJzL2Rvd25yZXYueG1sUEsFBgAAAAADAAMAtwAAAPoCAAAAAA==&#10;" fillcolor="#eee" stroked="f"/>
                        <v:shape id="Picture 423" o:spid="_x0000_s1043" type="#_x0000_t75" style="position:absolute;left:268;top:256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y2FwQAAANwAAAAPAAAAZHJzL2Rvd25yZXYueG1sRE9Ni8Iw&#10;EL0v+B/CCF5E0/XgajVKWRA8qesueB2asak2k9rEWv+9OQh7fLzv5bqzlWip8aVjBZ/jBARx7nTJ&#10;hYK/381oBsIHZI2VY1LwJA/rVe9jial2D/6h9hgKEUPYp6jAhFCnUvrckEU/djVx5M6usRgibAqp&#10;G3zEcFvJSZJMpcWSY4PBmr4N5dfj3SqQNzN1Oz2fJ3vcX7rT8OCGl0ypQb/LFiACdeFf/HZvtYLZ&#10;V5wfz8QjIFcvAAAA//8DAFBLAQItABQABgAIAAAAIQDb4fbL7gAAAIUBAAATAAAAAAAAAAAAAAAA&#10;AAAAAABbQ29udGVudF9UeXBlc10ueG1sUEsBAi0AFAAGAAgAAAAhAFr0LFu/AAAAFQEAAAsAAAAA&#10;AAAAAAAAAAAAHwEAAF9yZWxzLy5yZWxzUEsBAi0AFAAGAAgAAAAhAKN3LYXBAAAA3AAAAA8AAAAA&#10;AAAAAAAAAAAABwIAAGRycy9kb3ducmV2LnhtbFBLBQYAAAAAAwADALcAAAD1AgAAAAA=&#10;">
                          <v:imagedata r:id="rId167" o:title=""/>
                        </v:shape>
                        <v:rect id="Rectangle 424" o:spid="_x0000_s1044"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YmFxQAAANwAAAAPAAAAZHJzL2Rvd25yZXYueG1sRI9PawIx&#10;FMTvQr9DeAVvmrXgumyN0hYEES+1Be3tsXn7p7t5WZKo67c3BaHHYWZ+wyzXg+nEhZxvLCuYTRMQ&#10;xIXVDVcKvr82kwyED8gaO8uk4EYe1qun0RJzba/8SZdDqESEsM9RQR1Cn0vpi5oM+qntiaNXWmcw&#10;ROkqqR1eI9x08iVJUmmw4bhQY08fNRXt4WwUHF3W/pTvvk3K+e50Nsf0tP9NlRo/D2+vIAIN4T/8&#10;aG+1gmwxg78z8QjI1R0AAP//AwBQSwECLQAUAAYACAAAACEA2+H2y+4AAACFAQAAEwAAAAAAAAAA&#10;AAAAAAAAAAAAW0NvbnRlbnRfVHlwZXNdLnhtbFBLAQItABQABgAIAAAAIQBa9CxbvwAAABUBAAAL&#10;AAAAAAAAAAAAAAAAAB8BAABfcmVscy8ucmVsc1BLAQItABQABgAIAAAAIQBfiYmFxQAAANwAAAAP&#10;AAAAAAAAAAAAAAAAAAcCAABkcnMvZG93bnJldi54bWxQSwUGAAAAAAMAAwC3AAAA+QIAAAAA&#10;" fillcolor="#eee" stroked="f"/>
                        <v:rect id="Rectangle 425" o:spid="_x0000_s1045"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zzZxwAAANwAAAAPAAAAZHJzL2Rvd25yZXYueG1sRI9Ba8JA&#10;FITvBf/D8oReSt0oaG3qKloQCkpBK0hvr9mXbDT7NmZXk/77bqHQ4zAz3zCzRWcrcaPGl44VDAcJ&#10;COLM6ZILBYeP9eMUhA/IGivHpOCbPCzmvbsZptq1vKPbPhQiQtinqMCEUKdS+syQRT9wNXH0ctdY&#10;DFE2hdQNthFuKzlKkom0WHJcMFjTq6HsvL9aBavNcauf1ydzzccP70n+ddl9tqjUfb9bvoAI1IX/&#10;8F/7TSuYPo3g90w8AnL+AwAA//8DAFBLAQItABQABgAIAAAAIQDb4fbL7gAAAIUBAAATAAAAAAAA&#10;AAAAAAAAAAAAAABbQ29udGVudF9UeXBlc10ueG1sUEsBAi0AFAAGAAgAAAAhAFr0LFu/AAAAFQEA&#10;AAsAAAAAAAAAAAAAAAAAHwEAAF9yZWxzLy5yZWxzUEsBAi0AFAAGAAgAAAAhALE3PNnHAAAA3AAA&#10;AA8AAAAAAAAAAAAAAAAABwIAAGRycy9kb3ducmV2LnhtbFBLBQYAAAAAAwADALcAAAD7AgAAAAA=&#10;" fillcolor="#f0f0f0" stroked="f"/>
                        <v:shape id="Picture 426" o:spid="_x0000_s1046" type="#_x0000_t75" style="position:absolute;left:268;top:257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P1gxQAAANwAAAAPAAAAZHJzL2Rvd25yZXYueG1sRI9Ba8JA&#10;FITvhf6H5Qm91Y3WVomuUloEb9LUg8dn9pkEs29D9jVJ/fVuoeBxmJlvmNVmcLXqqA2VZwOTcQKK&#10;OPe24sLA4Xv7vAAVBNli7ZkM/FKAzfrxYYWp9T1/UZdJoSKEQ4oGSpEm1TrkJTkMY98QR+/sW4cS&#10;ZVto22If4a7W0yR50w4rjgslNvRRUn7JfpyBz3nXX6d0Oelt9nrcz/YyGXox5mk0vC9BCQ1yD/+3&#10;d9bAYv4Cf2fiEdDrGwAAAP//AwBQSwECLQAUAAYACAAAACEA2+H2y+4AAACFAQAAEwAAAAAAAAAA&#10;AAAAAAAAAAAAW0NvbnRlbnRfVHlwZXNdLnhtbFBLAQItABQABgAIAAAAIQBa9CxbvwAAABUBAAAL&#10;AAAAAAAAAAAAAAAAAB8BAABfcmVscy8ucmVsc1BLAQItABQABgAIAAAAIQAgGP1gxQAAANwAAAAP&#10;AAAAAAAAAAAAAAAAAAcCAABkcnMvZG93bnJldi54bWxQSwUGAAAAAAMAAwC3AAAA+QIAAAAA&#10;">
                          <v:imagedata r:id="rId168" o:title=""/>
                        </v:shape>
                        <v:rect id="Rectangle 427" o:spid="_x0000_s1047"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gE2yAAAANwAAAAPAAAAZHJzL2Rvd25yZXYueG1sRI/dasJA&#10;FITvC32H5Qi9KbppadVGV2kFoWAp+APi3Wn2JJs2ezbNriZ9e1coeDnMzDfMdN7ZSpyo8aVjBQ+D&#10;BARx5nTJhYLddtkfg/ABWWPlmBT8kYf57PZmiql2La/ptAmFiBD2KSowIdSplD4zZNEPXE0cvdw1&#10;FkOUTSF1g22E20o+JslQWiw5LhisaWEo+9kcrYK31f5Dvyy/zTF/vv9M8q/f9aFFpe563esERKAu&#10;XMP/7XetYDx6gsuZeATk7AwAAP//AwBQSwECLQAUAAYACAAAACEA2+H2y+4AAACFAQAAEwAAAAAA&#10;AAAAAAAAAAAAAAAAW0NvbnRlbnRfVHlwZXNdLnhtbFBLAQItABQABgAIAAAAIQBa9CxbvwAAABUB&#10;AAALAAAAAAAAAAAAAAAAAB8BAABfcmVscy8ucmVsc1BLAQItABQABgAIAAAAIQBRkgE2yAAAANwA&#10;AAAPAAAAAAAAAAAAAAAAAAcCAABkcnMvZG93bnJldi54bWxQSwUGAAAAAAMAAwC3AAAA/AIAAAAA&#10;" fillcolor="#f0f0f0" stroked="f"/>
                        <v:rect id="Rectangle 428" o:spid="_x0000_s1048"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o+GxQAAANwAAAAPAAAAZHJzL2Rvd25yZXYueG1sRI9PawIx&#10;FMTvgt8hPMGbZiu4XbZGaQuClF6qgnp7bN7+6W5eliTq9ts3hYLHYWZ+w6w2g+nEjZxvLCt4micg&#10;iAurG64UHA/bWQbCB2SNnWVS8EMeNuvxaIW5tnf+ots+VCJC2OeooA6hz6X0RU0G/dz2xNErrTMY&#10;onSV1A7vEW46uUiSVBpsOC7U2NN7TUW7vxoFJ5e1l/LNt0m5/DhfzSk9f36nSk0nw+sLiEBDeIT/&#10;2zutIHtewt+ZeATk+hcAAP//AwBQSwECLQAUAAYACAAAACEA2+H2y+4AAACFAQAAEwAAAAAAAAAA&#10;AAAAAAAAAAAAW0NvbnRlbnRfVHlwZXNdLnhtbFBLAQItABQABgAIAAAAIQBa9CxbvwAAABUBAAAL&#10;AAAAAAAAAAAAAAAAAB8BAABfcmVscy8ucmVsc1BLAQItABQABgAIAAAAIQAgso+GxQAAANwAAAAP&#10;AAAAAAAAAAAAAAAAAAcCAABkcnMvZG93bnJldi54bWxQSwUGAAAAAAMAAwC3AAAA+QIAAAAA&#10;" fillcolor="#eee" stroked="f"/>
                        <v:shape id="Picture 429" o:spid="_x0000_s1049" type="#_x0000_t75" style="position:absolute;left:268;top:2575;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WwuxAAAANwAAAAPAAAAZHJzL2Rvd25yZXYueG1sRI9Pi8Iw&#10;FMTvgt8hvIW9iKYu+IdqFJXdRcRLVTw/mmdbtnkpTdTstzeC4HGYmd8w82UwtbhR6yrLCoaDBARx&#10;bnXFhYLT8ac/BeE8ssbaMin4JwfLRbczx1TbO2d0O/hCRAi7FBWU3jeplC4vyaAb2IY4ehfbGvRR&#10;toXULd4j3NTyK0nG0mDFcaHEhjYl5X+Hq1Ew6vV2q/Pv1nOSfQcejty6CHulPj/CagbCU/Dv8Ku9&#10;1QqmkzE8z8QjIBcPAAAA//8DAFBLAQItABQABgAIAAAAIQDb4fbL7gAAAIUBAAATAAAAAAAAAAAA&#10;AAAAAAAAAABbQ29udGVudF9UeXBlc10ueG1sUEsBAi0AFAAGAAgAAAAhAFr0LFu/AAAAFQEAAAsA&#10;AAAAAAAAAAAAAAAAHwEAAF9yZWxzLy5yZWxzUEsBAi0AFAAGAAgAAAAhAIgpbC7EAAAA3AAAAA8A&#10;AAAAAAAAAAAAAAAABwIAAGRycy9kb3ducmV2LnhtbFBLBQYAAAAAAwADALcAAAD4AgAAAAA=&#10;">
                          <v:imagedata r:id="rId169" o:title=""/>
                        </v:shape>
                        <v:rect id="Rectangle 430" o:spid="_x0000_s1050"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RqxQAAANwAAAAPAAAAZHJzL2Rvd25yZXYueG1sRI9PawIx&#10;FMTvhX6H8Aq91WwF12VrlLYgSPGiFdTbY/P2T3fzsiRR129vBKHHYWZ+w8wWg+nEmZxvLCt4HyUg&#10;iAurG64U7H6XbxkIH5A1dpZJwZU8LObPTzPMtb3whs7bUIkIYZ+jgjqEPpfSFzUZ9CPbE0evtM5g&#10;iNJVUju8RLjp5DhJUmmw4bhQY0/fNRXt9mQU7F3WHssv3ybl5OdwMvv0sP5LlXp9GT4/QAQawn/4&#10;0V5pBdl0Cvcz8QjI+Q0AAP//AwBQSwECLQAUAAYACAAAACEA2+H2y+4AAACFAQAAEwAAAAAAAAAA&#10;AAAAAAAAAAAAW0NvbnRlbnRfVHlwZXNdLnhtbFBLAQItABQABgAIAAAAIQBa9CxbvwAAABUBAAAL&#10;AAAAAAAAAAAAAAAAAB8BAABfcmVscy8ucmVsc1BLAQItABQABgAIAAAAIQC/LLRqxQAAANwAAAAP&#10;AAAAAAAAAAAAAAAAAAcCAABkcnMvZG93bnJldi54bWxQSwUGAAAAAAMAAwC3AAAA+QIAAAAA&#10;" fillcolor="#eee" stroked="f"/>
                        <v:rect id="Rectangle 439" o:spid="_x0000_s1051"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BexxAAAANwAAAAPAAAAZHJzL2Rvd25yZXYueG1sRE9Na8JA&#10;EL0L/odlhF5EN1ZqbcxGSqjQQxEbPXgcstMkmp1Ns1uT/vvuoeDx8b6T7WAacaPO1ZYVLOYRCOLC&#10;6ppLBafjbrYG4TyyxsYyKfglB9t0PEow1rbnT7rlvhQhhF2MCirv21hKV1Rk0M1tSxy4L9sZ9AF2&#10;pdQd9iHcNPIxilbSYM2hocKWsoqKa/5jFGRtzx+HvfzO36aX0/S8fDk/ZVqph8nwugHhafB38b/7&#10;XStYP4e14Uw4AjL9AwAA//8DAFBLAQItABQABgAIAAAAIQDb4fbL7gAAAIUBAAATAAAAAAAAAAAA&#10;AAAAAAAAAABbQ29udGVudF9UeXBlc10ueG1sUEsBAi0AFAAGAAgAAAAhAFr0LFu/AAAAFQEAAAsA&#10;AAAAAAAAAAAAAAAAHwEAAF9yZWxzLy5yZWxzUEsBAi0AFAAGAAgAAAAhADXoF7HEAAAA3AAAAA8A&#10;AAAAAAAAAAAAAAAABwIAAGRycy9kb3ducmV2LnhtbFBLBQYAAAAAAwADALcAAAD4AgAAAAA=&#10;" fillcolor="#cdcdcd" stroked="f"/>
                        <v:shape id="Freeform 440" o:spid="_x0000_s1052" style="position:absolute;left:3599;top:421;width:3102;height:2302;visibility:visible;mso-wrap-style:square;v-text-anchor:top" coordsize="12146,9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aZ9xAAAANwAAAAPAAAAZHJzL2Rvd25yZXYueG1sRI9Bi8Iw&#10;FITvwv6H8Ba8abqCWrtGEUEUQcHuXrw9m7dt2ealNKnWf28EweMwM98w82VnKnGlxpWWFXwNIxDE&#10;mdUl5wp+fzaDGITzyBory6TgTg6Wi4/eHBNtb3yia+pzESDsElRQeF8nUrqsIINuaGvi4P3ZxqAP&#10;ssmlbvAW4KaSoyiaSIMlh4UCa1oXlP2nrVFwlId6lV7idns5js15T37Sbg9K9T+71TcIT51/h1/t&#10;nVYQT2fwPBOOgFw8AAAA//8DAFBLAQItABQABgAIAAAAIQDb4fbL7gAAAIUBAAATAAAAAAAAAAAA&#10;AAAAAAAAAABbQ29udGVudF9UeXBlc10ueG1sUEsBAi0AFAAGAAgAAAAhAFr0LFu/AAAAFQEAAAsA&#10;AAAAAAAAAAAAAAAAHwEAAF9yZWxzLy5yZWxzUEsBAi0AFAAGAAgAAAAhAHtppn3EAAAA3AAAAA8A&#10;AAAAAAAAAAAAAAAABwIAAGRycy9kb3ducmV2LnhtbFBLBQYAAAAAAwADALcAAAD4AgAAAAA=&#10;" path="m4,v,,,,,l12141,v2,,5,3,5,5l12146,9041v,3,-3,5,-5,5l4,9046v-2,,-4,-2,-4,-5l,5c,3,2,,4,xe" strokeweight="0">
                          <v:path arrowok="t" o:connecttype="custom" o:connectlocs="0,0;0,0;792,0;792,0;792,586;792,586;0,586;0,586;0,0;0,0" o:connectangles="0,0,0,0,0,0,0,0,0,0"/>
                        </v:shape>
                        <v:rect id="Rectangle 441" o:spid="_x0000_s1053"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2uQxAAAANwAAAAPAAAAZHJzL2Rvd25yZXYueG1sRE9Na8JA&#10;EL0L/Q/LFLxI3VSxpNFNKMGCh1I09eBxyI5J2uxszG5N+u+7B8Hj431vstG04kq9aywreJ5HIIhL&#10;qxuuFBy/3p9iEM4ja2wtk4I/cpClD5MNJtoOfKBr4SsRQtglqKD2vkukdGVNBt3cdsSBO9veoA+w&#10;r6TucQjhppWLKHqRBhsODTV2lNdU/hS/RkHeDfyx/5SXYjv7Ps5Oy9fTKtdKTR/HtzUIT6O/i2/u&#10;nVYQx2F+OBOOgEz/AQAA//8DAFBLAQItABQABgAIAAAAIQDb4fbL7gAAAIUBAAATAAAAAAAAAAAA&#10;AAAAAAAAAABbQ29udGVudF9UeXBlc10ueG1sUEsBAi0AFAAGAAgAAAAhAFr0LFu/AAAAFQEAAAsA&#10;AAAAAAAAAAAAAAAAHwEAAF9yZWxzLy5yZWxzUEsBAi0AFAAGAAgAAAAhAP5La5DEAAAA3AAAAA8A&#10;AAAAAAAAAAAAAAAABwIAAGRycy9kb3ducmV2LnhtbFBLBQYAAAAAAwADALcAAAD4AgAAAAA=&#10;" fillcolor="#cdcdcd" stroked="f"/>
                        <v:rect id="Rectangle 442" o:spid="_x0000_s1054" style="position:absolute;left:3586;top:405;width:3102;height: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FBfxAAAANwAAAAPAAAAZHJzL2Rvd25yZXYueG1sRI9Pi8Iw&#10;FMTvC36H8IS9rYmuW2o1igiC4O7BP+D10TzbYvNSm6j1228WFjwOM/MbZrbobC3u1PrKsYbhQIEg&#10;zp2puNBwPKw/UhA+IBusHZOGJ3lYzHtvM8yMe/CO7vtQiAhhn6GGMoQmk9LnJVn0A9cQR+/sWosh&#10;yraQpsVHhNtajpRKpMWK40KJDa1Kyi/7m9WAydhcf86f34ftLcFJ0an110lp/d7vllMQgbrwCv+3&#10;N0ZDmg7h70w8AnL+CwAA//8DAFBLAQItABQABgAIAAAAIQDb4fbL7gAAAIUBAAATAAAAAAAAAAAA&#10;AAAAAAAAAABbQ29udGVudF9UeXBlc10ueG1sUEsBAi0AFAAGAAgAAAAhAFr0LFu/AAAAFQEAAAsA&#10;AAAAAAAAAAAAAAAAHwEAAF9yZWxzLy5yZWxzUEsBAi0AFAAGAAgAAAAhADFoUF/EAAAA3AAAAA8A&#10;AAAAAAAAAAAAAAAABwIAAGRycy9kb3ducmV2LnhtbFBLBQYAAAAAAwADALcAAAD4AgAAAAA=&#10;" stroked="f"/>
                        <v:rect id="Rectangle 443" o:spid="_x0000_s1055" style="position:absolute;left:3586;top:890;width:3102;height: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q4WwwAAANwAAAAPAAAAZHJzL2Rvd25yZXYueG1sRI9Bi8Iw&#10;FITvgv8hPGFvmq6HpVSjFJcVwYtW8fxo3rZdm5duE7X11xtB8DjMzDfMfNmZWlypdZVlBZ+TCARx&#10;bnXFhYLj4Wccg3AeWWNtmRT05GC5GA7mmGh74z1dM1+IAGGXoILS+yaR0uUlGXQT2xAH79e2Bn2Q&#10;bSF1i7cAN7WcRtGXNFhxWCixoVVJ+Tm7GAVVv059+m//0jv2td5tv7P96a7Ux6hLZyA8df4dfrU3&#10;WkEcT+F5JhwBuXgAAAD//wMAUEsBAi0AFAAGAAgAAAAhANvh9svuAAAAhQEAABMAAAAAAAAAAAAA&#10;AAAAAAAAAFtDb250ZW50X1R5cGVzXS54bWxQSwECLQAUAAYACAAAACEAWvQsW78AAAAVAQAACwAA&#10;AAAAAAAAAAAAAAAfAQAAX3JlbHMvLnJlbHNQSwECLQAUAAYACAAAACEARmauFsMAAADcAAAADwAA&#10;AAAAAAAAAAAAAAAHAgAAZHJzL2Rvd25yZXYueG1sUEsFBgAAAAADAAMAtwAAAPcCAAAAAA==&#10;" fillcolor="#fdfdfd" stroked="f"/>
                        <v:rect id="Rectangle 444" o:spid="_x0000_s1056" style="position:absolute;left:3586;top:1167;width:3102;height: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0htswgAAANwAAAAPAAAAZHJzL2Rvd25yZXYueG1sRI9Bi8Iw&#10;FITvgv8hPGFvmqootWsqsiB4Vev90TzbbpuX0sS266/fCAt7HGbmG2Z/GE0jeupcZVnBchGBIM6t&#10;rrhQkN1O8xiE88gaG8uk4IccHNLpZI+JtgNfqL/6QgQIuwQVlN63iZQuL8mgW9iWOHgP2xn0QXaF&#10;1B0OAW4auYqirTRYcVgosaWvkvL6+jQK7pv4shpq+cpe3+a+ezxPWY+NUh+z8fgJwtPo/8N/7bNW&#10;EMdreJ8JR0CmvwAAAP//AwBQSwECLQAUAAYACAAAACEA2+H2y+4AAACFAQAAEwAAAAAAAAAAAAAA&#10;AAAAAAAAW0NvbnRlbnRfVHlwZXNdLnhtbFBLAQItABQABgAIAAAAIQBa9CxbvwAAABUBAAALAAAA&#10;AAAAAAAAAAAAAB8BAABfcmVscy8ucmVsc1BLAQItABQABgAIAAAAIQCC0htswgAAANwAAAAPAAAA&#10;AAAAAAAAAAAAAAcCAABkcnMvZG93bnJldi54bWxQSwUGAAAAAAMAAwC3AAAA9gIAAAAA&#10;" fillcolor="#fbfbfb" stroked="f"/>
                        <v:rect id="Rectangle 445" o:spid="_x0000_s1057" style="position:absolute;left:3586;top:1382;width:3102;height: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gxgAAANwAAAAPAAAAZHJzL2Rvd25yZXYueG1sRI/dasJA&#10;FITvBd9hOULvdGOwEqKriLRYWir+BK8P2WMSzZ4N2a2mffpuoeDlMDPfMPNlZ2pxo9ZVlhWMRxEI&#10;4tzqigsF2fF1mIBwHlljbZkUfJOD5aLfm2Oq7Z33dDv4QgQIuxQVlN43qZQuL8mgG9mGOHhn2xr0&#10;QbaF1C3eA9zUMo6iqTRYcVgosaF1Sfn18GUU6Ox5G7/Hp4vefU6d/smiD795Uepp0K1mIDx1/hH+&#10;b79pBUkygb8z4QjIxS8AAAD//wMAUEsBAi0AFAAGAAgAAAAhANvh9svuAAAAhQEAABMAAAAAAAAA&#10;AAAAAAAAAAAAAFtDb250ZW50X1R5cGVzXS54bWxQSwECLQAUAAYACAAAACEAWvQsW78AAAAVAQAA&#10;CwAAAAAAAAAAAAAAAAAfAQAAX3JlbHMvLnJlbHNQSwECLQAUAAYACAAAACEArvPv4MYAAADcAAAA&#10;DwAAAAAAAAAAAAAAAAAHAgAAZHJzL2Rvd25yZXYueG1sUEsFBgAAAAADAAMAtwAAAPoCAAAAAA==&#10;" fillcolor="#f9f9f9" stroked="f"/>
                        <v:rect id="Rectangle 446" o:spid="_x0000_s1058" style="position:absolute;left:3586;top:1570;width:3102;height:1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SkCxgAAANwAAAAPAAAAZHJzL2Rvd25yZXYueG1sRI9Ba8JA&#10;FITvQv/D8gq9SN20oI3RTagFrejJtBdvj+xrEpp9G7LbmPx7tyB4HGbmG2adDaYRPXWutqzgZRaB&#10;IC6srrlU8P21fY5BOI+ssbFMCkZykKUPkzUm2l74RH3uSxEg7BJUUHnfJlK6oiKDbmZb4uD92M6g&#10;D7Irpe7wEuCmka9RtJAGaw4LFbb0UVHxm/8ZBcel2YxLO77l/Xnjpp/14bQrUKmnx+F9BcLT4O/h&#10;W3uvFcTxHP7PhCMg0ysAAAD//wMAUEsBAi0AFAAGAAgAAAAhANvh9svuAAAAhQEAABMAAAAAAAAA&#10;AAAAAAAAAAAAAFtDb250ZW50X1R5cGVzXS54bWxQSwECLQAUAAYACAAAACEAWvQsW78AAAAVAQAA&#10;CwAAAAAAAAAAAAAAAAAfAQAAX3JlbHMvLnJlbHNQSwECLQAUAAYACAAAACEAJ9UpAsYAAADcAAAA&#10;DwAAAAAAAAAAAAAAAAAHAgAAZHJzL2Rvd25yZXYueG1sUEsFBgAAAAADAAMAtwAAAPoCAAAAAA==&#10;" fillcolor="#f7f7f7" stroked="f"/>
                        <v:rect id="Rectangle 447" o:spid="_x0000_s1059" style="position:absolute;left:3586;top:1753;width:3102;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wjzxwAAANwAAAAPAAAAZHJzL2Rvd25yZXYueG1sRI9Ba8JA&#10;FITvQv/D8gq9SN2o1cboKlKoeGox9dDjM/tMgtm3IbtNYn99tyB4HGbmG2a16U0lWmpcaVnBeBSB&#10;IM6sLjlXcPx6f45BOI+ssbJMCq7kYLN+GKww0bbjA7Wpz0WAsEtQQeF9nUjpsoIMupGtiYN3to1B&#10;H2STS91gF+CmkpMomkuDJYeFAmt6Kyi7pD9Gwaw+7V5fPqcfv+lwZ49Vtm8X3bdST4/9dgnCU+/v&#10;4Vt7rxXE8Rz+z4QjINd/AAAA//8DAFBLAQItABQABgAIAAAAIQDb4fbL7gAAAIUBAAATAAAAAAAA&#10;AAAAAAAAAAAAAABbQ29udGVudF9UeXBlc10ueG1sUEsBAi0AFAAGAAgAAAAhAFr0LFu/AAAAFQEA&#10;AAsAAAAAAAAAAAAAAAAAHwEAAF9yZWxzLy5yZWxzUEsBAi0AFAAGAAgAAAAhAKAzCPPHAAAA3AAA&#10;AA8AAAAAAAAAAAAAAAAABwIAAGRycy9kb3ducmV2LnhtbFBLBQYAAAAAAwADALcAAAD7AgAAAAA=&#10;" fillcolor="#f5f5f5" stroked="f"/>
                        <v:rect id="Rectangle 448" o:spid="_x0000_s1060" style="position:absolute;left:3586;top:1956;width:3102;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Ak8xAAAANwAAAAPAAAAZHJzL2Rvd25yZXYueG1sRI9Ba8JA&#10;FITvhf6H5RW81d0qtjF1lSKInoRqxesz+5oEs29DdhOjv94tFDwOM/MNM1v0thIdNb50rOFtqEAQ&#10;Z86UnGv42a9eExA+IBusHJOGK3lYzJ+fZpgad+Fv6nYhFxHCPkUNRQh1KqXPCrLoh64mjt6vayyG&#10;KJtcmgYvEW4rOVLqXVosOS4UWNOyoOy8a62G461rw9qd2u5Adjue0Hm6V0rrwUv/9QkiUB8e4f/2&#10;xmhIkg/4OxOPgJzfAQAA//8DAFBLAQItABQABgAIAAAAIQDb4fbL7gAAAIUBAAATAAAAAAAAAAAA&#10;AAAAAAAAAABbQ29udGVudF9UeXBlc10ueG1sUEsBAi0AFAAGAAgAAAAhAFr0LFu/AAAAFQEAAAsA&#10;AAAAAAAAAAAAAAAAHwEAAF9yZWxzLy5yZWxzUEsBAi0AFAAGAAgAAAAhAJzcCTzEAAAA3AAAAA8A&#10;AAAAAAAAAAAAAAAABwIAAGRycy9kb3ducmV2LnhtbFBLBQYAAAAAAwADALcAAAD4AgAAAAA=&#10;" fillcolor="#f3f3f3" stroked="f"/>
                        <v:rect id="Rectangle 449" o:spid="_x0000_s1061" style="position:absolute;left:3586;top:2254;width:3102;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nsUxAAAANwAAAAPAAAAZHJzL2Rvd25yZXYueG1sRE9ba8Iw&#10;FH4f7D+EM9jL0HSDSe2M4gbCYEPwAuLbsTltOpuTrom2/nvzIPj48d0ns97W4kytrxwreB0mIIhz&#10;pysuFWw3i0EKwgdkjbVjUnAhD7Pp48MEM+06XtF5HUoRQ9hnqMCE0GRS+tyQRT90DXHkCtdaDBG2&#10;pdQtdjHc1vItSUbSYsWxwWBDX4by4/pkFXz+7H71ePFnTsX7yzIpDv+rfYdKPT/18w8QgfpwF9/c&#10;31pBmsa18Uw8AnJ6BQAA//8DAFBLAQItABQABgAIAAAAIQDb4fbL7gAAAIUBAAATAAAAAAAAAAAA&#10;AAAAAAAAAABbQ29udGVudF9UeXBlc10ueG1sUEsBAi0AFAAGAAgAAAAhAFr0LFu/AAAAFQEAAAsA&#10;AAAAAAAAAAAAAAAAHwEAAF9yZWxzLy5yZWxzUEsBAi0AFAAGAAgAAAAhAOUKexTEAAAA3AAAAA8A&#10;AAAAAAAAAAAAAAAABwIAAGRycy9kb3ducmV2LnhtbFBLBQYAAAAAAwADALcAAAD4AgAAAAA=&#10;" fillcolor="#f0f0f0" stroked="f"/>
                        <v:rect id="Rectangle 450" o:spid="_x0000_s1062" style="position:absolute;left:3587;top:408;width:3099;height:2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wVgxQAAANwAAAAPAAAAZHJzL2Rvd25yZXYueG1sRI9bawIx&#10;EIXfC/6HMIW+1axCZV2NUipSUSvUqs/DZvZiN5PtJur6741Q8PFwLh9nPG1NJc7UuNKygl43AkGc&#10;Wl1yrmD3M3+NQTiPrLGyTAqu5GA66TyNMdH2wt903vpchBF2CSoovK8TKV1akEHXtTVx8DLbGPRB&#10;NrnUDV7CuKlkP4oG0mDJgVBgTR8Fpb/bkwnczz8+9OZvGa7W2XBWfg02++NSqZfn9n0EwlPrH+H/&#10;9kIriOMh3M+EIyAnNwAAAP//AwBQSwECLQAUAAYACAAAACEA2+H2y+4AAACFAQAAEwAAAAAAAAAA&#10;AAAAAAAAAAAAW0NvbnRlbnRfVHlwZXNdLnhtbFBLAQItABQABgAIAAAAIQBa9CxbvwAAABUBAAAL&#10;AAAAAAAAAAAAAAAAAB8BAABfcmVscy8ucmVsc1BLAQItABQABgAIAAAAIQAZfwVgxQAAANwAAAAP&#10;AAAAAAAAAAAAAAAAAAcCAABkcnMvZG93bnJldi54bWxQSwUGAAAAAAMAAwC3AAAA+QIAAAAA&#10;" filled="f" strokecolor="#404040" strokeweight=".1pt">
                          <v:stroke joinstyle="round" endcap="round"/>
                        </v:rect>
                        <v:shape id="Picture 451" o:spid="_x0000_s1063"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46ZwQAAANwAAAAPAAAAZHJzL2Rvd25yZXYueG1sRE/LisIw&#10;FN0L8w/hCrMRTR1BnGqUQZBRcONjwOWluabV5iY0Ga1/bxaCy8N5zxatrcWNmlA5VjAcZCCIC6cr&#10;NgqOh1V/AiJEZI21Y1LwoACL+Udnhrl2d97RbR+NSCEcclRQxuhzKUNRksUwcJ44cWfXWIwJNkbq&#10;Bu8p3NbyK8vG0mLFqaFET8uSiuv+3yr43V4etRmav+1y5U+jHnnC80apz277MwURqY1v8cu91gom&#10;32l+OpOOgJw/AQAA//8DAFBLAQItABQABgAIAAAAIQDb4fbL7gAAAIUBAAATAAAAAAAAAAAAAAAA&#10;AAAAAABbQ29udGVudF9UeXBlc10ueG1sUEsBAi0AFAAGAAgAAAAhAFr0LFu/AAAAFQEAAAsAAAAA&#10;AAAAAAAAAAAAHwEAAF9yZWxzLy5yZWxzUEsBAi0AFAAGAAgAAAAhAJK/jpnBAAAA3AAAAA8AAAAA&#10;AAAAAAAAAAAABwIAAGRycy9kb3ducmV2LnhtbFBLBQYAAAAAAwADALcAAAD1AgAAAAA=&#10;">
                          <v:imagedata r:id="rId170" o:title=""/>
                        </v:shape>
                        <v:shape id="Picture 452" o:spid="_x0000_s1064"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8U3xQAAANwAAAAPAAAAZHJzL2Rvd25yZXYueG1sRI/dasJA&#10;FITvC77DcoTe1Y298Ce6iliqpVDw7wEO2WMSzJ4N2VNNfHq3UPBymJlvmPmydZW6UhNKzwaGgwQU&#10;ceZtybmB0/HzbQIqCLLFyjMZ6CjActF7mWNq/Y33dD1IriKEQ4oGCpE61TpkBTkMA18TR+/sG4cS&#10;ZZNr2+Atwl2l35NkpB2WHBcKrGldUHY5/DoD1fh7e9+e7q1s6m73seumXvIfY1777WoGSqiVZ/i/&#10;/WUNTKZD+DsTj4BePAAAAP//AwBQSwECLQAUAAYACAAAACEA2+H2y+4AAACFAQAAEwAAAAAAAAAA&#10;AAAAAAAAAAAAW0NvbnRlbnRfVHlwZXNdLnhtbFBLAQItABQABgAIAAAAIQBa9CxbvwAAABUBAAAL&#10;AAAAAAAAAAAAAAAAAB8BAABfcmVscy8ucmVsc1BLAQItABQABgAIAAAAIQBGw8U3xQAAANwAAAAP&#10;AAAAAAAAAAAAAAAAAAcCAABkcnMvZG93bnJldi54bWxQSwUGAAAAAAMAAwC3AAAA+QIAAAAA&#10;">
                          <v:imagedata r:id="rId171" o:title=""/>
                        </v:shape>
                        <v:rect id="Rectangle 453" o:spid="_x0000_s1065"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fMvwwAAANwAAAAPAAAAZHJzL2Rvd25yZXYueG1sRI9Bi8Iw&#10;FITvwv6H8Ba8aaoL6lajLIsL4kVt1/ujebbF5qU00VZ/vREEj8PMfMMsVp2pxJUaV1pWMBpGIIgz&#10;q0vOFfynf4MZCOeRNVaWScGNHKyWH70Fxtq2fKBr4nMRIOxiVFB4X8dSuqwgg25oa+LgnWxj0AfZ&#10;5FI32Aa4qeQ4iibSYMlhocCafgvKzsnFKLgn5ritkq80m0Ztvd+Vej1irVT/s/uZg/DU+Xf41d5o&#10;BbPvMTzPhCMglw8AAAD//wMAUEsBAi0AFAAGAAgAAAAhANvh9svuAAAAhQEAABMAAAAAAAAAAAAA&#10;AAAAAAAAAFtDb250ZW50X1R5cGVzXS54bWxQSwECLQAUAAYACAAAACEAWvQsW78AAAAVAQAACwAA&#10;AAAAAAAAAAAAAAAfAQAAX3JlbHMvLnJlbHNQSwECLQAUAAYACAAAACEAlR3zL8MAAADcAAAADwAA&#10;AAAAAAAAAAAAAAAHAgAAZHJzL2Rvd25yZXYueG1sUEsFBgAAAAADAAMAtwAAAPcCAAAAAA==&#10;" fillcolor="#a6c2dc" stroked="f"/>
                        <v:shape id="Picture 454" o:spid="_x0000_s1066" type="#_x0000_t75" style="position:absolute;left:3995;top:674;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NpSxQAAANwAAAAPAAAAZHJzL2Rvd25yZXYueG1sRI/dasJA&#10;FITvhb7DcoTe6UZbRFNXadWqF23Bnwc4ZE+T0OzZmD2N6dt3C0Ivh5n5hpkvO1eplppQejYwGiag&#10;iDNvS84NnE+vgymoIMgWK89k4IcCLBd3vTmm1l/5QO1RchUhHFI0UIjUqdYhK8hhGPqaOHqfvnEo&#10;UTa5tg1eI9xVepwkE+2w5LhQYE2rgrKv47cz8LJ2m3aL2/BefmzeLhOS8LgTY+773fMTKKFO/sO3&#10;9t4amM4e4O9MPAJ68QsAAP//AwBQSwECLQAUAAYACAAAACEA2+H2y+4AAACFAQAAEwAAAAAAAAAA&#10;AAAAAAAAAAAAW0NvbnRlbnRfVHlwZXNdLnhtbFBLAQItABQABgAIAAAAIQBa9CxbvwAAABUBAAAL&#10;AAAAAAAAAAAAAAAAAB8BAABfcmVscy8ucmVsc1BLAQItABQABgAIAAAAIQAdfNpSxQAAANwAAAAP&#10;AAAAAAAAAAAAAAAAAAcCAABkcnMvZG93bnJldi54bWxQSwUGAAAAAAMAAwC3AAAA+QIAAAAA&#10;">
                          <v:imagedata r:id="rId172" o:title=""/>
                        </v:shape>
                        <v:rect id="Rectangle 455" o:spid="_x0000_s1067"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M7AxAAAANwAAAAPAAAAZHJzL2Rvd25yZXYueG1sRI9Ba8JA&#10;FITvBf/D8gRvZmMtrY2uQUoLxUs1ae+P7DMJZt+G7DZJ/fWuIPQ4zMw3zCYdTSN66lxtWcEiikEQ&#10;F1bXXCr4zj/mKxDOI2tsLJOCP3KQbicPG0y0HfhIfeZLESDsElRQed8mUrqiIoMusi1x8E62M+iD&#10;7EqpOxwC3DTyMY6fpcGaw0KFLb1VVJyzX6PgkpmffZMt8+IlHtrDV63fF6yVmk3H3RqEp9H/h+/t&#10;T61g9foEtzPhCMjtFQAA//8DAFBLAQItABQABgAIAAAAIQDb4fbL7gAAAIUBAAATAAAAAAAAAAAA&#10;AAAAAAAAAABbQ29udGVudF9UeXBlc10ueG1sUEsBAi0AFAAGAAgAAAAhAFr0LFu/AAAAFQEAAAsA&#10;AAAAAAAAAAAAAAAAHwEAAF9yZWxzLy5yZWxzUEsBAi0AFAAGAAgAAAAhAHW4zsDEAAAA3AAAAA8A&#10;AAAAAAAAAAAAAAAABwIAAGRycy9kb3ducmV2LnhtbFBLBQYAAAAAAwADALcAAAD4AgAAAAA=&#10;" fillcolor="#a6c2dc" stroked="f"/>
                        <v:rect id="Rectangle 456" o:spid="_x0000_s1068"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HGPxwAAANwAAAAPAAAAZHJzL2Rvd25yZXYueG1sRI9Ba8JA&#10;FITvQv/D8gq9SN3YomjqKiJNE5Ee1ILXR/Y1Cc2+Ddk1Sf99tyB4HGbmG2a1GUwtOmpdZVnBdBKB&#10;IM6trrhQ8HVOnhcgnEfWWFsmBb/kYLN+GK0w1rbnI3UnX4gAYRejgtL7JpbS5SUZdBPbEAfv27YG&#10;fZBtIXWLfYCbWr5E0VwarDgslNjQrqT853Q1CrIx2yaL0o/95TM5Hnbj1/frJVXq6XHYvoHwNPh7&#10;+NbOtILFcgb/Z8IRkOs/AAAA//8DAFBLAQItABQABgAIAAAAIQDb4fbL7gAAAIUBAAATAAAAAAAA&#10;AAAAAAAAAAAAAABbQ29udGVudF9UeXBlc10ueG1sUEsBAi0AFAAGAAgAAAAhAFr0LFu/AAAAFQEA&#10;AAsAAAAAAAAAAAAAAAAAHwEAAF9yZWxzLy5yZWxzUEsBAi0AFAAGAAgAAAAhAGxEcY/HAAAA3AAA&#10;AA8AAAAAAAAAAAAAAAAABwIAAGRycy9kb3ducmV2LnhtbFBLBQYAAAAAAwADALcAAAD7AgAAAAA=&#10;" fillcolor="#a4c2dc" stroked="f"/>
                        <v:shape id="Picture 457" o:spid="_x0000_s1069" type="#_x0000_t75" style="position:absolute;left:3995;top:690;width:2288;height: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ir7xAAAANwAAAAPAAAAZHJzL2Rvd25yZXYueG1sRI/BasMw&#10;EETvhfyD2EBujewehOtECSGQ0qTUUDcfsFgb24m1MpbquH9fFQo9DjPzhllvJ9uJkQbfOtaQLhMQ&#10;xJUzLdcazp+HxwyED8gGO8ek4Zs8bDezhzXmxt35g8Yy1CJC2OeooQmhz6X0VUMW/dL1xNG7uMFi&#10;iHKopRnwHuG2k09JoqTFluNCgz3tG6pu5ZfVgOpFqRu+X/CtSI9JMZ2uoTxpvZhPuxWIQFP4D/+1&#10;X42G7FnB75l4BOTmBwAA//8DAFBLAQItABQABgAIAAAAIQDb4fbL7gAAAIUBAAATAAAAAAAAAAAA&#10;AAAAAAAAAABbQ29udGVudF9UeXBlc10ueG1sUEsBAi0AFAAGAAgAAAAhAFr0LFu/AAAAFQEAAAsA&#10;AAAAAAAAAAAAAAAAHwEAAF9yZWxzLy5yZWxzUEsBAi0AFAAGAAgAAAAhAIvyKvvEAAAA3AAAAA8A&#10;AAAAAAAAAAAAAAAABwIAAGRycy9kb3ducmV2LnhtbFBLBQYAAAAAAwADALcAAAD4AgAAAAA=&#10;">
                          <v:imagedata r:id="rId173" o:title=""/>
                        </v:shape>
                        <v:rect id="Rectangle 458" o:spid="_x0000_s1070"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kpjxwAAANwAAAAPAAAAZHJzL2Rvd25yZXYueG1sRI9Pa8JA&#10;FMTvQr/D8gq9SN3Ygn9SVxFpmoj0oBa8PrKvSWj2bciuSfrtuwXB4zAzv2FWm8HUoqPWVZYVTCcR&#10;COLc6ooLBV/n5HkBwnlkjbVlUvBLDjbrh9EKY217PlJ38oUIEHYxKii9b2IpXV6SQTexDXHwvm1r&#10;0AfZFlK32Ae4qeVLFM2kwYrDQokN7UrKf05XoyAbs22yKP3YXz6T42E3fn2/XlKlnh6H7RsIT4O/&#10;h2/tTCtYLOfwfyYcAbn+AwAA//8DAFBLAQItABQABgAIAAAAIQDb4fbL7gAAAIUBAAATAAAAAAAA&#10;AAAAAAAAAAAAAABbQ29udGVudF9UeXBlc10ueG1sUEsBAi0AFAAGAAgAAAAhAFr0LFu/AAAAFQEA&#10;AAsAAAAAAAAAAAAAAAAAHwEAAF9yZWxzLy5yZWxzUEsBAi0AFAAGAAgAAAAhAPPaSmPHAAAA3AAA&#10;AA8AAAAAAAAAAAAAAAAABwIAAGRycy9kb3ducmV2LnhtbFBLBQYAAAAAAwADALcAAAD7AgAAAAA=&#10;" fillcolor="#a4c2dc" stroked="f"/>
                        <v:rect id="Rectangle 459" o:spid="_x0000_s1071"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pARwQAAANwAAAAPAAAAZHJzL2Rvd25yZXYueG1sRE/NasJA&#10;EL4XfIdlBC+lbhRaNHUVsRVKe9L4ANPsNIlmZ8PuGOPbdw+FHj++/9VmcK3qKcTGs4HZNANFXHrb&#10;cGXgVOyfFqCiIFtsPZOBO0XYrEcPK8ytv/GB+qNUKoVwzNFALdLlWseyJodx6jvixP344FASDJW2&#10;AW8p3LV6nmUv2mHDqaHGjnY1lZfj1Rl4e5dPLYXui+v3s3eP56/BbYMxk/GwfQUlNMi/+M/9YQ0s&#10;lmltOpOOgF7/AgAA//8DAFBLAQItABQABgAIAAAAIQDb4fbL7gAAAIUBAAATAAAAAAAAAAAAAAAA&#10;AAAAAABbQ29udGVudF9UeXBlc10ueG1sUEsBAi0AFAAGAAgAAAAhAFr0LFu/AAAAFQEAAAsAAAAA&#10;AAAAAAAAAAAAHwEAAF9yZWxzLy5yZWxzUEsBAi0AFAAGAAgAAAAhAAAekBHBAAAA3AAAAA8AAAAA&#10;AAAAAAAAAAAABwIAAGRycy9kb3ducmV2LnhtbFBLBQYAAAAAAwADALcAAAD1AgAAAAA=&#10;" fillcolor="#a4c0dc" stroked="f"/>
                        <v:shape id="Picture 460" o:spid="_x0000_s1072" type="#_x0000_t75" style="position:absolute;left:3995;top:743;width:2288;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qh2xgAAANwAAAAPAAAAZHJzL2Rvd25yZXYueG1sRI9Ba8JA&#10;FITvBf/D8oTe6kYLrUZXkUDTnCy1oXh8ZJ9JMPs2ZrdJ/PduodDjMDPfMJvdaBrRU+dqywrmswgE&#10;cWF1zaWC/OvtaQnCeWSNjWVScCMHu+3kYYOxtgN/Un/0pQgQdjEqqLxvYyldUZFBN7MtcfDOtjPo&#10;g+xKqTscAtw0chFFL9JgzWGhwpaSiorL8ccoyN71qcmvr/LjOd8vDqn5PiRJqtTjdNyvQXga/X/4&#10;r51pBcvVCn7PhCMgt3cAAAD//wMAUEsBAi0AFAAGAAgAAAAhANvh9svuAAAAhQEAABMAAAAAAAAA&#10;AAAAAAAAAAAAAFtDb250ZW50X1R5cGVzXS54bWxQSwECLQAUAAYACAAAACEAWvQsW78AAAAVAQAA&#10;CwAAAAAAAAAAAAAAAAAfAQAAX3JlbHMvLnJlbHNQSwECLQAUAAYACAAAACEApoaodsYAAADcAAAA&#10;DwAAAAAAAAAAAAAAAAAHAgAAZHJzL2Rvd25yZXYueG1sUEsFBgAAAAADAAMAtwAAAPoCAAAAAA==&#10;">
                          <v:imagedata r:id="rId174" o:title=""/>
                        </v:shape>
                        <v:rect id="Rectangle 461" o:spid="_x0000_s1073"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wYNwQAAANwAAAAPAAAAZHJzL2Rvd25yZXYueG1sRE/NasJA&#10;EL4XfIdlhF6Kblqw1NRVpFoQe6rxAcbsNEmbnQ27Y0zf3j0IHj++/8VqcK3qKcTGs4HnaQaKuPS2&#10;4crAsficvIGKgmyx9UwG/inCajl6WGBu/YW/qT9IpVIIxxwN1CJdrnUsa3IYp74jTtyPDw4lwVBp&#10;G/CSwl2rX7LsVTtsODXU2NFHTeXf4ewMbLay11LovjifZt49/X4Nbh2MeRwP63dQQoPcxTf3zhqY&#10;Z2l+OpOOgF5eAQAA//8DAFBLAQItABQABgAIAAAAIQDb4fbL7gAAAIUBAAATAAAAAAAAAAAAAAAA&#10;AAAAAABbQ29udGVudF9UeXBlc10ueG1sUEsBAi0AFAAGAAgAAAAhAFr0LFu/AAAAFQEAAAsAAAAA&#10;AAAAAAAAAAAAHwEAAF9yZWxzLy5yZWxzUEsBAi0AFAAGAAgAAAAhAGCDBg3BAAAA3AAAAA8AAAAA&#10;AAAAAAAAAAAABwIAAGRycy9kb3ducmV2LnhtbFBLBQYAAAAAAwADALcAAAD1AgAAAAA=&#10;" fillcolor="#a4c0dc" stroked="f"/>
                        <v:rect id="Rectangle 462" o:spid="_x0000_s1074"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PbSwwAAANwAAAAPAAAAZHJzL2Rvd25yZXYueG1sRI/BasMw&#10;EETvhf6D2EJvjRQbQupGCaUQaKAE4tj3xdrYJtbKWIrt/H1UKPQ4zMwbZrObbSdGGnzrWMNyoUAQ&#10;V860XGsozvu3NQgfkA12jknDnTzsts9PG8yMm/hEYx5qESHsM9TQhNBnUvqqIYt+4Xri6F3cYDFE&#10;OdTSDDhFuO1kotRKWmw5LjTY01dD1TW/WQ08pof0eJDVnOS9/SmdytOy0Pr1Zf78ABFoDv/hv/a3&#10;0fCulvB7Jh4BuX0AAAD//wMAUEsBAi0AFAAGAAgAAAAhANvh9svuAAAAhQEAABMAAAAAAAAAAAAA&#10;AAAAAAAAAFtDb250ZW50X1R5cGVzXS54bWxQSwECLQAUAAYACAAAACEAWvQsW78AAAAVAQAACwAA&#10;AAAAAAAAAAAAAAAfAQAAX3JlbHMvLnJlbHNQSwECLQAUAAYACAAAACEA21D20sMAAADcAAAADwAA&#10;AAAAAAAAAAAAAAAHAgAAZHJzL2Rvd25yZXYueG1sUEsFBgAAAAADAAMAtwAAAPcCAAAAAA==&#10;" fillcolor="#a2c0dc" stroked="f"/>
                        <v:shape id="Picture 463" o:spid="_x0000_s1075" type="#_x0000_t75" style="position:absolute;left:3995;top:768;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FQqxQAAANwAAAAPAAAAZHJzL2Rvd25yZXYueG1sRI9PawIx&#10;FMTvgt8hvII3zdaDtFuz0gqCeNP20L29Jm//1M3LmkRd++mbQsHjMDO/YZarwXbiQj60jhU8zjIQ&#10;xNqZlmsFH++b6ROIEJENdo5JwY0CrIrxaIm5cVfe0+UQa5EgHHJU0MTY51IG3ZDFMHM9cfIq5y3G&#10;JH0tjcdrgttOzrNsIS22nBYa7GndkD4ezlaBK0t9Orrbm9WGf/znZvddfe2UmjwMry8gIg3xHv5v&#10;b42C52wOf2fSEZDFLwAAAP//AwBQSwECLQAUAAYACAAAACEA2+H2y+4AAACFAQAAEwAAAAAAAAAA&#10;AAAAAAAAAAAAW0NvbnRlbnRfVHlwZXNdLnhtbFBLAQItABQABgAIAAAAIQBa9CxbvwAAABUBAAAL&#10;AAAAAAAAAAAAAAAAAB8BAABfcmVscy8ucmVsc1BLAQItABQABgAIAAAAIQDSNFQqxQAAANwAAAAP&#10;AAAAAAAAAAAAAAAAAAcCAABkcnMvZG93bnJldi54bWxQSwUGAAAAAAMAAwC3AAAA+QIAAAAA&#10;">
                          <v:imagedata r:id="rId175" o:title=""/>
                        </v:shape>
                        <v:rect id="Rectangle 464" o:spid="_x0000_s1076"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s0+wQAAANwAAAAPAAAAZHJzL2Rvd25yZXYueG1sRI9Bi8Iw&#10;FITvgv8hPMGbJloQrUYRYUFhEax6fzTPtti8lCZbu/9+syB4HGbmG2az620tOmp95VjDbKpAEOfO&#10;VFxouF2/JksQPiAbrB2Thl/ysNsOBxtMjXvxhbosFCJC2KeooQyhSaX0eUkW/dQ1xNF7uNZiiLIt&#10;pGnxFeG2lnOlFtJixXGhxIYOJeXP7Mdq4C45JeeTzPt51tjvu1NZcr9pPR71+zWIQH34hN/to9Gw&#10;Ugn8n4lHQG7/AAAA//8DAFBLAQItABQABgAIAAAAIQDb4fbL7gAAAIUBAAATAAAAAAAAAAAAAAAA&#10;AAAAAABbQ29udGVudF9UeXBlc10ueG1sUEsBAi0AFAAGAAgAAAAhAFr0LFu/AAAAFQEAAAsAAAAA&#10;AAAAAAAAAAAAHwEAAF9yZWxzLy5yZWxzUEsBAi0AFAAGAAgAAAAhAETOzT7BAAAA3AAAAA8AAAAA&#10;AAAAAAAAAAAABwIAAGRycy9kb3ducmV2LnhtbFBLBQYAAAAAAwADALcAAAD1AgAAAAA=&#10;" fillcolor="#a2c0dc" stroked="f"/>
                        <v:rect id="Rectangle 465" o:spid="_x0000_s1077"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hKMxQAAANwAAAAPAAAAZHJzL2Rvd25yZXYueG1sRI9BawIx&#10;FITvQv9DeIXeNFtbRFejyJZCC72oQfD22Dw3Szcv6yZdt/++KQgeh5n5hlltBteInrpQe1bwPMlA&#10;EJfe1Fwp0If38RxEiMgGG8+k4JcCbNYPoxXmxl95R/0+ViJBOOSowMbY5lKG0pLDMPEtcfLOvnMY&#10;k+wqaTq8Jrhr5DTLZtJhzWnBYkuFpfJ7/+MUXPSsb+Zaf/Zfx61+K8oXeypYqafHYbsEEWmI9/Ct&#10;/WEULLJX+D+TjoBc/wEAAP//AwBQSwECLQAUAAYACAAAACEA2+H2y+4AAACFAQAAEwAAAAAAAAAA&#10;AAAAAAAAAAAAW0NvbnRlbnRfVHlwZXNdLnhtbFBLAQItABQABgAIAAAAIQBa9CxbvwAAABUBAAAL&#10;AAAAAAAAAAAAAAAAAB8BAABfcmVscy8ucmVsc1BLAQItABQABgAIAAAAIQCaFhKMxQAAANwAAAAP&#10;AAAAAAAAAAAAAAAAAAcCAABkcnMvZG93bnJldi54bWxQSwUGAAAAAAMAAwC3AAAA+QIAAAAA&#10;" fillcolor="#a2c0da" stroked="f"/>
                        <v:shape id="Picture 466" o:spid="_x0000_s1078" type="#_x0000_t75" style="position:absolute;left:3995;top:780;width:2288;height: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6wBxAAAANwAAAAPAAAAZHJzL2Rvd25yZXYueG1sRI9Ba8JA&#10;FITvQv/D8gpepG5aUGzqKqVg0FMwxvsj+5oNzb4N2a1Gf70rCB6HmfmGWa4H24oT9b5xrOB9moAg&#10;rpxuuFZQHjZvCxA+IGtsHZOCC3lYr15GS0y1O/OeTkWoRYSwT1GBCaFLpfSVIYt+6jri6P263mKI&#10;sq+l7vEc4baVH0kylxYbjgsGO/oxVP0V/1ZBXma0GS55tr1OdrusLluTX49KjV+H7y8QgYbwDD/a&#10;W63gM5nB/Uw8AnJ1AwAA//8DAFBLAQItABQABgAIAAAAIQDb4fbL7gAAAIUBAAATAAAAAAAAAAAA&#10;AAAAAAAAAABbQ29udGVudF9UeXBlc10ueG1sUEsBAi0AFAAGAAgAAAAhAFr0LFu/AAAAFQEAAAsA&#10;AAAAAAAAAAAAAAAAHwEAAF9yZWxzLy5yZWxzUEsBAi0AFAAGAAgAAAAhAP0nrAHEAAAA3AAAAA8A&#10;AAAAAAAAAAAAAAAABwIAAGRycy9kb3ducmV2LnhtbFBLBQYAAAAAAwADALcAAAD4AgAAAAA=&#10;">
                          <v:imagedata r:id="rId176" o:title=""/>
                        </v:shape>
                        <v:rect id="Rectangle 467" o:spid="_x0000_s1079"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ClgxQAAANwAAAAPAAAAZHJzL2Rvd25yZXYueG1sRI9Ba8JA&#10;FITvBf/D8oTe6qYWgk1dRSKChV60i+DtkX3Nhmbfxuwa03/fFQo9DjPzDbNcj64VA/Wh8azgeZaB&#10;IK68abhWoD93TwsQISIbbD2Tgh8KsF5NHpZYGH/jAw3HWIsE4VCgAhtjV0gZKksOw8x3xMn78r3D&#10;mGRfS9PjLcFdK+dZlkuHDacFix2Vlqrv49UpuOh8aBdavw8fp43eltWLPZes1ON03LyBiDTG//Bf&#10;e28UvGY53M+kIyBXvwAAAP//AwBQSwECLQAUAAYACAAAACEA2+H2y+4AAACFAQAAEwAAAAAAAAAA&#10;AAAAAAAAAAAAW0NvbnRlbnRfVHlwZXNdLnhtbFBLAQItABQABgAIAAAAIQBa9CxbvwAAABUBAAAL&#10;AAAAAAAAAAAAAAAAAB8BAABfcmVscy8ucmVsc1BLAQItABQABgAIAAAAIQAFiClgxQAAANwAAAAP&#10;AAAAAAAAAAAAAAAAAAcCAABkcnMvZG93bnJldi54bWxQSwUGAAAAAAMAAwC3AAAA+QIAAAAA&#10;" fillcolor="#a2c0da" stroked="f"/>
                        <v:rect id="Rectangle 468" o:spid="_x0000_s1080"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6BdxAAAANwAAAAPAAAAZHJzL2Rvd25yZXYueG1sRI9Pi8Iw&#10;FMTvC36H8IS9LDZdhVWrUURQ9iRs9eLt0bz+wealNqnWb78RBI/DzPyGWa57U4sbta6yrOA7ikEQ&#10;Z1ZXXCg4HXejGQjnkTXWlknBgxysV4OPJSba3vmPbqkvRICwS1BB6X2TSOmykgy6yDbEwctta9AH&#10;2RZSt3gPcFPLcRz/SIMVh4USG9qWlF3SzijIzptxs5/KQ+e6frI7fPnrNp8r9TnsNwsQnnr/Dr/a&#10;v1rBPJ7C80w4AnL1DwAA//8DAFBLAQItABQABgAIAAAAIQDb4fbL7gAAAIUBAAATAAAAAAAAAAAA&#10;AAAAAAAAAABbQ29udGVudF9UeXBlc10ueG1sUEsBAi0AFAAGAAgAAAAhAFr0LFu/AAAAFQEAAAsA&#10;AAAAAAAAAAAAAAAAHwEAAF9yZWxzLy5yZWxzUEsBAi0AFAAGAAgAAAAhAFHnoF3EAAAA3AAAAA8A&#10;AAAAAAAAAAAAAAAABwIAAGRycy9kb3ducmV2LnhtbFBLBQYAAAAAAwADALcAAAD4AgAAAAA=&#10;" fillcolor="#a0c0da" stroked="f"/>
                        <v:shape id="Picture 469" o:spid="_x0000_s1081" type="#_x0000_t75" style="position:absolute;left:3995;top:845;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htpwgAAANwAAAAPAAAAZHJzL2Rvd25yZXYueG1sRE9NawIx&#10;EL0L/ocwQi+iiR5sXY0ihZYeCqVaweO4GTeLm8mSpLr115tDwePjfS/XnWvEhUKsPWuYjBUI4tKb&#10;misNP7u30QuImJANNp5Jwx9FWK/6vSUWxl/5my7bVIkcwrFADTaltpAylpYcxrFviTN38sFhyjBU&#10;0gS85nDXyKlSM+mw5txgsaVXS+V5++s0fKqj9fPb/hYm7zgszel4+Jo+a/006DYLEIm69BD/uz+M&#10;hrnKa/OZfATk6g4AAP//AwBQSwECLQAUAAYACAAAACEA2+H2y+4AAACFAQAAEwAAAAAAAAAAAAAA&#10;AAAAAAAAW0NvbnRlbnRfVHlwZXNdLnhtbFBLAQItABQABgAIAAAAIQBa9CxbvwAAABUBAAALAAAA&#10;AAAAAAAAAAAAAB8BAABfcmVscy8ucmVsc1BLAQItABQABgAIAAAAIQBHAhtpwgAAANwAAAAPAAAA&#10;AAAAAAAAAAAAAAcCAABkcnMvZG93bnJldi54bWxQSwUGAAAAAAMAAwC3AAAA9gIAAAAA&#10;">
                          <v:imagedata r:id="rId177" o:title=""/>
                        </v:shape>
                        <v:rect id="Rectangle 470" o:spid="_x0000_s1082"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JG0xAAAANwAAAAPAAAAZHJzL2Rvd25yZXYueG1sRI9Pi8Iw&#10;FMTvgt8hvAUvsqYquNtuo4igeBLUvezt0bz+YZuX2qRav70RBI/DzPyGSVe9qcWVWldZVjCdRCCI&#10;M6srLhT8nref3yCcR9ZYWyYFd3KwWg4HKSba3vhI15MvRICwS1BB6X2TSOmykgy6iW2Ig5fb1qAP&#10;si2kbvEW4KaWsyhaSIMVh4USG9qUlP2fOqMg+1vPmt2XPHSu6+fbw9hfNnms1OijX/+A8NT7d/jV&#10;3msFcRTD80w4AnL5AAAA//8DAFBLAQItABQABgAIAAAAIQDb4fbL7gAAAIUBAAATAAAAAAAAAAAA&#10;AAAAAAAAAABbQ29udGVudF9UeXBlc10ueG1sUEsBAi0AFAAGAAgAAAAhAFr0LFu/AAAAFQEAAAsA&#10;AAAAAAAAAAAAAAAAHwEAAF9yZWxzLy5yZWxzUEsBAi0AFAAGAAgAAAAhAE80kbTEAAAA3AAAAA8A&#10;AAAAAAAAAAAAAAAABwIAAGRycy9kb3ducmV2LnhtbFBLBQYAAAAAAwADALcAAAD4AgAAAAA=&#10;" fillcolor="#a0c0da" stroked="f"/>
                        <v:rect id="Rectangle 471" o:spid="_x0000_s1083"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v6XwgAAANwAAAAPAAAAZHJzL2Rvd25yZXYueG1sRE/daoMw&#10;FL4f7B3CGfRm1NgKslnT0g4KG4XC7B7gYE5Vak7EZOp8+uWi0MuP7z/fTaYVA/WusaxgFcUgiEur&#10;G64U/FyOyzcQziNrbC2Tgj9ysNs+P+WYaTvyNw2Fr0QIYZehgtr7LpPSlTUZdJHtiAN3tb1BH2Bf&#10;Sd3jGMJNK9dxnEqDDYeGGjv6qKm8Fb9GAa3nw1d1ShJu09fuPMyXYmxmpRYv034DwtPkH+K7+1Mr&#10;eF+F+eFMOAJy+w8AAP//AwBQSwECLQAUAAYACAAAACEA2+H2y+4AAACFAQAAEwAAAAAAAAAAAAAA&#10;AAAAAAAAW0NvbnRlbnRfVHlwZXNdLnhtbFBLAQItABQABgAIAAAAIQBa9CxbvwAAABUBAAALAAAA&#10;AAAAAAAAAAAAAB8BAABfcmVscy8ucmVsc1BLAQItABQABgAIAAAAIQBEov6XwgAAANwAAAAPAAAA&#10;AAAAAAAAAAAAAAcCAABkcnMvZG93bnJldi54bWxQSwUGAAAAAAMAAwC3AAAA9gIAAAAA&#10;" fillcolor="#a0beda" stroked="f"/>
                        <v:shape id="Picture 472" o:spid="_x0000_s1084" type="#_x0000_t75" style="position:absolute;left:3995;top:849;width:2288;height: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eVo4xAAAANwAAAAPAAAAZHJzL2Rvd25yZXYueG1sRI9BawIx&#10;FITvgv8hPKE3zW4LdbsaxRZaCp50PdTbI3ndLN28rJtUt/++EQSPw8x8wyzXg2vFmfrQeFaQzzIQ&#10;xNqbhmsFh+p9WoAIEdlg65kU/FGA9Wo8WmJp/IV3dN7HWiQIhxIV2Bi7UsqgLTkMM98RJ+/b9w5j&#10;kn0tTY+XBHetfMyyZ+mw4bRgsaM3S/pn/+sUUHUqbO25etIf+Zc2x+3rvJgr9TAZNgsQkYZ4D9/a&#10;n0bBS57D9Uw6AnL1DwAA//8DAFBLAQItABQABgAIAAAAIQDb4fbL7gAAAIUBAAATAAAAAAAAAAAA&#10;AAAAAAAAAABbQ29udGVudF9UeXBlc10ueG1sUEsBAi0AFAAGAAgAAAAhAFr0LFu/AAAAFQEAAAsA&#10;AAAAAAAAAAAAAAAAHwEAAF9yZWxzLy5yZWxzUEsBAi0AFAAGAAgAAAAhADd5WjjEAAAA3AAAAA8A&#10;AAAAAAAAAAAAAAAABwIAAGRycy9kb3ducmV2LnhtbFBLBQYAAAAAAwADALcAAAD4AgAAAAA=&#10;">
                          <v:imagedata r:id="rId178" o:title=""/>
                        </v:shape>
                        <v:rect id="Rectangle 473" o:spid="_x0000_s1085"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MV7xQAAANwAAAAPAAAAZHJzL2Rvd25yZXYueG1sRI/RasJA&#10;FETfC/7Dcgu+FN0YQTR1FSsIloJg4gdcsrdJaPZuyG6TmK93CwUfh5k5w2z3g6lFR62rLCtYzCMQ&#10;xLnVFRcKbtlptgbhPLLG2jIpuJOD/W7yssVE256v1KW+EAHCLkEFpfdNIqXLSzLo5rYhDt63bQ36&#10;INtC6hb7ADe1jKNoJQ1WHBZKbOhYUv6T/hoFFI8fn8XXcsn16q25dGOW9tWo1PR1OLyD8DT4Z/i/&#10;fdYKNosY/s6EIyB3DwAAAP//AwBQSwECLQAUAAYACAAAACEA2+H2y+4AAACFAQAAEwAAAAAAAAAA&#10;AAAAAAAAAAAAW0NvbnRlbnRfVHlwZXNdLnhtbFBLAQItABQABgAIAAAAIQBa9CxbvwAAABUBAAAL&#10;AAAAAAAAAAAAAAAAAB8BAABfcmVscy8ucmVsc1BLAQItABQABgAIAAAAIQDbPMV7xQAAANwAAAAP&#10;AAAAAAAAAAAAAAAAAAcCAABkcnMvZG93bnJldi54bWxQSwUGAAAAAAMAAwC3AAAA+QIAAAAA&#10;" fillcolor="#a0beda" stroked="f"/>
                        <v:rect id="Rectangle 474" o:spid="_x0000_s1086"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CqFxgAAANwAAAAPAAAAZHJzL2Rvd25yZXYueG1sRI9Ba8JA&#10;FITvgv9heUJvurHSqqmriCi0UEGjiL09ss8kNPs2ZleN/75bEDwOM/MNM5k1phRXql1hWUG/F4Eg&#10;Tq0uOFOw3626IxDOI2ssLZOCOzmYTdutCcba3nhL18RnIkDYxagg976KpXRpTgZdz1bEwTvZ2qAP&#10;ss6krvEW4KaUr1H0Lg0WHBZyrGiRU/qbXIyC88/mbbySl2h+OO2Hy+Ndf30P10q9dJr5BwhPjX+G&#10;H+1PrWDcH8D/mXAE5PQPAAD//wMAUEsBAi0AFAAGAAgAAAAhANvh9svuAAAAhQEAABMAAAAAAAAA&#10;AAAAAAAAAAAAAFtDb250ZW50X1R5cGVzXS54bWxQSwECLQAUAAYACAAAACEAWvQsW78AAAAVAQAA&#10;CwAAAAAAAAAAAAAAAAAfAQAAX3JlbHMvLnJlbHNQSwECLQAUAAYACAAAACEABqgqhcYAAADcAAAA&#10;DwAAAAAAAAAAAAAAAAAHAgAAZHJzL2Rvd25yZXYueG1sUEsFBgAAAAADAAMAtwAAAPoCAAAAAA==&#10;" fillcolor="#9ebeda" stroked="f"/>
                        <v:shape id="Picture 475" o:spid="_x0000_s1087" type="#_x0000_t75" style="position:absolute;left:3995;top:918;width:2288;height: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rK1xAAAANwAAAAPAAAAZHJzL2Rvd25yZXYueG1sRI9Ba8JA&#10;FITvhf6H5RW81U1MKTa6ilgCPfRiFHp9ZJ/ZaPZtyG6T+O+7gtDjMDPfMOvtZFsxUO8bxwrSeQKC&#10;uHK64VrB6Vi8LkH4gKyxdUwKbuRhu3l+WmOu3cgHGspQiwhhn6MCE0KXS+krQxb93HXE0Tu73mKI&#10;sq+l7nGMcNvKRZK8S4sNxwWDHe0NVdfy1ypYlN/nS/15aMwxu5ps+inkiVKlZi/TbgUi0BT+w4/2&#10;l1bwkb7B/Uw8AnLzBwAA//8DAFBLAQItABQABgAIAAAAIQDb4fbL7gAAAIUBAAATAAAAAAAAAAAA&#10;AAAAAAAAAABbQ29udGVudF9UeXBlc10ueG1sUEsBAi0AFAAGAAgAAAAhAFr0LFu/AAAAFQEAAAsA&#10;AAAAAAAAAAAAAAAAHwEAAF9yZWxzLy5yZWxzUEsBAi0AFAAGAAgAAAAhAAYGsrXEAAAA3AAAAA8A&#10;AAAAAAAAAAAAAAAABwIAAGRycy9kb3ducmV2LnhtbFBLBQYAAAAAAwADALcAAAD4AgAAAAA=&#10;">
                          <v:imagedata r:id="rId179" o:title=""/>
                        </v:shape>
                        <v:rect id="Rectangle 476" o:spid="_x0000_s1088"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RdqxQAAANwAAAAPAAAAZHJzL2Rvd25yZXYueG1sRI9Bi8Iw&#10;FITvwv6H8Ba8aaqgrl2jiCgouOCqiN4ezbMt27zUJmr992ZB8DjMzDfMaFKbQtyocrllBZ12BII4&#10;sTrnVMF+t2h9gXAeWWNhmRQ8yMFk/NEYYaztnX/ptvWpCBB2MSrIvC9jKV2SkUHXtiVx8M62MuiD&#10;rFKpK7wHuClkN4r60mDOYSHDkmYZJX/bq1FwOW16w4W8RtPDeT+YHx96tR78KNX8rKffIDzV/h1+&#10;tZdawbDTg/8z4QjI8RMAAP//AwBQSwECLQAUAAYACAAAACEA2+H2y+4AAACFAQAAEwAAAAAAAAAA&#10;AAAAAAAAAAAAW0NvbnRlbnRfVHlwZXNdLnhtbFBLAQItABQABgAIAAAAIQBa9CxbvwAAABUBAAAL&#10;AAAAAAAAAAAAAAAAAB8BAABfcmVscy8ucmVsc1BLAQItABQABgAIAAAAIQDmDRdqxQAAANwAAAAP&#10;AAAAAAAAAAAAAAAAAAcCAABkcnMvZG93bnJldi54bWxQSwUGAAAAAAMAAwC3AAAA+QIAAAAA&#10;" fillcolor="#9ebeda" stroked="f"/>
                        <v:rect id="Rectangle 477" o:spid="_x0000_s1089"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c2TxwAAANwAAAAPAAAAZHJzL2Rvd25yZXYueG1sRI9La8Mw&#10;EITvhfwHsYFeSiMntHm4UYIJGAztJY8SclusrW1srYyl2u6/rwqFHIeZ+YbZ7kfTiJ46V1lWMJ9F&#10;IIhzqysuFFzO6fMahPPIGhvLpOCHHOx3k4ctxtoOfKT+5AsRIOxiVFB638ZSurwkg25mW+LgfdnO&#10;oA+yK6TucAhw08hFFC2lwYrDQoktHUrK69O3UfBiUvyQr6usefpc3d6vQ524c63U43RM3kB4Gv09&#10;/N/OtILNfAl/Z8IRkLtfAAAA//8DAFBLAQItABQABgAIAAAAIQDb4fbL7gAAAIUBAAATAAAAAAAA&#10;AAAAAAAAAAAAAABbQ29udGVudF9UeXBlc10ueG1sUEsBAi0AFAAGAAgAAAAhAFr0LFu/AAAAFQEA&#10;AAsAAAAAAAAAAAAAAAAAHwEAAF9yZWxzLy5yZWxzUEsBAi0AFAAGAAgAAAAhANSNzZPHAAAA3AAA&#10;AA8AAAAAAAAAAAAAAAAABwIAAGRycy9kb3ducmV2LnhtbFBLBQYAAAAAAwADALcAAAD7AgAAAAA=&#10;" fillcolor="#9ebcd8" stroked="f"/>
                        <v:shape id="Picture 478" o:spid="_x0000_s1090" type="#_x0000_t75" style="position:absolute;left:3995;top:951;width:2288;height: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AxhxgAAANwAAAAPAAAAZHJzL2Rvd25yZXYueG1sRI/Na8JA&#10;FMTvhf4Pyyv01my0YmrqKkURrJ6qvXh7ZF8+2uzbkN18+N93BaHHYWZ+wyzXo6lFT62rLCuYRDEI&#10;4szqigsF3+fdyxsI55E11pZJwZUcrFePD0tMtR34i/qTL0SAsEtRQel9k0rpspIMusg2xMHLbWvQ&#10;B9kWUrc4BLip5TSO59JgxWGhxIY2JWW/p84oeN12l2yaHA9ezz7pOOTnru5/lHp+Gj/eQXga/X/4&#10;3t5rBYtJArcz4QjI1R8AAAD//wMAUEsBAi0AFAAGAAgAAAAhANvh9svuAAAAhQEAABMAAAAAAAAA&#10;AAAAAAAAAAAAAFtDb250ZW50X1R5cGVzXS54bWxQSwECLQAUAAYACAAAACEAWvQsW78AAAAVAQAA&#10;CwAAAAAAAAAAAAAAAAAfAQAAX3JlbHMvLnJlbHNQSwECLQAUAAYACAAAACEARQQMYcYAAADcAAAA&#10;DwAAAAAAAAAAAAAAAAAHAgAAZHJzL2Rvd25yZXYueG1sUEsFBgAAAAADAAMAtwAAAPoCAAAAAA==&#10;">
                          <v:imagedata r:id="rId180" o:title=""/>
                        </v:shape>
                        <v:rect id="Rectangle 479" o:spid="_x0000_s1091"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vx6wgAAANwAAAAPAAAAZHJzL2Rvd25yZXYueG1sRE9Ni8Iw&#10;EL0L/ocwghfRVFlXt2sUEQRBL9YV2dvQzLalzaQ00Xb/vTkIHh/ve7XpTCUe1LjCsoLpJAJBnFpd&#10;cKbg57IfL0E4j6yxskwK/snBZt3vrTDWtuUzPRKfiRDCLkYFufd1LKVLczLoJrYmDtyfbQz6AJtM&#10;6gbbEG4qOYuiT2mw4NCQY027nNIyuRsFH2aPJzlfHKrRdfF7vLXl1l1KpYaDbvsNwlPn3+KX+6AV&#10;fE3D2nAmHAG5fgIAAP//AwBQSwECLQAUAAYACAAAACEA2+H2y+4AAACFAQAAEwAAAAAAAAAAAAAA&#10;AAAAAAAAW0NvbnRlbnRfVHlwZXNdLnhtbFBLAQItABQABgAIAAAAIQBa9CxbvwAAABUBAAALAAAA&#10;AAAAAAAAAAAAAB8BAABfcmVscy8ucmVsc1BLAQItABQABgAIAAAAIQDKXvx6wgAAANwAAAAPAAAA&#10;AAAAAAAAAAAAAAcCAABkcnMvZG93bnJldi54bWxQSwUGAAAAAAMAAwC3AAAA9gIAAAAA&#10;" fillcolor="#9ebcd8" stroked="f"/>
                        <v:rect id="Rectangle 480" o:spid="_x0000_s1092"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gycxAAAANwAAAAPAAAAZHJzL2Rvd25yZXYueG1sRI/NbsIw&#10;EITvlXgHaytxK04igSDFoNAWlSs/6nkVb+O08TqyXQh9elypEsfRzHyjWa4H24kz+dA6VpBPMhDE&#10;tdMtNwpOx+3THESIyBo7x6TgSgHWq9HDEkvtLryn8yE2IkE4lKjAxNiXUobakMUwcT1x8j6dtxiT&#10;9I3UHi8JbjtZZNlMWmw5LRjs6cVQ/X34sQreN8WsCtPft6/qNcPcd/bDHAulxo9D9Qwi0hDv4f/2&#10;TitY5Av4O5OOgFzdAAAA//8DAFBLAQItABQABgAIAAAAIQDb4fbL7gAAAIUBAAATAAAAAAAAAAAA&#10;AAAAAAAAAABbQ29udGVudF9UeXBlc10ueG1sUEsBAi0AFAAGAAgAAAAhAFr0LFu/AAAAFQEAAAsA&#10;AAAAAAAAAAAAAAAAHwEAAF9yZWxzLy5yZWxzUEsBAi0AFAAGAAgAAAAhAOyaDJzEAAAA3AAAAA8A&#10;AAAAAAAAAAAAAAAABwIAAGRycy9kb3ducmV2LnhtbFBLBQYAAAAAAwADALcAAAD4AgAAAAA=&#10;" fillcolor="#9cbcd8" stroked="f"/>
                        <v:shape id="Picture 481" o:spid="_x0000_s1093" type="#_x0000_t75" style="position:absolute;left:3995;top:987;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v/OwQAAANwAAAAPAAAAZHJzL2Rvd25yZXYueG1sRE/LagIx&#10;FN0X+g/hFtzVTFVKHY1SxKLoovjA9WVynQxOboYkdUa/3iyELg/nPZ13thZX8qFyrOCjn4EgLpyu&#10;uFRwPPy8f4EIEVlj7ZgU3CjAfPb6MsVcu5Z3dN3HUqQQDjkqMDE2uZShMGQx9F1DnLiz8xZjgr6U&#10;2mObwm0tB1n2KS1WnBoMNrQwVFz2f1aBCzs9NH64Gp9G92Zjl+02/pZK9d667wmISF38Fz/da61g&#10;PEjz05l0BOTsAQAA//8DAFBLAQItABQABgAIAAAAIQDb4fbL7gAAAIUBAAATAAAAAAAAAAAAAAAA&#10;AAAAAABbQ29udGVudF9UeXBlc10ueG1sUEsBAi0AFAAGAAgAAAAhAFr0LFu/AAAAFQEAAAsAAAAA&#10;AAAAAAAAAAAAHwEAAF9yZWxzLy5yZWxzUEsBAi0AFAAGAAgAAAAhAFIu/87BAAAA3AAAAA8AAAAA&#10;AAAAAAAAAAAABwIAAGRycy9kb3ducmV2LnhtbFBLBQYAAAAAAwADALcAAAD1AgAAAAA=&#10;">
                          <v:imagedata r:id="rId181" o:title=""/>
                        </v:shape>
                        <v:rect id="Rectangle 482" o:spid="_x0000_s1094"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MonwwAAANwAAAAPAAAAZHJzL2Rvd25yZXYueG1sRI/NbsIw&#10;EITvSH0Hayv1Bk4iFZWAQekPotcC4ryKlzg0Xke2C4GnrytV4jiamW80i9VgO3EmH1rHCvJJBoK4&#10;drrlRsF+tx6/gAgRWWPnmBRcKcBq+TBaYKndhb/ovI2NSBAOJSowMfallKE2ZDFMXE+cvKPzFmOS&#10;vpHa4yXBbSeLLJtKiy2nBYM9vRmqv7c/VsHmtZhW4fn2careM8x9Zw9mVyj19DhUcxCRhngP/7c/&#10;tYJZkcPfmXQE5PIXAAD//wMAUEsBAi0AFAAGAAgAAAAhANvh9svuAAAAhQEAABMAAAAAAAAAAAAA&#10;AAAAAAAAAFtDb250ZW50X1R5cGVzXS54bWxQSwECLQAUAAYACAAAACEAWvQsW78AAAAVAQAACwAA&#10;AAAAAAAAAAAAAAAfAQAAX3JlbHMvLnJlbHNQSwECLQAUAAYACAAAACEA3IDKJ8MAAADcAAAADwAA&#10;AAAAAAAAAAAAAAAHAgAAZHJzL2Rvd25yZXYueG1sUEsFBgAAAAADAAMAtwAAAPcCAAAAAA==&#10;" fillcolor="#9cbcd8" stroked="f"/>
                        <v:rect id="Rectangle 483" o:spid="_x0000_s1095"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b33xgAAANwAAAAPAAAAZHJzL2Rvd25yZXYueG1sRI/NasMw&#10;EITvhbyD2EIvJpHjQ2mdKKEkFFpoKfkhobfF2tim1spIcqK8fVQo9DjMzDfMfBlNJ87kfGtZwXSS&#10;gyCurG65VrDfvY6fQPiArLGzTAqu5GG5GN3NsdT2whs6b0MtEoR9iQqaEPpSSl81ZNBPbE+cvJN1&#10;BkOSrpba4SXBTSeLPH+UBltOCw32tGqo+tkORsGh/xi+Mhwy+X7auHV2jPT5HZV6uI8vMxCBYvgP&#10;/7XftILnooDfM+kIyMUNAAD//wMAUEsBAi0AFAAGAAgAAAAhANvh9svuAAAAhQEAABMAAAAAAAAA&#10;AAAAAAAAAAAAAFtDb250ZW50X1R5cGVzXS54bWxQSwECLQAUAAYACAAAACEAWvQsW78AAAAVAQAA&#10;CwAAAAAAAAAAAAAAAAAfAQAAX3JlbHMvLnJlbHNQSwECLQAUAAYACAAAACEAmq2998YAAADcAAAA&#10;DwAAAAAAAAAAAAAAAAAHAgAAZHJzL2Rvd25yZXYueG1sUEsFBgAAAAADAAMAtwAAAPoCAAAAAA==&#10;" fillcolor="#9cbad8" stroked="f"/>
                        <v:shape id="Picture 484" o:spid="_x0000_s1096" type="#_x0000_t75" style="position:absolute;left:3995;top:1036;width:2288;height: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nYcxQAAANwAAAAPAAAAZHJzL2Rvd25yZXYueG1sRI9LT8Mw&#10;EITvSPwHaytxo06fakPdCgqIHrj0ceC4irdJ1HgdbOOk/x4jVeI4mplvNKtNbxoRyfnasoLRMANB&#10;XFhdc6ngdHx/XIDwAVljY5kUXMnDZn1/t8Jc2473FA+hFAnCPkcFVQhtLqUvKjLoh7YlTt7ZOoMh&#10;SVdK7bBLcNPIcZbNpcGa00KFLW0rKi6HH6OAP146N//cxq/J9O2b4izuR69npR4G/fMTiEB9+A/f&#10;2jutYDmewN+ZdATk+hcAAP//AwBQSwECLQAUAAYACAAAACEA2+H2y+4AAACFAQAAEwAAAAAAAAAA&#10;AAAAAAAAAAAAW0NvbnRlbnRfVHlwZXNdLnhtbFBLAQItABQABgAIAAAAIQBa9CxbvwAAABUBAAAL&#10;AAAAAAAAAAAAAAAAAB8BAABfcmVscy8ucmVsc1BLAQItABQABgAIAAAAIQDZvnYcxQAAANwAAAAP&#10;AAAAAAAAAAAAAAAAAAcCAABkcnMvZG93bnJldi54bWxQSwUGAAAAAAMAAwC3AAAA+QIAAAAA&#10;">
                          <v:imagedata r:id="rId182" o:title=""/>
                        </v:shape>
                        <v:rect id="Rectangle 485" o:spid="_x0000_s1097"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IAYxgAAANwAAAAPAAAAZHJzL2Rvd25yZXYueG1sRI9BawIx&#10;FITvQv9DeIVelppVRNrVKGIpVLCItrR4e2yeu4ublyXJavz3TaHQ4zAz3zDzZTStuJDzjWUFo2EO&#10;gri0uuFKwefH6+MTCB+QNbaWScGNPCwXd4M5FtpeeU+XQ6hEgrAvUEEdQldI6cuaDPqh7YiTd7LO&#10;YEjSVVI7vCa4aeU4z6fSYMNpocaO1jWV50NvFHx1236XYZ/JzWnvXrLvSO/HqNTDfVzNQASK4T/8&#10;137TCp7HE/g9k46AXPwAAAD//wMAUEsBAi0AFAAGAAgAAAAhANvh9svuAAAAhQEAABMAAAAAAAAA&#10;AAAAAAAAAAAAAFtDb250ZW50X1R5cGVzXS54bWxQSwECLQAUAAYACAAAACEAWvQsW78AAAAVAQAA&#10;CwAAAAAAAAAAAAAAAAAfAQAAX3JlbHMvLnJlbHNQSwECLQAUAAYACAAAACEAegiAGMYAAADcAAAA&#10;DwAAAAAAAAAAAAAAAAAHAgAAZHJzL2Rvd25yZXYueG1sUEsFBgAAAAADAAMAtwAAAPoCAAAAAA==&#10;" fillcolor="#9cbad8" stroked="f"/>
                        <v:rect id="Rectangle 486" o:spid="_x0000_s1098"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5ttxQAAANwAAAAPAAAAZHJzL2Rvd25yZXYueG1sRI9PawIx&#10;FMTvQr9DeAVvmlWw1NUoYiktW3rwH3p8bJ6bxc3LNkl1++2bQsHjMDO/YebLzjbiSj7UjhWMhhkI&#10;4tLpmisF+93r4BlEiMgaG8ek4IcCLBcPvTnm2t14Q9dtrESCcMhRgYmxzaUMpSGLYeha4uSdnbcY&#10;k/SV1B5vCW4bOc6yJ2mx5rRgsKW1ofKy/bYKis/261jYwh1O/q16ycz5Y7qWSvUfu9UMRKQu3sP/&#10;7XetYDqewN+ZdATk4hcAAP//AwBQSwECLQAUAAYACAAAACEA2+H2y+4AAACFAQAAEwAAAAAAAAAA&#10;AAAAAAAAAAAAW0NvbnRlbnRfVHlwZXNdLnhtbFBLAQItABQABgAIAAAAIQBa9CxbvwAAABUBAAAL&#10;AAAAAAAAAAAAAAAAAB8BAABfcmVscy8ucmVsc1BLAQItABQABgAIAAAAIQAiq5ttxQAAANwAAAAP&#10;AAAAAAAAAAAAAAAAAAcCAABkcnMvZG93bnJldi54bWxQSwUGAAAAAAMAAwC3AAAA+QIAAAAA&#10;" fillcolor="#9abad8" stroked="f"/>
                        <v:shape id="Picture 487" o:spid="_x0000_s1099" type="#_x0000_t75" style="position:absolute;left:3995;top:1053;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gUHxAAAANwAAAAPAAAAZHJzL2Rvd25yZXYueG1sRI9BawIx&#10;FITvBf9DeIKXotkKFd1uVqQgiL1YLVRvj+R1d3HzEjZR13/fFAoeh5n5himWvW3FlbrQOFbwMslA&#10;EGtnGq4UfB3W4zmIEJENto5JwZ0CLMvBU4G5cTf+pOs+ViJBOOSooI7R51IGXZPFMHGeOHk/rrMY&#10;k+wqaTq8Jbht5TTLZtJiw2mhRk/vNenz/mIV8LNeHHc6+u+P1+1x13uP3J6UGg371RuISH18hP/b&#10;G6NgMZ3B35l0BGT5CwAA//8DAFBLAQItABQABgAIAAAAIQDb4fbL7gAAAIUBAAATAAAAAAAAAAAA&#10;AAAAAAAAAABbQ29udGVudF9UeXBlc10ueG1sUEsBAi0AFAAGAAgAAAAhAFr0LFu/AAAAFQEAAAsA&#10;AAAAAAAAAAAAAAAAHwEAAF9yZWxzLy5yZWxzUEsBAi0AFAAGAAgAAAAhAJaOBQfEAAAA3AAAAA8A&#10;AAAAAAAAAAAAAAAABwIAAGRycy9kb3ducmV2LnhtbFBLBQYAAAAAAwADALcAAAD4AgAAAAA=&#10;">
                          <v:imagedata r:id="rId183" o:title=""/>
                        </v:shape>
                        <v:rect id="Rectangle 488" o:spid="_x0000_s1100"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aCBxgAAANwAAAAPAAAAZHJzL2Rvd25yZXYueG1sRI9PawIx&#10;FMTvQr9DeAVvmtWDratRxFJatvTgP/T42Dw3i5uXbZLq9ts3hYLHYWZ+w8yXnW3ElXyoHSsYDTMQ&#10;xKXTNVcK9rvXwTOIEJE1No5JwQ8FWC4eenPMtbvxhq7bWIkE4ZCjAhNjm0sZSkMWw9C1xMk7O28x&#10;JukrqT3eEtw2cpxlE2mx5rRgsKW1ofKy/bYKis/261jYwh1O/q16ycz5Y7qWSvUfu9UMRKQu3sP/&#10;7XetYDp+gr8z6QjIxS8AAAD//wMAUEsBAi0AFAAGAAgAAAAhANvh9svuAAAAhQEAABMAAAAAAAAA&#10;AAAAAAAAAAAAAFtDb250ZW50X1R5cGVzXS54bWxQSwECLQAUAAYACAAAACEAWvQsW78AAAAVAQAA&#10;CwAAAAAAAAAAAAAAAAAfAQAAX3JlbHMvLnJlbHNQSwECLQAUAAYACAAAACEAvTWggcYAAADcAAAA&#10;DwAAAAAAAAAAAAAAAAAHAgAAZHJzL2Rvd25yZXYueG1sUEsFBgAAAAADAAMAtwAAAPoCAAAAAA==&#10;" fillcolor="#9abad8" stroked="f"/>
                        <v:rect id="Rectangle 489" o:spid="_x0000_s1101"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9UCwgAAANwAAAAPAAAAZHJzL2Rvd25yZXYueG1sRE9LbsIw&#10;EN1X4g7WVOqmAocsWkgxCCFQq3bD7wCjeOpEjcchNhBu31kgsXx6/9mi9426UBfrwAbGowwUcRls&#10;zc7A8bAZTkDFhGyxCUwGbhRhMR88zbCw4co7uuyTUxLCsUADVUptoXUsK/IYR6ElFu43dB6TwM5p&#10;2+FVwn2j8yx70x5rloYKW1pVVP7tz156f5bkjvntPesbt9af36/byelszMtzv/wAlahPD/Hd/WUN&#10;THNZK2fkCOj5PwAAAP//AwBQSwECLQAUAAYACAAAACEA2+H2y+4AAACFAQAAEwAAAAAAAAAAAAAA&#10;AAAAAAAAW0NvbnRlbnRfVHlwZXNdLnhtbFBLAQItABQABgAIAAAAIQBa9CxbvwAAABUBAAALAAAA&#10;AAAAAAAAAAAAAB8BAABfcmVscy8ucmVsc1BLAQItABQABgAIAAAAIQBso9UCwgAAANwAAAAPAAAA&#10;AAAAAAAAAAAAAAcCAABkcnMvZG93bnJldi54bWxQSwUGAAAAAAMAAwC3AAAA9gIAAAAA&#10;" fillcolor="#9abad6" stroked="f"/>
                        <v:shape id="Picture 490" o:spid="_x0000_s1102" type="#_x0000_t75" style="position:absolute;left:3995;top:1065;width:2288;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Mr4xQAAANwAAAAPAAAAZHJzL2Rvd25yZXYueG1sRI9BawIx&#10;FITvhf6H8Aq91axbLHU1ihQKHgq2VsHjI3lutt28hE3qrv++EQSPw8x8w8yXg2vFibrYeFYwHhUg&#10;iLU3DdcKdt/vT68gYkI22HomBWeKsFzc382xMr7nLzptUy0yhGOFCmxKoZIyaksO48gH4uwdfecw&#10;ZdnV0nTYZ7hrZVkUL9Jhw3nBYqA3S/p3++cU/MhzOdFud7D6ebP/+FyFfrwOSj0+DKsZiERDuoWv&#10;7bVRMC2ncDmTj4Bc/AMAAP//AwBQSwECLQAUAAYACAAAACEA2+H2y+4AAACFAQAAEwAAAAAAAAAA&#10;AAAAAAAAAAAAW0NvbnRlbnRfVHlwZXNdLnhtbFBLAQItABQABgAIAAAAIQBa9CxbvwAAABUBAAAL&#10;AAAAAAAAAAAAAAAAAB8BAABfcmVscy8ucmVsc1BLAQItABQABgAIAAAAIQAODMr4xQAAANwAAAAP&#10;AAAAAAAAAAAAAAAAAAcCAABkcnMvZG93bnJldi54bWxQSwUGAAAAAAMAAwC3AAAA+QIAAAAA&#10;">
                          <v:imagedata r:id="rId184" o:title=""/>
                        </v:shape>
                        <v:rect id="Rectangle 491" o:spid="_x0000_s1103"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E/ZwgAAANwAAAAPAAAAZHJzL2Rvd25yZXYueG1sRE/NagIx&#10;EL4X+g5hCr1IzWrB6moUEUtFL9b6AMNmml26maybqOvbOwehx4/vf7bofK0u1MYqsIFBPwNFXARb&#10;sTNw/Pl8G4OKCdliHZgM3CjCYv78NMPchit/0+WQnJIQjjkaKFNqcq1jUZLH2A8NsXC/ofWYBLZO&#10;2xavEu5rPcyykfZYsTSU2NCqpOLvcPbSu1uSOw5vH1lXu7X+2vb249PZmNeXbjkFlahL/+KHe2MN&#10;TN5lvpyRI6DndwAAAP//AwBQSwECLQAUAAYACAAAACEA2+H2y+4AAACFAQAAEwAAAAAAAAAAAAAA&#10;AAAAAAAAW0NvbnRlbnRfVHlwZXNdLnhtbFBLAQItABQABgAIAAAAIQBa9CxbvwAAABUBAAALAAAA&#10;AAAAAAAAAAAAAB8BAABfcmVscy8ucmVsc1BLAQItABQABgAIAAAAIQAXDE/ZwgAAANwAAAAPAAAA&#10;AAAAAAAAAAAAAAcCAABkcnMvZG93bnJldi54bWxQSwUGAAAAAAMAAwC3AAAA9gIAAAAA&#10;" fillcolor="#9abad6" stroked="f"/>
                        <v:rect id="Rectangle 492" o:spid="_x0000_s1104"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14DxgAAANwAAAAPAAAAZHJzL2Rvd25yZXYueG1sRI/Na8JA&#10;FMTvQv+H5Qm96caKX6mrlGCLh178APX2mn0msdm3IbuN8b93C4LHYWZ+w8yXrSlFQ7UrLCsY9CMQ&#10;xKnVBWcK9rvP3hSE88gaS8uk4EYOlouXzhxjba+8oWbrMxEg7GJUkHtfxVK6NCeDrm8r4uCdbW3Q&#10;B1lnUtd4DXBTyrcoGkuDBYeFHCtKckp/t39GQTL7+c4mR9lcVtyMhqdkdbh8RUq9dtuPdxCeWv8M&#10;P9prrWA2HMD/mXAE5OIOAAD//wMAUEsBAi0AFAAGAAgAAAAhANvh9svuAAAAhQEAABMAAAAAAAAA&#10;AAAAAAAAAAAAAFtDb250ZW50X1R5cGVzXS54bWxQSwECLQAUAAYACAAAACEAWvQsW78AAAAVAQAA&#10;CwAAAAAAAAAAAAAAAAAfAQAAX3JlbHMvLnJlbHNQSwECLQAUAAYACAAAACEA8jdeA8YAAADcAAAA&#10;DwAAAAAAAAAAAAAAAAAHAgAAZHJzL2Rvd25yZXYueG1sUEsFBgAAAAADAAMAtwAAAPoCAAAAAA==&#10;" fillcolor="#9bbcd8" stroked="f"/>
                        <v:shape id="Picture 493" o:spid="_x0000_s1105" type="#_x0000_t75" style="position:absolute;left:3995;top:1073;width:2288;height: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0BgxgAAANwAAAAPAAAAZHJzL2Rvd25yZXYueG1sRI9BawIx&#10;FITvBf9DeII3zXaF0m6NUsQFWxSt7aW3183r7uLmJSSprv/eFIQeh5n5hpktetOJE/nQWlZwP8lA&#10;EFdWt1wr+Pwox48gQkTW2FkmBRcKsJgP7mZYaHvmdzodYi0ShEOBCpoYXSFlqBoyGCbWESfvx3qD&#10;MUlfS+3xnOCmk3mWPUiDLaeFBh0tG6qOh1+jwK22G51P33aX1y9nN2Hl92X5rdRo2L88g4jUx//w&#10;rb3WCp6mOfydSUdAzq8AAAD//wMAUEsBAi0AFAAGAAgAAAAhANvh9svuAAAAhQEAABMAAAAAAAAA&#10;AAAAAAAAAAAAAFtDb250ZW50X1R5cGVzXS54bWxQSwECLQAUAAYACAAAACEAWvQsW78AAAAVAQAA&#10;CwAAAAAAAAAAAAAAAAAfAQAAX3JlbHMvLnJlbHNQSwECLQAUAAYACAAAACEA3X9AYMYAAADcAAAA&#10;DwAAAAAAAAAAAAAAAAAHAgAAZHJzL2Rvd25yZXYueG1sUEsFBgAAAAADAAMAtwAAAPoCAAAAAA==&#10;">
                          <v:imagedata r:id="rId185" o:title=""/>
                        </v:shape>
                        <v:rect id="Rectangle 494" o:spid="_x0000_s1106"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WXvxgAAANwAAAAPAAAAZHJzL2Rvd25yZXYueG1sRI9Ba8JA&#10;FITvhf6H5RW8NZsa2mrqKhJUevCiFdTbM/uaxGbfhuwa03/fFQoeh5n5hpnMelOLjlpXWVbwEsUg&#10;iHOrKy4U7L6WzyMQziNrrC2Tgl9yMJs+Pkww1fbKG+q2vhABwi5FBaX3TSqly0sy6CLbEAfv27YG&#10;fZBtIXWL1wA3tRzG8Zs0WHFYKLGhrKT8Z3sxCrLxaV28H2R3XnD3mhyzxf68ipUaPPXzDxCeen8P&#10;/7c/tYJxksDtTDgCcvoHAAD//wMAUEsBAi0AFAAGAAgAAAAhANvh9svuAAAAhQEAABMAAAAAAAAA&#10;AAAAAAAAAAAAAFtDb250ZW50X1R5cGVzXS54bWxQSwECLQAUAAYACAAAACEAWvQsW78AAAAVAQAA&#10;CwAAAAAAAAAAAAAAAAAfAQAAX3JlbHMvLnJlbHNQSwECLQAUAAYACAAAACEAball78YAAADcAAAA&#10;DwAAAAAAAAAAAAAAAAAHAgAAZHJzL2Rvd25yZXYueG1sUEsFBgAAAAADAAMAtwAAAPoCAAAAAA==&#10;" fillcolor="#9bbcd8" stroked="f"/>
                        <v:rect id="Rectangle 495" o:spid="_x0000_s1107"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yvPwwAAANwAAAAPAAAAZHJzL2Rvd25yZXYueG1sRI9Ba8JA&#10;FITvBf/D8gRvdRMtRVNXEbXgtRro9ZF9JiHZt2F3jWl+vVso9DjMzDfMZjeYVvTkfG1ZQTpPQBAX&#10;VtdcKsivn68rED4ga2wtk4If8rDbTl42mGn74C/qL6EUEcI+QwVVCF0mpS8qMujntiOO3s06gyFK&#10;V0rt8BHhppWLJHmXBmuOCxV2dKioaC53o2BR9+ltPeTyNB5D8z02dzempNRsOuw/QAQawn/4r33W&#10;CtbLN/g9E4+A3D4BAAD//wMAUEsBAi0AFAAGAAgAAAAhANvh9svuAAAAhQEAABMAAAAAAAAAAAAA&#10;AAAAAAAAAFtDb250ZW50X1R5cGVzXS54bWxQSwECLQAUAAYACAAAACEAWvQsW78AAAAVAQAACwAA&#10;AAAAAAAAAAAAAAAfAQAAX3JlbHMvLnJlbHNQSwECLQAUAAYACAAAACEA2TMrz8MAAADcAAAADwAA&#10;AAAAAAAAAAAAAAAHAgAAZHJzL2Rvd25yZXYueG1sUEsFBgAAAAADAAMAtwAAAPcCAAAAAA==&#10;" fillcolor="#99bad8" stroked="f"/>
                        <v:shape id="Picture 496" o:spid="_x0000_s1108" type="#_x0000_t75" style="position:absolute;left:3995;top:1118;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dYczxgAAANwAAAAPAAAAZHJzL2Rvd25yZXYueG1sRI9Ba8JA&#10;FITvgv9heUJvumlKRVNXEWmhUESMIh6f2dckNfs2zW6T9N93C4LHYWa+YRar3lSipcaVlhU8TiIQ&#10;xJnVJecKjoe38QyE88gaK8uk4JccrJbDwQITbTveU5v6XAQIuwQVFN7XiZQuK8igm9iaOHiftjHo&#10;g2xyqRvsAtxUMo6iqTRYclgosKZNQdk1/TEK2ricdt9mfdqd46/udfuRbk+XVKmHUb9+AeGp9/fw&#10;rf2uFcyfnuH/TDgCcvkHAAD//wMAUEsBAi0AFAAGAAgAAAAhANvh9svuAAAAhQEAABMAAAAAAAAA&#10;AAAAAAAAAAAAAFtDb250ZW50X1R5cGVzXS54bWxQSwECLQAUAAYACAAAACEAWvQsW78AAAAVAQAA&#10;CwAAAAAAAAAAAAAAAAAfAQAAX3JlbHMvLnJlbHNQSwECLQAUAAYACAAAACEAvHWHM8YAAADcAAAA&#10;DwAAAAAAAAAAAAAAAAAHAgAAZHJzL2Rvd25yZXYueG1sUEsFBgAAAAADAAMAtwAAAPoCAAAAAA==&#10;">
                          <v:imagedata r:id="rId186" o:title=""/>
                        </v:shape>
                        <v:rect id="Rectangle 497" o:spid="_x0000_s1109"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RAjwgAAANwAAAAPAAAAZHJzL2Rvd25yZXYueG1sRI9Bi8Iw&#10;FITvC/6H8ARva1oF0a5RxF3B66qw10fzbEubl5LEWvvrzYLgcZiZb5j1tjeN6Mj5yrKCdJqAIM6t&#10;rrhQcDkfPpcgfEDW2FgmBQ/ysN2MPtaYaXvnX+pOoRARwj5DBWUIbSalz0sy6Ke2JY7e1TqDIUpX&#10;SO3wHuGmkbMkWUiDFceFElval5TXp5tRMKu69LrqL/Jn+A7131Df3JCSUpNxv/sCEagP7/CrfdQK&#10;VvMF/J+JR0BungAAAP//AwBQSwECLQAUAAYACAAAACEA2+H2y+4AAACFAQAAEwAAAAAAAAAAAAAA&#10;AAAAAAAAW0NvbnRlbnRfVHlwZXNdLnhtbFBLAQItABQABgAIAAAAIQBa9CxbvwAAABUBAAALAAAA&#10;AAAAAAAAAAAAAB8BAABfcmVscy8ucmVsc1BLAQItABQABgAIAAAAIQBGrRAjwgAAANwAAAAPAAAA&#10;AAAAAAAAAAAAAAcCAABkcnMvZG93bnJldi54bWxQSwUGAAAAAAMAAwC3AAAA9gIAAAAA&#10;" fillcolor="#99bad8" stroked="f"/>
                        <v:rect id="Rectangle 498" o:spid="_x0000_s1110"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K10xQAAANwAAAAPAAAAZHJzL2Rvd25yZXYueG1sRI9Ba8JA&#10;FITvQv/D8gredFNFbVNXkdZCLz0YvfT2yL4mwezbdPc1xn/fLRQ8DjPzDbPeDq5VPYXYeDbwMM1A&#10;EZfeNlwZOB3fJo+goiBbbD2TgStF2G7uRmvMrb/wgfpCKpUgHHM0UIt0udaxrMlhnPqOOHlfPjiU&#10;JEOlbcBLgrtWz7JsqR02nBZq7OilpvJc/DgDMyoWH/O2/5SrnPSCX/ffYXc2Znw/7J5BCQ1yC/+3&#10;362Bp/kK/s6kI6A3vwAAAP//AwBQSwECLQAUAAYACAAAACEA2+H2y+4AAACFAQAAEwAAAAAAAAAA&#10;AAAAAAAAAAAAW0NvbnRlbnRfVHlwZXNdLnhtbFBLAQItABQABgAIAAAAIQBa9CxbvwAAABUBAAAL&#10;AAAAAAAAAAAAAAAAAB8BAABfcmVscy8ucmVsc1BLAQItABQABgAIAAAAIQB8hK10xQAAANwAAAAP&#10;AAAAAAAAAAAAAAAAAAcCAABkcnMvZG93bnJldi54bWxQSwUGAAAAAAMAAwC3AAAA+QIAAAAA&#10;" fillcolor="#99bad6" stroked="f"/>
                        <v:shape id="Picture 499" o:spid="_x0000_s1111" type="#_x0000_t75" style="position:absolute;left:3995;top:1179;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U3zwQAAANwAAAAPAAAAZHJzL2Rvd25yZXYueG1sRE9Na8JA&#10;EL0L/odlBC+im1oQja4ipYXSU7WiHofsmMRkZ0N2qvHfu4dCj4/3vdp0rlY3akPp2cDLJAFFnHlb&#10;cm7g8PMxnoMKgmyx9kwGHhRgs+73Vphaf+cd3faSqxjCIUUDhUiTah2yghyGiW+II3fxrUOJsM21&#10;bfEew12tp0ky0w5Ljg0FNvRWUFbtf52B2ehUZpU+VtV5F77t19XK+1mMGQ667RKUUCf/4j/3pzWw&#10;eI1r45l4BPT6CQAA//8DAFBLAQItABQABgAIAAAAIQDb4fbL7gAAAIUBAAATAAAAAAAAAAAAAAAA&#10;AAAAAABbQ29udGVudF9UeXBlc10ueG1sUEsBAi0AFAAGAAgAAAAhAFr0LFu/AAAAFQEAAAsAAAAA&#10;AAAAAAAAAAAAHwEAAF9yZWxzLy5yZWxzUEsBAi0AFAAGAAgAAAAhAMG5TfPBAAAA3AAAAA8AAAAA&#10;AAAAAAAAAAAABwIAAGRycy9kb3ducmV2LnhtbFBLBQYAAAAAAwADALcAAAD1AgAAAAA=&#10;">
                          <v:imagedata r:id="rId187" o:title=""/>
                        </v:shape>
                        <v:rect id="Rectangle 500" o:spid="_x0000_s1112"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5ydxAAAANwAAAAPAAAAZHJzL2Rvd25yZXYueG1sRI9Ba8JA&#10;FITvhf6H5Qm91Y2KpUZXEW2hlx4avfT2yD6TYPZtuvsa47/vFgSPw8x8w6w2g2tVTyE2ng1Mxhko&#10;4tLbhisDx8P78yuoKMgWW89k4EoRNuvHhxXm1l/4i/pCKpUgHHM0UIt0udaxrMlhHPuOOHknHxxK&#10;kqHSNuAlwV2rp1n2oh02nBZq7GhXU3kufp2BKRXzz1nbf8tVjnrO+7efsD0b8zQatktQQoPcw7f2&#10;hzWwmC3g/0w6Anr9BwAA//8DAFBLAQItABQABgAIAAAAIQDb4fbL7gAAAIUBAAATAAAAAAAAAAAA&#10;AAAAAAAAAABbQ29udGVudF9UeXBlc10ueG1sUEsBAi0AFAAGAAgAAAAhAFr0LFu/AAAAFQEAAAsA&#10;AAAAAAAAAAAAAAAAHwEAAF9yZWxzLy5yZWxzUEsBAi0AFAAGAAgAAAAhAGJXnJ3EAAAA3AAAAA8A&#10;AAAAAAAAAAAAAAAABwIAAGRycy9kb3ducmV2LnhtbFBLBQYAAAAAAwADALcAAAD4AgAAAAA=&#10;" fillcolor="#99bad6" stroked="f"/>
                        <v:rect id="Rectangle 501" o:spid="_x0000_s1113"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0r9wQAAANwAAAAPAAAAZHJzL2Rvd25yZXYueG1sRE9LbsIw&#10;EN1X4g7WIHVXHKqqKgETkUYt3VUEDjCKhyQiHofY+d0eLyp1+fT+u2QyjRioc7VlBetVBIK4sLrm&#10;UsHl/PXyAcJ5ZI2NZVIwk4Nkv3jaYaztyCcacl+KEMIuRgWV920spSsqMuhWtiUO3NV2Bn2AXSl1&#10;h2MIN418jaJ3abDm0FBhS58VFbe8Nwrqm+wzu0nvrs+Pc5rNv+13Pij1vJwOWxCeJv8v/nP/aAWb&#10;tzA/nAlHQO4fAAAA//8DAFBLAQItABQABgAIAAAAIQDb4fbL7gAAAIUBAAATAAAAAAAAAAAAAAAA&#10;AAAAAABbQ29udGVudF9UeXBlc10ueG1sUEsBAi0AFAAGAAgAAAAhAFr0LFu/AAAAFQEAAAsAAAAA&#10;AAAAAAAAAAAAHwEAAF9yZWxzLy5yZWxzUEsBAi0AFAAGAAgAAAAhAP0rSv3BAAAA3AAAAA8AAAAA&#10;AAAAAAAAAAAABwIAAGRycy9kb3ducmV2LnhtbFBLBQYAAAAAAwADALcAAAD1AgAAAAA=&#10;" fillcolor="#97bad6" stroked="f"/>
                        <v:shape id="Picture 502" o:spid="_x0000_s1114" type="#_x0000_t75" style="position:absolute;left:3995;top:1183;width:2288;height: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fuuxAAAANwAAAAPAAAAZHJzL2Rvd25yZXYueG1sRI9Ba8JA&#10;FITvhf6H5RW81Y0SSpq6SqvEejWWnh/ZZ5I2+zZm1yT+e1cQPA4z8w2zWI2mET11rrasYDaNQBAX&#10;VtdcKvg5ZK8JCOeRNTaWScGFHKyWz08LTLUdeE997ksRIOxSVFB536ZSuqIig25qW+LgHW1n0AfZ&#10;lVJ3OAS4aeQ8it6kwZrDQoUtrSsq/vOzUTD/ig/b83DcbOT3b5LV6/jvtI+VmryMnx8gPI3+Eb63&#10;d1rBezyD25lwBOTyCgAA//8DAFBLAQItABQABgAIAAAAIQDb4fbL7gAAAIUBAAATAAAAAAAAAAAA&#10;AAAAAAAAAABbQ29udGVudF9UeXBlc10ueG1sUEsBAi0AFAAGAAgAAAAhAFr0LFu/AAAAFQEAAAsA&#10;AAAAAAAAAAAAAAAAHwEAAF9yZWxzLy5yZWxzUEsBAi0AFAAGAAgAAAAhAEk9+67EAAAA3AAAAA8A&#10;AAAAAAAAAAAAAAAABwIAAGRycy9kb3ducmV2LnhtbFBLBQYAAAAAAwADALcAAAD4AgAAAAA=&#10;">
                          <v:imagedata r:id="rId188" o:title=""/>
                        </v:shape>
                        <v:rect id="Rectangle 503" o:spid="_x0000_s1115"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XERwwAAANwAAAAPAAAAZHJzL2Rvd25yZXYueG1sRI/disIw&#10;FITvhX2HcBa803RFRLtG8Qd/7mS7+wCH5tgWm5Nuk9b27Y0geDnMzDfMct2ZUrRUu8Kygq9xBII4&#10;tbrgTMHf72E0B+E8ssbSMinoycF69TFYYqztnX+oTXwmAoRdjApy76tYSpfmZNCNbUUcvKutDfog&#10;60zqGu8Bbko5iaKZNFhwWMixol1O6S1pjILiJpu9XWz/XZOc+u2+v1THpFVq+NltvkF46vw7/Gqf&#10;tYLFdALPM+EIyNUDAAD//wMAUEsBAi0AFAAGAAgAAAAhANvh9svuAAAAhQEAABMAAAAAAAAAAAAA&#10;AAAAAAAAAFtDb250ZW50X1R5cGVzXS54bWxQSwECLQAUAAYACAAAACEAWvQsW78AAAAVAQAACwAA&#10;AAAAAAAAAAAAAAAfAQAAX3JlbHMvLnJlbHNQSwECLQAUAAYACAAAACEAYrVxEcMAAADcAAAADwAA&#10;AAAAAAAAAAAAAAAHAgAAZHJzL2Rvd25yZXYueG1sUEsFBgAAAAADAAMAtwAAAPcCAAAAAA==&#10;" fillcolor="#97bad6" stroked="f"/>
                        <v:rect id="Rectangle 504" o:spid="_x0000_s1116"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RkByAAAANwAAAAPAAAAZHJzL2Rvd25yZXYueG1sRI/dasJA&#10;FITvhb7DcgreNRvbUjV1FZFKf0DBKEjvjtljNjR7NmS3mvr03ULBy2FmvmEms87W4kStrxwrGCQp&#10;COLC6YpLBbvt8m4EwgdkjbVjUvBDHmbTm94EM+3OvKFTHkoRIewzVGBCaDIpfWHIok9cQxy9o2st&#10;hijbUuoWzxFua3mfpk/SYsVxwWBDC0PFV/5tFXSXl9XqE2m+fm0u7/ni47A3w4NS/dtu/gwiUBeu&#10;4f/2m1YwfnyAvzPxCMjpLwAAAP//AwBQSwECLQAUAAYACAAAACEA2+H2y+4AAACFAQAAEwAAAAAA&#10;AAAAAAAAAAAAAAAAW0NvbnRlbnRfVHlwZXNdLnhtbFBLAQItABQABgAIAAAAIQBa9CxbvwAAABUB&#10;AAALAAAAAAAAAAAAAAAAAB8BAABfcmVscy8ucmVsc1BLAQItABQABgAIAAAAIQDriRkByAAAANwA&#10;AAAPAAAAAAAAAAAAAAAAAAcCAABkcnMvZG93bnJldi54bWxQSwUGAAAAAAMAAwC3AAAA/AIAAAAA&#10;" fillcolor="#97b8d6" stroked="f"/>
                        <v:shape id="Picture 505" o:spid="_x0000_s1117" type="#_x0000_t75" style="position:absolute;left:3995;top:1203;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pCexgAAANwAAAAPAAAAZHJzL2Rvd25yZXYueG1sRI9BawIx&#10;FITvBf9DeEIvUhPFil2NIoWiiAq1e/D43Dx3FzcvyybV9d+bgtDjMDPfMLNFaytxpcaXjjUM+goE&#10;ceZMybmG9OfrbQLCB2SDlWPScCcPi3nnZYaJcTf+push5CJC2CeooQihTqT0WUEWfd/VxNE7u8Zi&#10;iLLJpWnwFuG2kkOlxtJiyXGhwJo+C8ouh1+rYTdZqd7JtOuwSVc43O6PqXo/av3abZdTEIHa8B9+&#10;ttdGw8doBH9n4hGQ8wcAAAD//wMAUEsBAi0AFAAGAAgAAAAhANvh9svuAAAAhQEAABMAAAAAAAAA&#10;AAAAAAAAAAAAAFtDb250ZW50X1R5cGVzXS54bWxQSwECLQAUAAYACAAAACEAWvQsW78AAAAVAQAA&#10;CwAAAAAAAAAAAAAAAAAfAQAAX3JlbHMvLnJlbHNQSwECLQAUAAYACAAAACEA8Z6QnsYAAADcAAAA&#10;DwAAAAAAAAAAAAAAAAAHAgAAZHJzL2Rvd25yZXYueG1sUEsFBgAAAAADAAMAtwAAAPoCAAAAAA==&#10;">
                          <v:imagedata r:id="rId189" o:title=""/>
                        </v:shape>
                        <v:rect id="Rectangle 506" o:spid="_x0000_s1118"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CTuyAAAANwAAAAPAAAAZHJzL2Rvd25yZXYueG1sRI/dasJA&#10;FITvhb7DcgreNRtLWzV1FZFKf0DBKEjvjtljNjR7NmS3mvr03ULBy2FmvmEms87W4kStrxwrGCQp&#10;COLC6YpLBbvt8m4EwgdkjbVjUvBDHmbTm94EM+3OvKFTHkoRIewzVGBCaDIpfWHIok9cQxy9o2st&#10;hijbUuoWzxFua3mfpk/SYsVxwWBDC0PFV/5tFXSXl9XqE2m+fm0u7/ni47A3w4NS/dtu/gwiUBeu&#10;4f/2m1YwfniEvzPxCMjpLwAAAP//AwBQSwECLQAUAAYACAAAACEA2+H2y+4AAACFAQAAEwAAAAAA&#10;AAAAAAAAAAAAAAAAW0NvbnRlbnRfVHlwZXNdLnhtbFBLAQItABQABgAIAAAAIQBa9CxbvwAAABUB&#10;AAALAAAAAAAAAAAAAAAAAB8BAABfcmVscy8ucmVsc1BLAQItABQABgAIAAAAIQALLCTuyAAAANwA&#10;AAAPAAAAAAAAAAAAAAAAAAcCAABkcnMvZG93bnJldi54bWxQSwUGAAAAAAMAAwC3AAAA/AIAAAAA&#10;" fillcolor="#97b8d6" stroked="f"/>
                        <v:rect id="Rectangle 507" o:spid="_x0000_s1119"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nejxAAAANwAAAAPAAAAZHJzL2Rvd25yZXYueG1sRI/NasMw&#10;EITvhb6D2EJvjexQTOJGCSUQaHMo+YNeF2ljm1orYSm28/ZVIJDjMDPfMIvVaFvRUxcaxwrySQaC&#10;WDvTcKXgdNy8zUCEiGywdUwKrhRgtXx+WmBp3MB76g+xEgnCoUQFdYy+lDLomiyGifPEyTu7zmJM&#10;squk6XBIcNvKaZYV0mLDaaFGT+ua9N/hYhXMfoKfD/ngz56+f3fbfJ9rHpV6fRk/P0BEGuMjfG9/&#10;GQXz9wJuZ9IRkMt/AAAA//8DAFBLAQItABQABgAIAAAAIQDb4fbL7gAAAIUBAAATAAAAAAAAAAAA&#10;AAAAAAAAAABbQ29udGVudF9UeXBlc10ueG1sUEsBAi0AFAAGAAgAAAAhAFr0LFu/AAAAFQEAAAsA&#10;AAAAAAAAAAAAAAAAHwEAAF9yZWxzLy5yZWxzUEsBAi0AFAAGAAgAAAAhAExSd6PEAAAA3AAAAA8A&#10;AAAAAAAAAAAAAAAABwIAAGRycy9kb3ducmV2LnhtbFBLBQYAAAAAAwADALcAAAD4AgAAAAA=&#10;" fillcolor="#95b8d6" stroked="f"/>
                        <v:shape id="Picture 508" o:spid="_x0000_s1120" type="#_x0000_t75" style="position:absolute;left:3995;top:1264;width:2288;height: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9BaAxwAAANwAAAAPAAAAZHJzL2Rvd25yZXYueG1sRI9Ba8JA&#10;FITvQv/D8gpepG4sYpvUVWpBVMRC0x56fGRfk9js25hdTfz3riB4HGbmG2Y670wlTtS40rKC0TAC&#10;QZxZXXKu4Od7+fQKwnlkjZVlUnAmB/PZQ2+KibYtf9Ep9bkIEHYJKii8rxMpXVaQQTe0NXHw/mxj&#10;0AfZ5FI32Aa4qeRzFE2kwZLDQoE1fRSU/adHo2CLi8/zYeX3MQ52qzb9nWwWe1Sq/9i9v4Hw1Pl7&#10;+NZeawXx+AWuZ8IRkLMLAAAA//8DAFBLAQItABQABgAIAAAAIQDb4fbL7gAAAIUBAAATAAAAAAAA&#10;AAAAAAAAAAAAAABbQ29udGVudF9UeXBlc10ueG1sUEsBAi0AFAAGAAgAAAAhAFr0LFu/AAAAFQEA&#10;AAsAAAAAAAAAAAAAAAAAHwEAAF9yZWxzLy5yZWxzUEsBAi0AFAAGAAgAAAAhADT0FoDHAAAA3AAA&#10;AA8AAAAAAAAAAAAAAAAABwIAAGRycy9kb3ducmV2LnhtbFBLBQYAAAAAAwADALcAAAD7AgAAAAA=&#10;">
                          <v:imagedata r:id="rId190" o:title=""/>
                        </v:shape>
                        <v:rect id="Rectangle 509" o:spid="_x0000_s1121"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UZKwAAAANwAAAAPAAAAZHJzL2Rvd25yZXYueG1sRE9Ni8Iw&#10;EL0v+B/CCN7WtCKi1VhEENTDsroLXodmbIvNJDSxrf9+cxD2+Hjfm3wwjeio9bVlBek0AUFcWF1z&#10;qeD35/C5BOEDssbGMil4kYd8O/rYYKZtzxfqrqEUMYR9hgqqEFwmpS8qMuin1hFH7m5bgyHCtpS6&#10;xT6Gm0bOkmQhDdYcGyp0tK+oeFyfRsHyy7tVn/bu7uh0+z6nl7TgQanJeNitQQQawr/47T5qBat5&#10;XBvPxCMgt38AAAD//wMAUEsBAi0AFAAGAAgAAAAhANvh9svuAAAAhQEAABMAAAAAAAAAAAAAAAAA&#10;AAAAAFtDb250ZW50X1R5cGVzXS54bWxQSwECLQAUAAYACAAAACEAWvQsW78AAAAVAQAACwAAAAAA&#10;AAAAAAAAAAAfAQAAX3JlbHMvLnJlbHNQSwECLQAUAAYACAAAACEAUoFGSsAAAADcAAAADwAAAAAA&#10;AAAAAAAAAAAHAgAAZHJzL2Rvd25yZXYueG1sUEsFBgAAAAADAAMAtwAAAPQCAAAAAA==&#10;" fillcolor="#95b8d6" stroked="f"/>
                        <v:rect id="Rectangle 510" o:spid="_x0000_s1122"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iyDxgAAANwAAAAPAAAAZHJzL2Rvd25yZXYueG1sRI/BbsIw&#10;EETvSPyDtUjcwKFUFUkxCBUR0Z4K9AO28TYJxOsQmyT06+tKlXoczcwbzXLdm0q01LjSsoLZNAJB&#10;nFldcq7g47SbLEA4j6yxskwK7uRgvRoOlpho2/GB2qPPRYCwS1BB4X2dSOmyggy6qa2Jg/dlG4M+&#10;yCaXusEuwE0lH6LoSRosOSwUWNNLQdnleDMK8P55fU3n8cmn3W371sbn99R+KzUe9ZtnEJ56/x/+&#10;a++1gvgxht8z4QjI1Q8AAAD//wMAUEsBAi0AFAAGAAgAAAAhANvh9svuAAAAhQEAABMAAAAAAAAA&#10;AAAAAAAAAAAAAFtDb250ZW50X1R5cGVzXS54bWxQSwECLQAUAAYACAAAACEAWvQsW78AAAAVAQAA&#10;CwAAAAAAAAAAAAAAAAAfAQAAX3JlbHMvLnJlbHNQSwECLQAUAAYACAAAACEACSIsg8YAAADcAAAA&#10;DwAAAAAAAAAAAAAAAAAHAgAAZHJzL2Rvd25yZXYueG1sUEsFBgAAAAADAAMAtwAAAPoCAAAAAA==&#10;" fillcolor="#94b6d4" stroked="f"/>
                        <v:shape id="Picture 511" o:spid="_x0000_s1123" type="#_x0000_t75" style="position:absolute;left:3995;top:1342;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Ga6wAAAANwAAAAPAAAAZHJzL2Rvd25yZXYueG1sRE/NagIx&#10;EL4XfIcwBW81q6C2W6OIIHgogtoHGDfjJjSZLJu4rn16cxA8fnz/i1XvneiojTawgvGoAEFcBW25&#10;VvB72n58gogJWaMLTAruFGG1HLwtsNThxgfqjqkWOYRjiQpMSk0pZawMeYyj0BBn7hJajynDtpa6&#10;xVsO905OimImPVrODQYb2hiq/o5Xr8CdfyyfO2dNsZ+uN/Pmevkf75UavvfrbxCJ+vQSP907reBr&#10;mufnM/kIyOUDAAD//wMAUEsBAi0AFAAGAAgAAAAhANvh9svuAAAAhQEAABMAAAAAAAAAAAAAAAAA&#10;AAAAAFtDb250ZW50X1R5cGVzXS54bWxQSwECLQAUAAYACAAAACEAWvQsW78AAAAVAQAACwAAAAAA&#10;AAAAAAAAAAAfAQAAX3JlbHMvLnJlbHNQSwECLQAUAAYACAAAACEA0OhmusAAAADcAAAADwAAAAAA&#10;AAAAAAAAAAAHAgAAZHJzL2Rvd25yZXYueG1sUEsFBgAAAAADAAMAtwAAAPQCAAAAAA==&#10;">
                          <v:imagedata r:id="rId191" o:title=""/>
                        </v:shape>
                        <v:rect id="Rectangle 512" o:spid="_x0000_s1124"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bZYxgAAANwAAAAPAAAAZHJzL2Rvd25yZXYueG1sRI/NbsIw&#10;EITvlXgHa5F6Kw5FrUjAINSKqO2JvwdY4iUJxOs0Nkno09eVKnEczcw3mvmyN5VoqXGlZQXjUQSC&#10;OLO65FzBYb9+moJwHlljZZkU3MjBcjF4mGOibcdbanc+FwHCLkEFhfd1IqXLCjLoRrYmDt7JNgZ9&#10;kE0udYNdgJtKPkfRqzRYclgosKa3grLL7moU4O34/ZlO4r1Pu+v7VxufN6n9Uepx2K9mIDz1/h7+&#10;b39oBfHLGP7OhCMgF78AAAD//wMAUEsBAi0AFAAGAAgAAAAhANvh9svuAAAAhQEAABMAAAAAAAAA&#10;AAAAAAAAAAAAAFtDb250ZW50X1R5cGVzXS54bWxQSwECLQAUAAYACAAAACEAWvQsW78AAAAVAQAA&#10;CwAAAAAAAAAAAAAAAAAfAQAAX3JlbHMvLnJlbHNQSwECLQAUAAYACAAAACEAco22WMYAAADcAAAA&#10;DwAAAAAAAAAAAAAAAAAHAgAAZHJzL2Rvd25yZXYueG1sUEsFBgAAAAADAAMAtwAAAPoCAAAAAA==&#10;" fillcolor="#94b6d4" stroked="f"/>
                        <v:rect id="Rectangle 513" o:spid="_x0000_s1125"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11wQAAANwAAAAPAAAAZHJzL2Rvd25yZXYueG1sRI/disIw&#10;FITvF3yHcATv1lTFVatRRFC89ecBjs1pU2xOShNt9ek3C8JeDjPzDbPadLYST2p86VjBaJiAIM6c&#10;LrlQcL3sv+cgfEDWWDkmBS/ysFn3vlaYatfyiZ7nUIgIYZ+iAhNCnUrpM0MW/dDVxNHLXWMxRNkU&#10;UjfYRrit5DhJfqTFkuOCwZp2hrL7+WEVyFfxzrjqtu3EHEcHym91Pp0pNeh32yWIQF34D3/aR61g&#10;MR3D35l4BOT6FwAA//8DAFBLAQItABQABgAIAAAAIQDb4fbL7gAAAIUBAAATAAAAAAAAAAAAAAAA&#10;AAAAAABbQ29udGVudF9UeXBlc10ueG1sUEsBAi0AFAAGAAgAAAAhAFr0LFu/AAAAFQEAAAsAAAAA&#10;AAAAAAAAAAAAHwEAAF9yZWxzLy5yZWxzUEsBAi0AFAAGAAgAAAAhAH897XXBAAAA3AAAAA8AAAAA&#10;AAAAAAAAAAAABwIAAGRycy9kb3ducmV2LnhtbFBLBQYAAAAAAwADALcAAAD1AgAAAAA=&#10;" fillcolor="#92b6d4" stroked="f"/>
                        <v:shape id="Picture 514" o:spid="_x0000_s1126" type="#_x0000_t75" style="position:absolute;left:3995;top:1358;width:2288;height: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dGbexAAAANwAAAAPAAAAZHJzL2Rvd25yZXYueG1sRI/dagIx&#10;EIXvC75DGKF3NaulRVejiFRasCr+PMCQjJvFzWTZpO769o1Q6OXh/Hyc2aJzlbhRE0rPCoaDDASx&#10;9qbkQsH5tH4ZgwgR2WDlmRTcKcBi3nuaYW58ywe6HWMh0giHHBXYGOtcyqAtOQwDXxMn7+IbhzHJ&#10;ppCmwTaNu0qOsuxdOiw5ESzWtLKkr8cfl7h2d15v2utyfw/f+jPo7bj4MEo997vlFESkLv6H/9pf&#10;RsHk7RUeZ9IRkPNfAAAA//8DAFBLAQItABQABgAIAAAAIQDb4fbL7gAAAIUBAAATAAAAAAAAAAAA&#10;AAAAAAAAAABbQ29udGVudF9UeXBlc10ueG1sUEsBAi0AFAAGAAgAAAAhAFr0LFu/AAAAFQEAAAsA&#10;AAAAAAAAAAAAAAAAHwEAAF9yZWxzLy5yZWxzUEsBAi0AFAAGAAgAAAAhAPV0Zt7EAAAA3AAAAA8A&#10;AAAAAAAAAAAAAAAABwIAAGRycy9kb3ducmV2LnhtbFBLBQYAAAAAAwADALcAAAD4AgAAAAA=&#10;">
                          <v:imagedata r:id="rId192" o:title=""/>
                        </v:shape>
                        <v:rect id="Rectangle 515" o:spid="_x0000_s1127"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NCaxAAAANwAAAAPAAAAZHJzL2Rvd25yZXYueG1sRI/BbsIw&#10;EETvlfgHa5F6axxoaSFgUFSpFdeGfsA23sQR8TqKTRL4elypUo+jmXmj2R0m24qBet84VrBIUhDE&#10;pdMN1wq+Tx9PaxA+IGtsHZOCK3k47GcPO8y0G/mLhiLUIkLYZ6jAhNBlUvrSkEWfuI44epXrLYYo&#10;+1rqHscIt61cpumrtNhwXDDY0buh8lxcrAJ5rW8lt1M+Ppvj4pOqn65avSn1OJ/yLYhAU/gP/7WP&#10;WsFm9QK/Z+IRkPs7AAAA//8DAFBLAQItABQABgAIAAAAIQDb4fbL7gAAAIUBAAATAAAAAAAAAAAA&#10;AAAAAAAAAABbQ29udGVudF9UeXBlc10ueG1sUEsBAi0AFAAGAAgAAAAhAFr0LFu/AAAAFQEAAAsA&#10;AAAAAAAAAAAAAAAAHwEAAF9yZWxzLy5yZWxzUEsBAi0AFAAGAAgAAAAhAJ+Y0JrEAAAA3AAAAA8A&#10;AAAAAAAAAAAAAAAABwIAAGRycy9kb3ducmV2LnhtbFBLBQYAAAAAAwADALcAAAD4AgAAAAA=&#10;" fillcolor="#92b6d4" stroked="f"/>
                        <v:rect id="Rectangle 516" o:spid="_x0000_s1128"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xTIxAAAANwAAAAPAAAAZHJzL2Rvd25yZXYueG1sRI9BawIx&#10;FITvQv9DeEJvmrVVqatZkYKlqJda6fmxed0s3bwsSVzXf98IgsdhZr5hVuveNqIjH2rHCibjDARx&#10;6XTNlYLT93b0BiJEZI2NY1JwpQDr4mmwwly7C39Rd4yVSBAOOSowMba5lKE0ZDGMXUucvF/nLcYk&#10;fSW1x0uC20a+ZNlcWqw5LRhs6d1Q+Xc8WwXb8rDfTf1+frLT7LWqzx/XjflR6nnYb5YgIvXxEb63&#10;P7WCxWwGtzPpCMjiHwAA//8DAFBLAQItABQABgAIAAAAIQDb4fbL7gAAAIUBAAATAAAAAAAAAAAA&#10;AAAAAAAAAABbQ29udGVudF9UeXBlc10ueG1sUEsBAi0AFAAGAAgAAAAhAFr0LFu/AAAAFQEAAAsA&#10;AAAAAAAAAAAAAAAAHwEAAF9yZWxzLy5yZWxzUEsBAi0AFAAGAAgAAAAhAFI7FMjEAAAA3AAAAA8A&#10;AAAAAAAAAAAAAAAABwIAAGRycy9kb3ducmV2LnhtbFBLBQYAAAAAAwADALcAAAD4AgAAAAA=&#10;" fillcolor="#92b4d4" stroked="f"/>
                        <v:shape id="Picture 517" o:spid="_x0000_s1129" type="#_x0000_t75" style="position:absolute;left:3995;top:1399;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1ip0xQAAANwAAAAPAAAAZHJzL2Rvd25yZXYueG1sRI9Ba8JA&#10;FITvQv/D8gq9mU1tDWnqJrSFUG9iWgRvj+xrEsy+DdlV03/vCoLHYWa+YVbFZHpxotF1lhU8RzEI&#10;4trqjhsFvz/lPAXhPLLG3jIp+CcHRf4wW2Gm7Zm3dKp8IwKEXYYKWu+HTEpXt2TQRXYgDt6fHQ36&#10;IMdG6hHPAW56uYjjRBrsOCy0ONBXS/WhOhoFyWHzucDSVK9p+v1idHncxztS6ulx+ngH4Wny9/Ct&#10;vdYK3pYJXM+EIyDzCwAAAP//AwBQSwECLQAUAAYACAAAACEA2+H2y+4AAACFAQAAEwAAAAAAAAAA&#10;AAAAAAAAAAAAW0NvbnRlbnRfVHlwZXNdLnhtbFBLAQItABQABgAIAAAAIQBa9CxbvwAAABUBAAAL&#10;AAAAAAAAAAAAAAAAAB8BAABfcmVscy8ucmVsc1BLAQItABQABgAIAAAAIQBe1ip0xQAAANwAAAAP&#10;AAAAAAAAAAAAAAAAAAcCAABkcnMvZG93bnJldi54bWxQSwUGAAAAAAMAAwC3AAAA+QIAAAAA&#10;">
                          <v:imagedata r:id="rId193" o:title=""/>
                        </v:shape>
                        <v:rect id="Rectangle 518" o:spid="_x0000_s1130"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S8kxAAAANwAAAAPAAAAZHJzL2Rvd25yZXYueG1sRI9PawIx&#10;FMTvQr9DeAVvmm39U7s1igiKVC9a8fzYvG6Wbl6WJOr67U1B8DjMzG+Y6by1tbiQD5VjBW/9DARx&#10;4XTFpYLjz6o3AREissbaMSm4UYD57KUzxVy7K+/pcoilSBAOOSowMTa5lKEwZDH0XUOcvF/nLcYk&#10;fSm1x2uC21q+Z9lYWqw4LRhsaGmo+DucrYJVsdt+D/12fLTDbFBW5/VtYU5KdV/bxReISG18hh/t&#10;jVbwOfqA/zPpCMjZHQAA//8DAFBLAQItABQABgAIAAAAIQDb4fbL7gAAAIUBAAATAAAAAAAAAAAA&#10;AAAAAAAAAABbQ29udGVudF9UeXBlc10ueG1sUEsBAi0AFAAGAAgAAAAhAFr0LFu/AAAAFQEAAAsA&#10;AAAAAAAAAAAAAAAAHwEAAF9yZWxzLy5yZWxzUEsBAi0AFAAGAAgAAAAhAM2lLyTEAAAA3AAAAA8A&#10;AAAAAAAAAAAAAAAABwIAAGRycy9kb3ducmV2LnhtbFBLBQYAAAAAAwADALcAAAD4AgAAAAA=&#10;" fillcolor="#92b4d4" stroked="f"/>
                        <v:rect id="Rectangle 519" o:spid="_x0000_s1131"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kjLwwAAANwAAAAPAAAAZHJzL2Rvd25yZXYueG1sRE/LasJA&#10;FN0X/IfhCu50omJtoxMpgtCHLpIWwd01c/OwmTshM9X07zsLocvDea83vWnElTpXW1YwnUQgiHOr&#10;ay4VfH3uxk8gnEfW2FgmBb/kYJMMHtYYa3vjlK6ZL0UIYRejgsr7NpbS5RUZdBPbEgeusJ1BH2BX&#10;St3hLYSbRs6i6FEarDk0VNjStqL8O/sxCg7zM34c9wWni3l6kX75lr33J6VGw/5lBcJT7//Fd/er&#10;VvC8CGvDmXAEZPIHAAD//wMAUEsBAi0AFAAGAAgAAAAhANvh9svuAAAAhQEAABMAAAAAAAAAAAAA&#10;AAAAAAAAAFtDb250ZW50X1R5cGVzXS54bWxQSwECLQAUAAYACAAAACEAWvQsW78AAAAVAQAACwAA&#10;AAAAAAAAAAAAAAAfAQAAX3JlbHMvLnJlbHNQSwECLQAUAAYACAAAACEALn5Iy8MAAADcAAAADwAA&#10;AAAAAAAAAAAAAAAHAgAAZHJzL2Rvd25yZXYueG1sUEsFBgAAAAADAAMAtwAAAPcCAAAAAA==&#10;" fillcolor="#90b4d4" stroked="f"/>
                        <v:shape id="Picture 520" o:spid="_x0000_s1132" type="#_x0000_t75" style="position:absolute;left:3995;top:1448;width:2288;height: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XGnxAAAANwAAAAPAAAAZHJzL2Rvd25yZXYueG1sRI9Pi8Iw&#10;FMTvwn6H8Ba8abpC/VONsgiC4Emt7B4fybMtNi+libV+eyMs7HGYmd8wq01va9FR6yvHCr7GCQhi&#10;7UzFhYL8vBvNQfiAbLB2TAqe5GGz/hisMDPuwUfqTqEQEcI+QwVlCE0mpdclWfRj1xBH7+paiyHK&#10;tpCmxUeE21pOkmQqLVYcF0psaFuSvp3uVsHupzs+b7+X82ya61SnB6/rmVZq+Nl/L0EE6sN/+K+9&#10;NwoW6QLeZ+IRkOsXAAAA//8DAFBLAQItABQABgAIAAAAIQDb4fbL7gAAAIUBAAATAAAAAAAAAAAA&#10;AAAAAAAAAABbQ29udGVudF9UeXBlc10ueG1sUEsBAi0AFAAGAAgAAAAhAFr0LFu/AAAAFQEAAAsA&#10;AAAAAAAAAAAAAAAAHwEAAF9yZWxzLy5yZWxzUEsBAi0AFAAGAAgAAAAhADRlcafEAAAA3AAAAA8A&#10;AAAAAAAAAAAAAAAABwIAAGRycy9kb3ducmV2LnhtbFBLBQYAAAAAAwADALcAAAD4AgAAAAA=&#10;">
                          <v:imagedata r:id="rId194" o:title=""/>
                        </v:shape>
                        <v:rect id="Rectangle 521" o:spid="_x0000_s1133"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I5wxAAAANwAAAAPAAAAZHJzL2Rvd25yZXYueG1sRE/LasJA&#10;FN0L/sNwBXc6saLV1ImUglBbu0iUQne3mZuHzdwJmammf99ZCC4P573Z9qYRF+pcbVnBbBqBIM6t&#10;rrlUcDruJisQziNrbCyTgj9ysE2Ggw3G2l45pUvmSxFC2MWooPK+jaV0eUUG3dS2xIErbGfQB9iV&#10;Und4DeGmkQ9RtJQGaw4NFbb0UlH+k/0aBR/zb3z/PBScLubpWfrHffbWfyk1HvXPTyA89f4uvrlf&#10;tYL1MswPZ8IRkMk/AAAA//8DAFBLAQItABQABgAIAAAAIQDb4fbL7gAAAIUBAAATAAAAAAAAAAAA&#10;AAAAAAAAAABbQ29udGVudF9UeXBlc10ueG1sUEsBAi0AFAAGAAgAAAAhAFr0LFu/AAAAFQEAAAsA&#10;AAAAAAAAAAAAAAAAHwEAAF9yZWxzLy5yZWxzUEsBAi0AFAAGAAgAAAAhAB5kjnDEAAAA3AAAAA8A&#10;AAAAAAAAAAAAAAAABwIAAGRycy9kb3ducmV2LnhtbFBLBQYAAAAAAwADALcAAAD4AgAAAAA=&#10;" fillcolor="#90b4d4" stroked="f"/>
                        <v:oval id="Oval 522" o:spid="_x0000_s1134" style="position:absolute;left:3995;top:678;width:2283;height: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40vxQAAANwAAAAPAAAAZHJzL2Rvd25yZXYueG1sRI9BawIx&#10;FITvhf6H8ArealYF0dUopVAqHoSuXrw9kudu7OZl2aTrrr/eFAo9DjPzDbPe9q4WHbXBelYwGWcg&#10;iLU3lksFp+PH6wJEiMgGa8+kYKAA283z0xpz42/8RV0RS5EgHHJUUMXY5FIGXZHDMPYNcfIuvnUY&#10;k2xLaVq8Jbir5TTL5tKh5bRQYUPvFenv4scpuM+6qb4WO71fDGdr7pY/h8NMqdFL/7YCEamP/+G/&#10;9s4oWM4n8HsmHQG5eQAAAP//AwBQSwECLQAUAAYACAAAACEA2+H2y+4AAACFAQAAEwAAAAAAAAAA&#10;AAAAAAAAAAAAW0NvbnRlbnRfVHlwZXNdLnhtbFBLAQItABQABgAIAAAAIQBa9CxbvwAAABUBAAAL&#10;AAAAAAAAAAAAAAAAAB8BAABfcmVscy8ucmVsc1BLAQItABQABgAIAAAAIQDkY40vxQAAANwAAAAP&#10;AAAAAAAAAAAAAAAAAAcCAABkcnMvZG93bnJldi54bWxQSwUGAAAAAAMAAwC3AAAA+QIAAAAA&#10;" filled="f" strokecolor="#002060" strokeweight=".1pt">
                          <v:stroke endcap="round"/>
                        </v:oval>
                        <v:shape id="Picture 523" o:spid="_x0000_s1135"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rwSxAAAANwAAAAPAAAAZHJzL2Rvd25yZXYueG1sRI9Ba8JA&#10;FITvgv9heQUvopsqiKauEgoV8WRTL709sq9JaPZtzL6a9N93BaHHYWa+Ybb7wTXqRl2oPRt4nieg&#10;iAtvay4NXD7eZmtQQZAtNp7JwC8F2O/Goy2m1vf8TrdcShUhHFI0UIm0qdahqMhhmPuWOHpfvnMo&#10;UXalth32Ee4avUiSlXZYc1yosKXXiorv/McZoOTSrz+z81JOZX6eXrODuPxgzORpyF5ACQ3yH360&#10;j9bAZrWA+5l4BPTuDwAA//8DAFBLAQItABQABgAIAAAAIQDb4fbL7gAAAIUBAAATAAAAAAAAAAAA&#10;AAAAAAAAAABbQ29udGVudF9UeXBlc10ueG1sUEsBAi0AFAAGAAgAAAAhAFr0LFu/AAAAFQEAAAsA&#10;AAAAAAAAAAAAAAAAHwEAAF9yZWxzLy5yZWxzUEsBAi0AFAAGAAgAAAAhAFCavBLEAAAA3AAAAA8A&#10;AAAAAAAAAAAAAAAABwIAAGRycy9kb3ducmV2LnhtbFBLBQYAAAAAAwADALcAAAD4AgAAAAA=&#10;">
                          <v:imagedata r:id="rId195" o:title=""/>
                        </v:shape>
                        <v:shape id="Picture 524" o:spid="_x0000_s1136"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oA+xgAAANwAAAAPAAAAZHJzL2Rvd25yZXYueG1sRI9Pa8JA&#10;FMTvhX6H5RV6040GxKZuRAQxuRS0PbS3R/aZP2bfxuw2Sb+9Wyj0OMzMb5jNdjKtGKh3tWUFi3kE&#10;griwuuZSwcf7YbYG4TyyxtYyKfghB9v08WGDibYjn2g4+1IECLsEFVTed4mUrqjIoJvbjjh4F9sb&#10;9EH2pdQ9jgFuWrmMopU0WHNYqLCjfUXF9fxtFDTH4TNu6mFvlm95XmRfN5T+ptTz07R7BeFp8v/h&#10;v3amFbysYvg9E46ATO8AAAD//wMAUEsBAi0AFAAGAAgAAAAhANvh9svuAAAAhQEAABMAAAAAAAAA&#10;AAAAAAAAAAAAAFtDb250ZW50X1R5cGVzXS54bWxQSwECLQAUAAYACAAAACEAWvQsW78AAAAVAQAA&#10;CwAAAAAAAAAAAAAAAAAfAQAAX3JlbHMvLnJlbHNQSwECLQAUAAYACAAAACEAF0KAPsYAAADcAAAA&#10;DwAAAAAAAAAAAAAAAAAHAgAAZHJzL2Rvd25yZXYueG1sUEsFBgAAAAADAAMAtwAAAPoCAAAAAA==&#10;">
                          <v:imagedata r:id="rId196" o:title=""/>
                        </v:shape>
                        <v:rect id="Rectangle 525" o:spid="_x0000_s1137"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NMSxAAAANwAAAAPAAAAZHJzL2Rvd25yZXYueG1sRI9Ba8JA&#10;FITvBf/D8oTe6kaR1KauIViUXmPUXh/ZZxKafRuyaxL/fbdQ6HGYmW+YbTqZVgzUu8ayguUiAkFc&#10;Wt1wpeBcHF42IJxH1thaJgUPcpDuZk9bTLQdOafh5CsRIOwSVFB73yVSurImg25hO+Lg3Wxv0AfZ&#10;V1L3OAa4aeUqimJpsOGwUGNH+5rK79PdKLgedFfk+/Z+zV6P4+1SfqyHr0Kp5/mUvYPwNPn/8F/7&#10;Uyt4i9fweyYcAbn7AQAA//8DAFBLAQItABQABgAIAAAAIQDb4fbL7gAAAIUBAAATAAAAAAAAAAAA&#10;AAAAAAAAAABbQ29udGVudF9UeXBlc10ueG1sUEsBAi0AFAAGAAgAAAAhAFr0LFu/AAAAFQEAAAsA&#10;AAAAAAAAAAAAAAAAHwEAAF9yZWxzLy5yZWxzUEsBAi0AFAAGAAgAAAAhAKbM0xLEAAAA3AAAAA8A&#10;AAAAAAAAAAAAAAAABwIAAGRycy9kb3ducmV2LnhtbFBLBQYAAAAAAwADALcAAAD4AgAAAAA=&#10;" fillcolor="#92d050" stroked="f"/>
                        <v:shape id="Picture 526" o:spid="_x0000_s1138" type="#_x0000_t75" style="position:absolute;left:3843;top:171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iQGxAAAANwAAAAPAAAAZHJzL2Rvd25yZXYueG1sRI9Ba8JA&#10;FITvhf6H5RW81Y0FxaZugggBwVOsPXh7ZJ9JaPZtzL7G2F/fLRR6HGbmG2aTT65TIw2h9WxgMU9A&#10;EVfetlwbOL0Xz2tQQZAtdp7JwJ0C5NnjwwZT629c0niUWkUIhxQNNCJ9qnWoGnIY5r4njt7FDw4l&#10;yqHWdsBbhLtOvyTJSjtsOS402NOuoerz+OUMfGB5GeVwtrQ8X/tSquJ77ApjZk/T9g2U0CT/4b/2&#10;3hp4XS3h90w8Ajr7AQAA//8DAFBLAQItABQABgAIAAAAIQDb4fbL7gAAAIUBAAATAAAAAAAAAAAA&#10;AAAAAAAAAABbQ29udGVudF9UeXBlc10ueG1sUEsBAi0AFAAGAAgAAAAhAFr0LFu/AAAAFQEAAAsA&#10;AAAAAAAAAAAAAAAAHwEAAF9yZWxzLy5yZWxzUEsBAi0AFAAGAAgAAAAhACqOJAbEAAAA3AAAAA8A&#10;AAAAAAAAAAAAAAAABwIAAGRycy9kb3ducmV2LnhtbFBLBQYAAAAAAwADALcAAAD4AgAAAAA=&#10;">
                          <v:imagedata r:id="rId197" o:title=""/>
                        </v:shape>
                        <v:rect id="Rectangle 527" o:spid="_x0000_s1139"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uj+wwAAANwAAAAPAAAAZHJzL2Rvd25yZXYueG1sRI9Bi8Iw&#10;FITvC/6H8ARva6pId61GEUXZq3bV66N5tsXmpTSxrf9+Iwh7HGbmG2a57k0lWmpcaVnBZByBIM6s&#10;LjlX8JvuP79BOI+ssbJMCp7kYL0afCwx0bbjI7Unn4sAYZeggsL7OpHSZQUZdGNbEwfvZhuDPsgm&#10;l7rBLsBNJadRFEuDJYeFAmvaFpTdTw+j4LLXdXrcVo/L5uvQ3c7ZbtZeU6VGw36zAOGp9//hd/tH&#10;K5jHMbzOhCMgV38AAAD//wMAUEsBAi0AFAAGAAgAAAAhANvh9svuAAAAhQEAABMAAAAAAAAAAAAA&#10;AAAAAAAAAFtDb250ZW50X1R5cGVzXS54bWxQSwECLQAUAAYACAAAACEAWvQsW78AAAAVAQAACwAA&#10;AAAAAAAAAAAAAAAfAQAAX3JlbHMvLnJlbHNQSwECLQAUAAYACAAAACEAOVLo/sMAAADcAAAADwAA&#10;AAAAAAAAAAAAAAAHAgAAZHJzL2Rvd25yZXYueG1sUEsFBgAAAAADAAMAtwAAAPcCAAAAAA==&#10;" fillcolor="#92d050" stroked="f"/>
                        <v:rect id="Rectangle 528" o:spid="_x0000_s1140"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F9zxQAAANwAAAAPAAAAZHJzL2Rvd25yZXYueG1sRI/NbsIw&#10;EITvlfoO1lbqBRUHDiENGISKWnHiJ/AAq3hJQuN1FDskfXuMhNTjaGa+0SxWg6nFjVpXWVYwGUcg&#10;iHOrKy4UnE/fHwkI55E11pZJwR85WC1fXxaYatvzkW6ZL0SAsEtRQel9k0rp8pIMurFtiIN3sa1B&#10;H2RbSN1iH+CmltMoiqXBisNCiQ19lZT/Zp1RcN13B92PfnaJTOL1lE5dM9vslHp/G9ZzEJ4G/x9+&#10;trdawWc8g8eZcATk8g4AAP//AwBQSwECLQAUAAYACAAAACEA2+H2y+4AAACFAQAAEwAAAAAAAAAA&#10;AAAAAAAAAAAAW0NvbnRlbnRfVHlwZXNdLnhtbFBLAQItABQABgAIAAAAIQBa9CxbvwAAABUBAAAL&#10;AAAAAAAAAAAAAAAAAB8BAABfcmVscy8ucmVsc1BLAQItABQABgAIAAAAIQDEOF9zxQAAANwAAAAP&#10;AAAAAAAAAAAAAAAAAAcCAABkcnMvZG93bnJldi54bWxQSwUGAAAAAAMAAwC3AAAA+QIAAAAA&#10;" fillcolor="#92d052" stroked="f"/>
                        <v:shape id="Picture 529" o:spid="_x0000_s1141" type="#_x0000_t75" style="position:absolute;left:3843;top:1724;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bA+vwAAANwAAAAPAAAAZHJzL2Rvd25yZXYueG1sRE9Ni8Iw&#10;EL0v+B/CCN7W1CLiVmNRF0HYk129D83YFptJSbK2+uvNYcHj432v88G04k7ON5YVzKYJCOLS6oYr&#10;Beffw+cShA/IGlvLpOBBHvLN6GONmbY9n+hehErEEPYZKqhD6DIpfVmTQT+1HXHkrtYZDBG6SmqH&#10;fQw3rUyTZCENNhwbauxoX1N5K/6Mgv4ytPZ7WfQSf85J6p7zB+6sUpPxsF2BCDSEt/jffdQKvhZx&#10;bTwTj4DcvAAAAP//AwBQSwECLQAUAAYACAAAACEA2+H2y+4AAACFAQAAEwAAAAAAAAAAAAAAAAAA&#10;AAAAW0NvbnRlbnRfVHlwZXNdLnhtbFBLAQItABQABgAIAAAAIQBa9CxbvwAAABUBAAALAAAAAAAA&#10;AAAAAAAAAB8BAABfcmVscy8ucmVsc1BLAQItABQABgAIAAAAIQDVabA+vwAAANwAAAAPAAAAAAAA&#10;AAAAAAAAAAcCAABkcnMvZG93bnJldi54bWxQSwUGAAAAAAMAAwC3AAAA8wIAAAAA&#10;">
                          <v:imagedata r:id="rId198" o:title=""/>
                        </v:shape>
                        <v:rect id="Rectangle 530" o:spid="_x0000_s1142"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626axQAAANwAAAAPAAAAZHJzL2Rvd25yZXYueG1sRI/NbsIw&#10;EITvSH0Hayv1gopTDiEEDEKtWvXET+gDrOIlCcTrKHZI+vYYCYnjaGa+0SzXg6nFlVpXWVbwMYlA&#10;EOdWV1wo+Dt+vycgnEfWWFsmBf/kYL16GS0x1bbnA10zX4gAYZeigtL7JpXS5SUZdBPbEAfvZFuD&#10;Psi2kLrFPsBNLadRFEuDFYeFEhv6LCm/ZJ1RcN51e92Pf7aJTOLNlI5dM/vaKvX2OmwWIDwN/hl+&#10;tH+1gnk8h/uZcATk6gYAAP//AwBQSwECLQAUAAYACAAAACEA2+H2y+4AAACFAQAAEwAAAAAAAAAA&#10;AAAAAAAAAAAAW0NvbnRlbnRfVHlwZXNdLnhtbFBLAQItABQABgAIAAAAIQBa9CxbvwAAABUBAAAL&#10;AAAAAAAAAAAAAAAAAB8BAABfcmVscy8ucmVsc1BLAQItABQABgAIAAAAIQDa626axQAAANwAAAAP&#10;AAAAAAAAAAAAAAAAAAcCAABkcnMvZG93bnJldi54bWxQSwUGAAAAAAMAAwC3AAAA+QIAAAAA&#10;" fillcolor="#92d052" stroked="f"/>
                        <v:rect id="Rectangle 531" o:spid="_x0000_s1143"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uybvgAAANwAAAAPAAAAZHJzL2Rvd25yZXYueG1sRE9LCsIw&#10;EN0L3iGM4EY01YWfahRRRBciVD3A0IxtsZmUJtZ6e7MQXD7ef7VpTSkaql1hWcF4FIEgTq0uOFNw&#10;vx2GcxDOI2ssLZOCDznYrLudFcbavjmh5uozEULYxagg976KpXRpTgbdyFbEgXvY2qAPsM6krvEd&#10;wk0pJ1E0lQYLDg05VrTLKX1eX0bBsTnv79NFsrefdNC6izW3y2uiVL/XbpcgPLX+L/65T1rBYhbm&#10;hzPhCMj1FwAA//8DAFBLAQItABQABgAIAAAAIQDb4fbL7gAAAIUBAAATAAAAAAAAAAAAAAAAAAAA&#10;AABbQ29udGVudF9UeXBlc10ueG1sUEsBAi0AFAAGAAgAAAAhAFr0LFu/AAAAFQEAAAsAAAAAAAAA&#10;AAAAAAAAHwEAAF9yZWxzLy5yZWxzUEsBAi0AFAAGAAgAAAAhABnG7Ju+AAAA3AAAAA8AAAAAAAAA&#10;AAAAAAAABwIAAGRycy9kb3ducmV2LnhtbFBLBQYAAAAAAwADALcAAADyAgAAAAA=&#10;" fillcolor="#94d052" stroked="f"/>
                        <v:shape id="Picture 532" o:spid="_x0000_s1144" type="#_x0000_t75" style="position:absolute;left:3843;top:173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kOnxAAAANwAAAAPAAAAZHJzL2Rvd25yZXYueG1sRI9Ba8JA&#10;FITvhf6H5RV6azbpQWt0FVtaEMSCMeD1kX1mg9m3Ibtq/PeuIHgcZuYbZrYYbCvO1PvGsYIsSUEQ&#10;V043XCsod38fXyB8QNbYOiYFV/KwmL++zDDX7sJbOhehFhHCPkcFJoQul9JXhiz6xHXE0Tu43mKI&#10;sq+l7vES4baVn2k6khYbjgsGO/oxVB2Lk1Ww3+HGrd2qHGW/36bM9sXpvyyUen8bllMQgYbwDD/a&#10;K61gMs7gfiYeATm/AQAA//8DAFBLAQItABQABgAIAAAAIQDb4fbL7gAAAIUBAAATAAAAAAAAAAAA&#10;AAAAAAAAAABbQ29udGVudF9UeXBlc10ueG1sUEsBAi0AFAAGAAgAAAAhAFr0LFu/AAAAFQEAAAsA&#10;AAAAAAAAAAAAAAAAHwEAAF9yZWxzLy5yZWxzUEsBAi0AFAAGAAgAAAAhAO+OQ6fEAAAA3AAAAA8A&#10;AAAAAAAAAAAAAAAABwIAAGRycy9kb3ducmV2LnhtbFBLBQYAAAAAAwADALcAAAD4AgAAAAA=&#10;">
                          <v:imagedata r:id="rId199" o:title=""/>
                        </v:shape>
                        <v:rect id="Rectangle 533" o:spid="_x0000_s1145"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Nd3xQAAANwAAAAPAAAAZHJzL2Rvd25yZXYueG1sRI/NasMw&#10;EITvhbyD2EIupZbrg9u4VkJoCOkhGPLzAIu1tU2tlbEU/7x9VAj0OMzMN0y+mUwrBupdY1nBWxSD&#10;IC6tbrhScL3sXz9AOI+ssbVMCmZysFkvnnLMtB35RMPZVyJA2GWooPa+y6R0ZU0GXWQ74uD92N6g&#10;D7KvpO5xDHDTyiSOU2mw4bBQY0dfNZW/55tRcBiOu2u6Ou3sXL5MrrDmUtwSpZbP0/YThKfJ/4cf&#10;7W+tYPWewN+ZcATk+g4AAP//AwBQSwECLQAUAAYACAAAACEA2+H2y+4AAACFAQAAEwAAAAAAAAAA&#10;AAAAAAAAAAAAW0NvbnRlbnRfVHlwZXNdLnhtbFBLAQItABQABgAIAAAAIQBa9CxbvwAAABUBAAAL&#10;AAAAAAAAAAAAAAAAAB8BAABfcmVscy8ucmVsc1BLAQItABQABgAIAAAAIQCGWNd3xQAAANwAAAAP&#10;AAAAAAAAAAAAAAAAAAcCAABkcnMvZG93bnJldi54bWxQSwUGAAAAAAMAAwC3AAAA+QIAAAAA&#10;" fillcolor="#94d052" stroked="f"/>
                        <v:rect id="Rectangle 534" o:spid="_x0000_s1146"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L2FxgAAANwAAAAPAAAAZHJzL2Rvd25yZXYueG1sRI9ba8JA&#10;FITfhf6H5RR8040XGhtdpSjFCoW2XvD1kD1mQ7NnQ3Yb47/vCoU+DjPzDbNYdbYSLTW+dKxgNExA&#10;EOdOl1woOB5eBzMQPiBrrByTght5WC0fegvMtLvyF7X7UIgIYZ+hAhNCnUnpc0MW/dDVxNG7uMZi&#10;iLIppG7wGuG2kuMkeZIWS44LBmtaG8q/9z9WwSYdv6OZHvk0u43Cx+fh3O7SrVL9x+5lDiJQF/7D&#10;f+03reA5ncD9TDwCcvkLAAD//wMAUEsBAi0AFAAGAAgAAAAhANvh9svuAAAAhQEAABMAAAAAAAAA&#10;AAAAAAAAAAAAAFtDb250ZW50X1R5cGVzXS54bWxQSwECLQAUAAYACAAAACEAWvQsW78AAAAVAQAA&#10;CwAAAAAAAAAAAAAAAAAfAQAAX3JlbHMvLnJlbHNQSwECLQAUAAYACAAAACEACnS9hcYAAADcAAAA&#10;DwAAAAAAAAAAAAAAAAAHAgAAZHJzL2Rvd25yZXYueG1sUEsFBgAAAAADAAMAtwAAAPoCAAAAAA==&#10;" fillcolor="#94d054" stroked="f"/>
                        <v:shape id="Picture 535" o:spid="_x0000_s1147" type="#_x0000_t75" style="position:absolute;left:3843;top:173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dNcxAAAANwAAAAPAAAAZHJzL2Rvd25yZXYueG1sRI/disIw&#10;FITvF3yHcARvFk1XZNVqFJEVXbzy5wEOzbGpNieliVp9eiMs7OUwM98w03ljS3Gj2heOFXz1EhDE&#10;mdMF5wqOh1V3BMIHZI2lY1LwIA/zWetjiql2d97RbR9yESHsU1RgQqhSKX1myKLvuYo4eidXWwxR&#10;1rnUNd4j3JaynyTf0mLBccFgRUtD2WV/tQpkwONz92Muy6vd+tGazr+nz7NSnXazmIAI1IT/8F97&#10;oxWMhwN4n4lHQM5eAAAA//8DAFBLAQItABQABgAIAAAAIQDb4fbL7gAAAIUBAAATAAAAAAAAAAAA&#10;AAAAAAAAAABbQ29udGVudF9UeXBlc10ueG1sUEsBAi0AFAAGAAgAAAAhAFr0LFu/AAAAFQEAAAsA&#10;AAAAAAAAAAAAAAAAHwEAAF9yZWxzLy5yZWxzUEsBAi0AFAAGAAgAAAAhAOS101zEAAAA3AAAAA8A&#10;AAAAAAAAAAAAAAAABwIAAGRycy9kb3ducmV2LnhtbFBLBQYAAAAAAwADALcAAAD4AgAAAAA=&#10;">
                          <v:imagedata r:id="rId200" o:title=""/>
                        </v:shape>
                        <v:rect id="Rectangle 536" o:spid="_x0000_s1148"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YBqxgAAANwAAAAPAAAAZHJzL2Rvd25yZXYueG1sRI/dasJA&#10;FITvhb7Dcgre6UbRxkZXKUqxQqGtP3h7yB6zodmzIbuN8e27QqGXw8x8wyxWna1ES40vHSsYDRMQ&#10;xLnTJRcKjofXwQyED8gaK8ek4EYeVsuH3gIz7a78Re0+FCJC2GeowIRQZ1L63JBFP3Q1cfQurrEY&#10;omwKqRu8Rrit5DhJnqTFkuOCwZrWhvLv/Y9VsEnH72gmRz7NbqPw8Xk4t7t0q1T/sXuZgwjUhf/w&#10;X/tNK3hOp3A/E4+AXP4CAAD//wMAUEsBAi0AFAAGAAgAAAAhANvh9svuAAAAhQEAABMAAAAAAAAA&#10;AAAAAAAAAAAAAFtDb250ZW50X1R5cGVzXS54bWxQSwECLQAUAAYACAAAACEAWvQsW78AAAAVAQAA&#10;CwAAAAAAAAAAAAAAAAAfAQAAX3JlbHMvLnJlbHNQSwECLQAUAAYACAAAACEA6tGAasYAAADcAAAA&#10;DwAAAAAAAAAAAAAAAAAHAgAAZHJzL2Rvd25yZXYueG1sUEsFBgAAAAADAAMAtwAAAPoCAAAAAA==&#10;" fillcolor="#94d054" stroked="f"/>
                        <v:rect id="Rectangle 537" o:spid="_x0000_s1149"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3LFxQAAANwAAAAPAAAAZHJzL2Rvd25yZXYueG1sRI/BasMw&#10;EETvhfyD2EBujZwS3NS1HEJDQg7tIU4+YLG2lqm1MpYS2/36qlDocZiZN0y+HW0r7tT7xrGC1TIB&#10;QVw53XCt4Ho5PG5A+ICssXVMCibysC1mDzlm2g18pnsZahEh7DNUYELoMil9ZciiX7qOOHqfrrcY&#10;ouxrqXscIty28ilJUmmx4bhgsKM3Q9VXebMK9LGZPsb0uzTTZb9+1+4UhtQptZiPu1cQgcbwH/5r&#10;n7SCl+cUfs/EIyCLHwAAAP//AwBQSwECLQAUAAYACAAAACEA2+H2y+4AAACFAQAAEwAAAAAAAAAA&#10;AAAAAAAAAAAAW0NvbnRlbnRfVHlwZXNdLnhtbFBLAQItABQABgAIAAAAIQBa9CxbvwAAABUBAAAL&#10;AAAAAAAAAAAAAAAAAB8BAABfcmVscy8ucmVsc1BLAQItABQABgAIAAAAIQDFP3LFxQAAANwAAAAP&#10;AAAAAAAAAAAAAAAAAAcCAABkcnMvZG93bnJldi54bWxQSwUGAAAAAAMAAwC3AAAA+QIAAAAA&#10;" fillcolor="#94d056" stroked="f"/>
                        <v:shape id="Picture 538" o:spid="_x0000_s1150" type="#_x0000_t75" style="position:absolute;left:3843;top:174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GETxQAAANwAAAAPAAAAZHJzL2Rvd25yZXYueG1sRI9PawIx&#10;FMTvBb9DeEIvRbNK8c9qFBEELy3UKnh8bJ6bZTcvaxJ1/fZNodDjMDO/YZbrzjbiTj5UjhWMhhkI&#10;4sLpiksFx+/dYAYiRGSNjWNS8KQA61XvZYm5dg/+ovshliJBOOSowMTY5lKGwpDFMHQtcfIuzluM&#10;SfpSao+PBLeNHGfZRFqsOC0YbGlrqKgPN6vg9PyQk8/9+fp2PFV6VL/XxjeZUq/9brMAEamL/+G/&#10;9l4rmE+n8HsmHQG5+gEAAP//AwBQSwECLQAUAAYACAAAACEA2+H2y+4AAACFAQAAEwAAAAAAAAAA&#10;AAAAAAAAAAAAW0NvbnRlbnRfVHlwZXNdLnhtbFBLAQItABQABgAIAAAAIQBa9CxbvwAAABUBAAAL&#10;AAAAAAAAAAAAAAAAAB8BAABfcmVscy8ucmVsc1BLAQItABQABgAIAAAAIQDSIGETxQAAANwAAAAP&#10;AAAAAAAAAAAAAAAAAAcCAABkcnMvZG93bnJldi54bWxQSwUGAAAAAAMAAwC3AAAA+QIAAAAA&#10;">
                          <v:imagedata r:id="rId201" o:title=""/>
                        </v:shape>
                        <v:rect id="Rectangle 539" o:spid="_x0000_s1151"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7EMswgAAANwAAAAPAAAAZHJzL2Rvd25yZXYueG1sRE9LasMw&#10;EN0XegcxhexqOSE4jWMllJaWLJpF7RxgsCaWiTUylhLbPX21KHT5eP/iMNlO3GnwrWMFyyQFQVw7&#10;3XKj4Fx9PL+A8AFZY+eYFMzk4bB/fCgw127kb7qXoRExhH2OCkwIfS6lrw1Z9InriSN3cYPFEOHQ&#10;SD3gGMNtJ1dpmkmLLccGgz29Gaqv5c0q0J/tfJqyn9LM1fv6S7tjGDOn1OJpet2BCDSFf/Gf+6gV&#10;bDdxbTwTj4Dc/wIAAP//AwBQSwECLQAUAAYACAAAACEA2+H2y+4AAACFAQAAEwAAAAAAAAAAAAAA&#10;AAAAAAAAW0NvbnRlbnRfVHlwZXNdLnhtbFBLAQItABQABgAIAAAAIQBa9CxbvwAAABUBAAALAAAA&#10;AAAAAAAAAAAAAB8BAABfcmVscy8ucmVsc1BLAQItABQABgAIAAAAIQDb7EMswgAAANwAAAAPAAAA&#10;AAAAAAAAAAAAAAcCAABkcnMvZG93bnJldi54bWxQSwUGAAAAAAMAAwC3AAAA9gIAAAAA&#10;" fillcolor="#94d056" stroked="f"/>
                        <v:rect id="Rectangle 540" o:spid="_x0000_s1152"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F70wwAAANwAAAAPAAAAZHJzL2Rvd25yZXYueG1sRI/disIw&#10;FITvhX2HcBa809QVdNs1yuIPeOOFdR/g0Jxtq81JSaK2b28EwcthZr5hFqvONOJGzteWFUzGCQji&#10;wuqaSwV/p93oG4QPyBoby6SgJw+r5cdggZm2dz7SLQ+liBD2GSqoQmgzKX1RkUE/ti1x9P6tMxii&#10;dKXUDu8Rbhr5lSQzabDmuFBhS+uKikt+NQo2aX89y6mZHNa+3+42LdYuQaWGn93vD4hAXXiHX+29&#10;VpDOU3ieiUdALh8AAAD//wMAUEsBAi0AFAAGAAgAAAAhANvh9svuAAAAhQEAABMAAAAAAAAAAAAA&#10;AAAAAAAAAFtDb250ZW50X1R5cGVzXS54bWxQSwECLQAUAAYACAAAACEAWvQsW78AAAAVAQAACwAA&#10;AAAAAAAAAAAAAAAfAQAAX3JlbHMvLnJlbHNQSwECLQAUAAYACAAAACEA0dxe9MMAAADcAAAADwAA&#10;AAAAAAAAAAAAAAAHAgAAZHJzL2Rvd25yZXYueG1sUEsFBgAAAAADAAMAtwAAAPcCAAAAAA==&#10;" fillcolor="#96d056" stroked="f"/>
                        <v:shape id="Picture 541" o:spid="_x0000_s1153" type="#_x0000_t75" style="position:absolute;left:3843;top:174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C9cxAAAANwAAAAPAAAAZHJzL2Rvd25yZXYueG1sRE/Pa8Iw&#10;FL4L/g/hCbtp6hjSdUYRx9i8CNqNbbdH89Z0bV5Kk9nqX28Owo4f3+/lerCNOFHnK8cK5rMEBHHh&#10;dMWlgvf8ZZqC8AFZY+OYFJzJw3o1Hi0x067nA52OoRQxhH2GCkwIbSalLwxZ9DPXEkfux3UWQ4Rd&#10;KXWHfQy3jbxPkoW0WHFsMNjS1lBRH/+sgoe913X+sUu/X/v68/xlLvPf/Fmpu8mweQIRaAj/4pv7&#10;TSt4TOP8eCYeAbm6AgAA//8DAFBLAQItABQABgAIAAAAIQDb4fbL7gAAAIUBAAATAAAAAAAAAAAA&#10;AAAAAAAAAABbQ29udGVudF9UeXBlc10ueG1sUEsBAi0AFAAGAAgAAAAhAFr0LFu/AAAAFQEAAAsA&#10;AAAAAAAAAAAAAAAAHwEAAF9yZWxzLy5yZWxzUEsBAi0AFAAGAAgAAAAhALigL1zEAAAA3AAAAA8A&#10;AAAAAAAAAAAAAAAABwIAAGRycy9kb3ducmV2LnhtbFBLBQYAAAAAAwADALcAAAD4AgAAAAA=&#10;">
                          <v:imagedata r:id="rId202" o:title=""/>
                        </v:shape>
                        <v:rect id="Rectangle 542" o:spid="_x0000_s1154"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yLVwwAAANwAAAAPAAAAZHJzL2Rvd25yZXYueG1sRI/NasMw&#10;EITvgb6D2EJviewWiuNGNiWpoZccmvQBFmtjO7VWRlL88/ZVoNDjMDPfMLtyNr0YyfnOsoJ0k4Ag&#10;rq3uuFHwfa7WGQgfkDX2lknBQh7K4mG1w1zbib9oPIVGRAj7HBW0IQy5lL5uyaDf2IE4ehfrDIYo&#10;XSO1wynCTS+fk+RVGuw4LrQ40L6l+ud0MwoO2+V2lS8mPe798lEdBuxcgko9Pc7vbyACzeE//Nf+&#10;1Aq2WQr3M/EIyOIXAAD//wMAUEsBAi0AFAAGAAgAAAAhANvh9svuAAAAhQEAABMAAAAAAAAAAAAA&#10;AAAAAAAAAFtDb250ZW50X1R5cGVzXS54bWxQSwECLQAUAAYACAAAACEAWvQsW78AAAAVAQAACwAA&#10;AAAAAAAAAAAAAAAfAQAAX3JlbHMvLnJlbHNQSwECLQAUAAYACAAAACEAGn8i1cMAAADcAAAADwAA&#10;AAAAAAAAAAAAAAAHAgAAZHJzL2Rvd25yZXYueG1sUEsFBgAAAAADAAMAtwAAAPcCAAAAAA==&#10;" fillcolor="#96d056" stroked="f"/>
                        <v:rect id="Rectangle 543" o:spid="_x0000_s1155"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3G5XwwAAANwAAAAPAAAAZHJzL2Rvd25yZXYueG1sRI9PawIx&#10;FMTvBb9DeEJvNaugrKtRxCIUPPn3/Nw8dxc3L0uSauynbwoFj8PM/IaZL6NpxZ2cbywrGA4yEMSl&#10;1Q1XCo6HzUcOwgdkja1lUvAkD8tF722OhbYP3tF9HyqRIOwLVFCH0BVS+rImg35gO+LkXa0zGJJ0&#10;ldQOHwluWjnKsok02HBaqLGjdU3lbf9tFHzGU8gvNxfHk924iT+nfLs5e6Xe+3E1AxEohlf4v/2l&#10;FUzzEfydSUdALn4BAAD//wMAUEsBAi0AFAAGAAgAAAAhANvh9svuAAAAhQEAABMAAAAAAAAAAAAA&#10;AAAAAAAAAFtDb250ZW50X1R5cGVzXS54bWxQSwECLQAUAAYACAAAACEAWvQsW78AAAAVAQAACwAA&#10;AAAAAAAAAAAAAAAfAQAAX3JlbHMvLnJlbHNQSwECLQAUAAYACAAAACEAVNxuV8MAAADcAAAADwAA&#10;AAAAAAAAAAAAAAAHAgAAZHJzL2Rvd25yZXYueG1sUEsFBgAAAAADAAMAtwAAAPcCAAAAAA==&#10;" fillcolor="#96d058" stroked="f"/>
                        <v:shape id="Picture 544" o:spid="_x0000_s1156" type="#_x0000_t75" style="position:absolute;left:3843;top:1757;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hfnxgAAANwAAAAPAAAAZHJzL2Rvd25yZXYueG1sRI9Pa8JA&#10;FMTvgt9heUIvohstFRtdRcTSiHjQ9tDjI/vyB7NvQ3Y18du7QsHjMDO/YZbrzlTiRo0rLSuYjCMQ&#10;xKnVJecKfn++RnMQziNrrCyTgjs5WK/6vSXG2rZ8otvZ5yJA2MWooPC+jqV0aUEG3djWxMHLbGPQ&#10;B9nkUjfYBrip5DSKZtJgyWGhwJq2BaWX89Uo2B4+Tr6kJPtLhtfdrM304Xt/VOpt0G0WIDx1/hX+&#10;bydawef8HZ5nwhGQqwcAAAD//wMAUEsBAi0AFAAGAAgAAAAhANvh9svuAAAAhQEAABMAAAAAAAAA&#10;AAAAAAAAAAAAAFtDb250ZW50X1R5cGVzXS54bWxQSwECLQAUAAYACAAAACEAWvQsW78AAAAVAQAA&#10;CwAAAAAAAAAAAAAAAAAfAQAAX3JlbHMvLnJlbHNQSwECLQAUAAYACAAAACEA11IX58YAAADcAAAA&#10;DwAAAAAAAAAAAAAAAAAHAgAAZHJzL2Rvd25yZXYueG1sUEsFBgAAAAADAAMAtwAAAPoCAAAAAA==&#10;">
                          <v:imagedata r:id="rId203" o:title=""/>
                        </v:shape>
                        <v:rect id="Rectangle 545" o:spid="_x0000_s1157"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VO4wwAAANwAAAAPAAAAZHJzL2Rvd25yZXYueG1sRI9PawIx&#10;FMTvBb9DeIK3mrWorKtRpEUo9OTf83Pz3F3cvCxJqmk/vREKPQ4z8xtmsYqmFTdyvrGsYDTMQBCX&#10;VjdcKTjsN685CB+QNbaWScEPeVgtey8LLLS985Zuu1CJBGFfoII6hK6Q0pc1GfRD2xEn72KdwZCk&#10;q6R2eE9w08q3LJtKgw2nhRo7eq+pvO6+jYKPeAz5+eriZLqdNPH3mH9tTl6pQT+u5yACxfAf/mt/&#10;agWzfAzPM+kIyOUDAAD//wMAUEsBAi0AFAAGAAgAAAAhANvh9svuAAAAhQEAABMAAAAAAAAAAAAA&#10;AAAAAAAAAFtDb250ZW50X1R5cGVzXS54bWxQSwECLQAUAAYACAAAACEAWvQsW78AAAAVAQAACwAA&#10;AAAAAAAAAAAAAAAfAQAAX3JlbHMvLnJlbHNQSwECLQAUAAYACAAAACEAtHlTuMMAAADcAAAADwAA&#10;AAAAAAAAAAAAAAAHAgAAZHJzL2Rvd25yZXYueG1sUEsFBgAAAAADAAMAtwAAAPcCAAAAAA==&#10;" fillcolor="#96d058" stroked="f"/>
                        <v:rect id="Rectangle 546" o:spid="_x0000_s1158"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eTdxAAAANwAAAAPAAAAZHJzL2Rvd25yZXYueG1sRI9Bi8Iw&#10;FITvgv8hPMGbpiqW2jWKCoKgl1Vh2dujedtWm5fSRK3/3ggLHoeZ+YaZL1tTiTs1rrSsYDSMQBBn&#10;VpecKziftoMEhPPIGivLpOBJDpaLbmeOqbYP/qb70eciQNilqKDwvk6ldFlBBt3Q1sTB+7ONQR9k&#10;k0vd4CPATSXHURRLgyWHhQJr2hSUXY83oyA+XZKEb+VsvZn435/9Louv0UGpfq9dfYHw1PpP+L+9&#10;0wpmyRTeZ8IRkIsXAAAA//8DAFBLAQItABQABgAIAAAAIQDb4fbL7gAAAIUBAAATAAAAAAAAAAAA&#10;AAAAAAAAAABbQ29udGVudF9UeXBlc10ueG1sUEsBAi0AFAAGAAgAAAAhAFr0LFu/AAAAFQEAAAsA&#10;AAAAAAAAAAAAAAAAHwEAAF9yZWxzLy5yZWxzUEsBAi0AFAAGAAgAAAAhANZx5N3EAAAA3AAAAA8A&#10;AAAAAAAAAAAAAAAABwIAAGRycy9kb3ducmV2LnhtbFBLBQYAAAAAAwADALcAAAD4AgAAAAA=&#10;" fillcolor="#98d25a" stroked="f"/>
                        <v:shape id="Picture 547" o:spid="_x0000_s1159" type="#_x0000_t75" style="position:absolute;left:3843;top:176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rXLxQAAANwAAAAPAAAAZHJzL2Rvd25yZXYueG1sRI9Pa8JA&#10;FMTvBb/D8oTe6ia2BI2uIoViqYfgP/D4yD6TYPZtyK5J+u3dQsHjMDO/YZbrwdSio9ZVlhXEkwgE&#10;cW51xYWC0/HrbQbCeWSNtWVS8EsO1qvRyxJTbXveU3fwhQgQdikqKL1vUildXpJBN7ENcfCutjXo&#10;g2wLqVvsA9zUchpFiTRYcVgosaHPkvLb4W4UdO+7bdZdL5dzNj3pPol/svgDlXodD5sFCE+Df4b/&#10;299awXyWwN+ZcATk6gEAAP//AwBQSwECLQAUAAYACAAAACEA2+H2y+4AAACFAQAAEwAAAAAAAAAA&#10;AAAAAAAAAAAAW0NvbnRlbnRfVHlwZXNdLnhtbFBLAQItABQABgAIAAAAIQBa9CxbvwAAABUBAAAL&#10;AAAAAAAAAAAAAAAAAB8BAABfcmVscy8ucmVsc1BLAQItABQABgAIAAAAIQDpKrXLxQAAANwAAAAP&#10;AAAAAAAAAAAAAAAAAAcCAABkcnMvZG93bnJldi54bWxQSwUGAAAAAAMAAwC3AAAA+QIAAAAA&#10;">
                          <v:imagedata r:id="rId204" o:title=""/>
                        </v:shape>
                        <v:rect id="Rectangle 548" o:spid="_x0000_s1160"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98xxQAAANwAAAAPAAAAZHJzL2Rvd25yZXYueG1sRI9Ba8JA&#10;FITvBf/D8gRvzcYKaUxdRYWCUC81hdLbI/uaRLNvQ3YT03/vCkKPw8x8w6w2o2nEQJ2rLSuYRzEI&#10;4sLqmksFX/n7cwrCeWSNjWVS8EcONuvJ0wozba/8ScPJlyJA2GWooPK+zaR0RUUGXWRb4uD92s6g&#10;D7Irpe7wGuCmkS9xnEiDNYeFClvaV1RcTr1RkOTnNOW+Xu72C//z/XEokkt8VGo2HbdvIDyN/j/8&#10;aB+0gmX6Cvcz4QjI9Q0AAP//AwBQSwECLQAUAAYACAAAACEA2+H2y+4AAACFAQAAEwAAAAAAAAAA&#10;AAAAAAAAAAAAW0NvbnRlbnRfVHlwZXNdLnhtbFBLAQItABQABgAIAAAAIQBa9CxbvwAAABUBAAAL&#10;AAAAAAAAAAAAAAAAAB8BAABfcmVscy8ucmVsc1BLAQItABQABgAIAAAAIQBJ798xxQAAANwAAAAP&#10;AAAAAAAAAAAAAAAAAAcCAABkcnMvZG93bnJldi54bWxQSwUGAAAAAAMAAwC3AAAA+QIAAAAA&#10;" fillcolor="#98d25a" stroked="f"/>
                        <v:rect id="Rectangle 549" o:spid="_x0000_s1161"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TPxAAAANwAAAAPAAAAZHJzL2Rvd25yZXYueG1sRE/LasJA&#10;FN0L/sNwC91IndRiiamjWEuhurFV6fo2c/MgmTshMzXRr3cWgsvDec+XvanFiVpXWlbwPI5AEKdW&#10;l5wrOB4+n2IQziNrrC2TgjM5WC6Ggzkm2nb8Q6e9z0UIYZeggsL7JpHSpQUZdGPbEAcus61BH2Cb&#10;S91iF8JNLSdR9CoNlhwaCmxoXVBa7f+NgulfOupesmr3vj1cdPW7yzbfH5lSjw/96g2Ep97fxTf3&#10;l1Ywi8PacCYcAbm4AgAA//8DAFBLAQItABQABgAIAAAAIQDb4fbL7gAAAIUBAAATAAAAAAAAAAAA&#10;AAAAAAAAAABbQ29udGVudF9UeXBlc10ueG1sUEsBAi0AFAAGAAgAAAAhAFr0LFu/AAAAFQEAAAsA&#10;AAAAAAAAAAAAAAAAHwEAAF9yZWxzLy5yZWxzUEsBAi0AFAAGAAgAAAAhAMf9FM/EAAAA3AAAAA8A&#10;AAAAAAAAAAAAAAAABwIAAGRycy9kb3ducmV2LnhtbFBLBQYAAAAAAwADALcAAAD4AgAAAAA=&#10;" fillcolor="#98d25c" stroked="f"/>
                        <v:shape id="Picture 550" o:spid="_x0000_s1162" type="#_x0000_t75" style="position:absolute;left:3843;top:177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f6ExAAAANwAAAAPAAAAZHJzL2Rvd25yZXYueG1sRI9Pi8Iw&#10;FMTvC36H8IS9ramyrLY2ioiCh2XBP6DHR/Nsa5uX0kSt334jCB6Hmd8Mk847U4sbta60rGA4iEAQ&#10;Z1aXnCs47NdfExDOI2usLZOCBzmYz3ofKSba3nlLt53PRShhl6CCwvsmkdJlBRl0A9sQB+9sW4M+&#10;yDaXusV7KDe1HEXRjzRYclgosKFlQVm1uxoF8eJxOf5WbJeHzbj7O35Xrj6tlPrsd4spCE+df4df&#10;9EYHbhLD80w4AnL2DwAA//8DAFBLAQItABQABgAIAAAAIQDb4fbL7gAAAIUBAAATAAAAAAAAAAAA&#10;AAAAAAAAAABbQ29udGVudF9UeXBlc10ueG1sUEsBAi0AFAAGAAgAAAAhAFr0LFu/AAAAFQEAAAsA&#10;AAAAAAAAAAAAAAAAHwEAAF9yZWxzLy5yZWxzUEsBAi0AFAAGAAgAAAAhAMbx/oTEAAAA3AAAAA8A&#10;AAAAAAAAAAAAAAAABwIAAGRycy9kb3ducmV2LnhtbFBLBQYAAAAAAwADALcAAAD4AgAAAAA=&#10;">
                          <v:imagedata r:id="rId205" o:title=""/>
                        </v:shape>
                        <v:rect id="Rectangle 551" o:spid="_x0000_s1163"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o4UxAAAANwAAAAPAAAAZHJzL2Rvd25yZXYueG1sRE/LasJA&#10;FN0L/sNwhW5EJ21RanQU21KobrRRur7N3DxI5k7ITE3q13cWgsvDea82vanFhVpXWlbwOI1AEKdW&#10;l5wrOJ8+Ji8gnEfWWFsmBX/kYLMeDlYYa9vxF10Sn4sQwi5GBYX3TSylSwsy6Ka2IQ5cZluDPsA2&#10;l7rFLoSbWj5F0VwaLDk0FNjQW0FplfwaBbOfdNw9Z9XhdX+66ur7kO2O75lSD6N+uwThqfd38c39&#10;qRUsFmF+OBOOgFz/AwAA//8DAFBLAQItABQABgAIAAAAIQDb4fbL7gAAAIUBAAATAAAAAAAAAAAA&#10;AAAAAAAAAABbQ29udGVudF9UeXBlc10ueG1sUEsBAi0AFAAGAAgAAAAhAFr0LFu/AAAAFQEAAAsA&#10;AAAAAAAAAAAAAAAAHwEAAF9yZWxzLy5yZWxzUEsBAi0AFAAGAAgAAAAhALxSjhTEAAAA3AAAAA8A&#10;AAAAAAAAAAAAAAAABwIAAGRycy9kb3ducmV2LnhtbFBLBQYAAAAAAwADALcAAAD4AgAAAAA=&#10;" fillcolor="#98d25c" stroked="f"/>
                        <v:rect id="Rectangle 552" o:spid="_x0000_s1164"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z/WxAAAANwAAAAPAAAAZHJzL2Rvd25yZXYueG1sRI/NasMw&#10;EITvhb6D2EJujZxASuJGCaVgaI7Nb3tbrK1lKq2MtUnct68KhRyHmfmGWa6H4NWF+tRGNjAZF6CI&#10;62hbbgzsd9XjHFQSZIs+Mhn4oQTr1f3dEksbr/xOl600KkM4lWjAiXSl1ql2FDCNY0ecva/YB5Qs&#10;+0bbHq8ZHryeFsWTDthyXnDY0auj+nt7Dgaqz2o3L9zhdJjqWR29l4/NUYwZPQwvz6CEBrmF/9tv&#10;1sBiMYG/M/kI6NUvAAAA//8DAFBLAQItABQABgAIAAAAIQDb4fbL7gAAAIUBAAATAAAAAAAAAAAA&#10;AAAAAAAAAABbQ29udGVudF9UeXBlc10ueG1sUEsBAi0AFAAGAAgAAAAhAFr0LFu/AAAAFQEAAAsA&#10;AAAAAAAAAAAAAAAAHwEAAF9yZWxzLy5yZWxzUEsBAi0AFAAGAAgAAAAhAMUzP9bEAAAA3AAAAA8A&#10;AAAAAAAAAAAAAAAABwIAAGRycy9kb3ducmV2LnhtbFBLBQYAAAAAAwADALcAAAD4AgAAAAA=&#10;" fillcolor="#9ad25c" stroked="f"/>
                        <v:shape id="Picture 553" o:spid="_x0000_s1165" type="#_x0000_t75" style="position:absolute;left:3843;top:1785;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4gNxQAAANwAAAAPAAAAZHJzL2Rvd25yZXYueG1sRI9Ba8JA&#10;FITvBf/D8gRvdaOHEFNXEUEp1UtjL709ss9savZtyK4m+uvdQqHHYWa+YZbrwTbiRp2vHSuYTRMQ&#10;xKXTNVcKvk671wyED8gaG8ek4E4e1qvRyxJz7Xr+pFsRKhEh7HNUYEJocyl9aciin7qWOHpn11kM&#10;UXaV1B32EW4bOU+SVFqsOS4YbGlrqLwUV6vAFrRND/fvzHwc2/7n+Djvs1QqNRkPmzcQgYbwH/5r&#10;v2sFi8Ucfs/EIyBXTwAAAP//AwBQSwECLQAUAAYACAAAACEA2+H2y+4AAACFAQAAEwAAAAAAAAAA&#10;AAAAAAAAAAAAW0NvbnRlbnRfVHlwZXNdLnhtbFBLAQItABQABgAIAAAAIQBa9CxbvwAAABUBAAAL&#10;AAAAAAAAAAAAAAAAAB8BAABfcmVscy8ucmVsc1BLAQItABQABgAIAAAAIQAJT4gNxQAAANwAAAAP&#10;AAAAAAAAAAAAAAAAAAcCAABkcnMvZG93bnJldi54bWxQSwUGAAAAAAMAAwC3AAAA+QIAAAAA&#10;">
                          <v:imagedata r:id="rId206" o:title=""/>
                        </v:shape>
                        <v:rect id="Rectangle 554" o:spid="_x0000_s1166"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QQ6xAAAANwAAAAPAAAAZHJzL2Rvd25yZXYueG1sRI9fawIx&#10;EMTfC/0OYQu+1VyVil6NUgoH9rFa++dtuWwvR5PNcVn1+u2NIPRxmJnfMMv1ELw6Up/ayAYexgUo&#10;4jralhsD77vqfg4qCbJFH5kM/FGC9er2ZomljSd+o+NWGpUhnEo04ES6UutUOwqYxrEjzt5P7ANK&#10;ln2jbY+nDA9eT4pipgO2nBccdvTiqP7dHoKB6rvazQu3/9xP9GMdvZev1w8xZnQ3PD+BEhrkP3xt&#10;b6yBxWIKlzP5COjVGQAA//8DAFBLAQItABQABgAIAAAAIQDb4fbL7gAAAIUBAAATAAAAAAAAAAAA&#10;AAAAAAAAAABbQ29udGVudF9UeXBlc10ueG1sUEsBAi0AFAAGAAgAAAAhAFr0LFu/AAAAFQEAAAsA&#10;AAAAAAAAAAAAAAAAHwEAAF9yZWxzLy5yZWxzUEsBAi0AFAAGAAgAAAAhAFqtBDrEAAAA3AAAAA8A&#10;AAAAAAAAAAAAAAAABwIAAGRycy9kb3ducmV2LnhtbFBLBQYAAAAAAwADALcAAAD4AgAAAAA=&#10;" fillcolor="#9ad25c" stroked="f"/>
                        <v:rect id="Rectangle 555" o:spid="_x0000_s1167"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3N8xAAAANwAAAAPAAAAZHJzL2Rvd25yZXYueG1sRI/RasJA&#10;FETfBf9huULfdGOxQaNriAVp6FujH3DJXpNo9m7MbjX5+26h0MdhZs4wu3QwrXhQ7xrLCpaLCARx&#10;aXXDlYLz6Thfg3AeWWNrmRSM5CDdTyc7TLR98hc9Cl+JAGGXoILa+y6R0pU1GXQL2xEH72J7gz7I&#10;vpK6x2eAm1a+RlEsDTYcFmrs6L2m8lZ8GwX6eP98i4sRXb46+zFbD9fm46DUy2zItiA8Df4//NfO&#10;tYLNZgW/Z8IRkPsfAAAA//8DAFBLAQItABQABgAIAAAAIQDb4fbL7gAAAIUBAAATAAAAAAAAAAAA&#10;AAAAAAAAAABbQ29udGVudF9UeXBlc10ueG1sUEsBAi0AFAAGAAgAAAAhAFr0LFu/AAAAFQEAAAsA&#10;AAAAAAAAAAAAAAAAHwEAAF9yZWxzLy5yZWxzUEsBAi0AFAAGAAgAAAAhAJVzc3zEAAAA3AAAAA8A&#10;AAAAAAAAAAAAAAAABwIAAGRycy9kb3ducmV2LnhtbFBLBQYAAAAAAwADALcAAAD4AgAAAAA=&#10;" fillcolor="#9ad25e" stroked="f"/>
                        <v:shape id="Picture 556" o:spid="_x0000_s1168" type="#_x0000_t75" style="position:absolute;left:3843;top:179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ECMwgAAANwAAAAPAAAAZHJzL2Rvd25yZXYueG1sRI9BawIx&#10;FITvhf6H8Aq9lJooVHQ1itgKva7a+2Pz3F1287Imqbv+eyMIHoeZ+YZZrgfbigv5UDvWMB4pEMSF&#10;MzWXGo6H3ecMRIjIBlvHpOFKAdar15clZsb1nNNlH0uRIBwy1FDF2GVShqIii2HkOuLknZy3GJP0&#10;pTQe+wS3rZwoNZUWa04LFXa0raho9v82Ubq4w6bPP36+J8E3pfrLz6rV+v1t2CxARBriM/xo/xoN&#10;8/kX3M+kIyBXNwAAAP//AwBQSwECLQAUAAYACAAAACEA2+H2y+4AAACFAQAAEwAAAAAAAAAAAAAA&#10;AAAAAAAAW0NvbnRlbnRfVHlwZXNdLnhtbFBLAQItABQABgAIAAAAIQBa9CxbvwAAABUBAAALAAAA&#10;AAAAAAAAAAAAAB8BAABfcmVscy8ucmVsc1BLAQItABQABgAIAAAAIQDWmECMwgAAANwAAAAPAAAA&#10;AAAAAAAAAAAAAAcCAABkcnMvZG93bnJldi54bWxQSwUGAAAAAAMAAwC3AAAA9gIAAAAA&#10;">
                          <v:imagedata r:id="rId207" o:title=""/>
                        </v:shape>
                        <v:rect id="Rectangle 557" o:spid="_x0000_s1169"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UiQxAAAANwAAAAPAAAAZHJzL2Rvd25yZXYueG1sRI/dasJA&#10;FITvC77DcoTe1Y2lDRpdJRVCpXeNPsAhe0yi2bMxu+bn7buFQi+HmfmG2e5H04ieOldbVrBcRCCI&#10;C6trLhWcT9nLCoTzyBoby6RgIgf73expi4m2A39Tn/tSBAi7BBVU3reJlK6oyKBb2JY4eBfbGfRB&#10;dqXUHQ4Bbhr5GkWxNFhzWKiwpUNFxS1/GAU6u3+9x/mE7vh29lO6Gq/154dSz/Mx3YDwNPr/8F/7&#10;qBWs1zH8nglHQO5+AAAA//8DAFBLAQItABQABgAIAAAAIQDb4fbL7gAAAIUBAAATAAAAAAAAAAAA&#10;AAAAAAAAAABbQ29udGVudF9UeXBlc10ueG1sUEsBAi0AFAAGAAgAAAAhAFr0LFu/AAAAFQEAAAsA&#10;AAAAAAAAAAAAAAAAHwEAAF9yZWxzLy5yZWxzUEsBAi0AFAAGAAgAAAAhAArtSJDEAAAA3AAAAA8A&#10;AAAAAAAAAAAAAAAABwIAAGRycy9kb3ducmV2LnhtbFBLBQYAAAAAAwADALcAAAD4AgAAAAA=&#10;" fillcolor="#9ad25e" stroked="f"/>
                        <v:rect id="Rectangle 558" o:spid="_x0000_s1170"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PXwxwAAANwAAAAPAAAAZHJzL2Rvd25yZXYueG1sRI9Pa8JA&#10;FMTvgt9heYXedBNrq8asItL656Cgtgdvj+xrEsy+DdmtSb99t1DocZiZ3zDpsjOVuFPjSssK4mEE&#10;gjizuuRcwfvlbTAF4TyyxsoyKfgmB8tFv5diom3LJ7qffS4ChF2CCgrv60RKlxVk0A1tTRy8T9sY&#10;9EE2udQNtgFuKjmKohdpsOSwUGBN64Ky2/nLKPCu+3jGzfHQ3tqneLw/bK+vp61Sjw/dag7CU+f/&#10;w3/tnVYwm03g90w4AnLxAwAA//8DAFBLAQItABQABgAIAAAAIQDb4fbL7gAAAIUBAAATAAAAAAAA&#10;AAAAAAAAAAAAAABbQ29udGVudF9UeXBlc10ueG1sUEsBAi0AFAAGAAgAAAAhAFr0LFu/AAAAFQEA&#10;AAsAAAAAAAAAAAAAAAAAHwEAAF9yZWxzLy5yZWxzUEsBAi0AFAAGAAgAAAAhACqc9fDHAAAA3AAA&#10;AA8AAAAAAAAAAAAAAAAABwIAAGRycy9kb3ducmV2LnhtbFBLBQYAAAAAAwADALcAAAD7AgAAAAA=&#10;" fillcolor="#9ad260" stroked="f"/>
                        <v:shape id="Picture 559" o:spid="_x0000_s1171" type="#_x0000_t75" style="position:absolute;left:3843;top:179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6JCTwwAAANwAAAAPAAAAZHJzL2Rvd25yZXYueG1sRE9Ni8Iw&#10;EL0L/ocwgjdNFXa11SiiLC4re1j14m1sxrbaTEoTbfffm4Pg8fG+58vWlOJBtSssKxgNIxDEqdUF&#10;ZwqOh6/BFITzyBpLy6TgnxwsF93OHBNtG/6jx95nIoSwS1BB7n2VSOnSnAy6oa2IA3extUEfYJ1J&#10;XWMTwk0px1H0KQ0WHBpyrGidU3rb342C7fq02/x8TK7j5jfKJs25usb3k1L9XruagfDU+rf45f7W&#10;CuI4rA1nwhGQiycAAAD//wMAUEsBAi0AFAAGAAgAAAAhANvh9svuAAAAhQEAABMAAAAAAAAAAAAA&#10;AAAAAAAAAFtDb250ZW50X1R5cGVzXS54bWxQSwECLQAUAAYACAAAACEAWvQsW78AAAAVAQAACwAA&#10;AAAAAAAAAAAAAAAfAQAAX3JlbHMvLnJlbHNQSwECLQAUAAYACAAAACEAfeiQk8MAAADcAAAADwAA&#10;AAAAAAAAAAAAAAAHAgAAZHJzL2Rvd25yZXYueG1sUEsFBgAAAAADAAMAtwAAAPcCAAAAAA==&#10;">
                          <v:imagedata r:id="rId208" o:title=""/>
                        </v:shape>
                        <v:rect id="Rectangle 560" o:spid="_x0000_s1172"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T8QZxwAAANwAAAAPAAAAZHJzL2Rvd25yZXYueG1sRI9Pa8JA&#10;FMTvhX6H5RV6q5tYFZO6ESmt1oOC/w7eHtnXJJh9G7Jbk377bkHwOMzMb5jZvDe1uFLrKssK4kEE&#10;gji3uuJCwfHw+TIF4TyyxtoyKfglB/Ps8WGGqbYd7+i694UIEHYpKii9b1IpXV6SQTewDXHwvm1r&#10;0AfZFlK32AW4qeUwiibSYMVhocSG3kvKL/sfo8C7/jTG5XbTXbrXeLTerM4fu5VSz0/94g2Ep97f&#10;w7f2l1aQJAn8nwlHQGZ/AAAA//8DAFBLAQItABQABgAIAAAAIQDb4fbL7gAAAIUBAAATAAAAAAAA&#10;AAAAAAAAAAAAAABbQ29udGVudF9UeXBlc10ueG1sUEsBAi0AFAAGAAgAAAAhAFr0LFu/AAAAFQEA&#10;AAsAAAAAAAAAAAAAAAAAHwEAAF9yZWxzLy5yZWxzUEsBAi0AFAAGAAgAAAAhADRPxBnHAAAA3AAA&#10;AA8AAAAAAAAAAAAAAAAABwIAAGRycy9kb3ducmV2LnhtbFBLBQYAAAAAAwADALcAAAD7AgAAAAA=&#10;" fillcolor="#9ad260" stroked="f"/>
                        <v:rect id="Rectangle 561" o:spid="_x0000_s1173"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oxsxAAAAN0AAAAPAAAAZHJzL2Rvd25yZXYueG1sRI9BawIx&#10;EIXvhf6HMEJvNXEPVVajiFTopYjWi7dhM+4GN5OwSXX77zuHQm8zvDfvfbPajKFXdxqyj2xhNjWg&#10;iJvoPLcWzl/71wWoXJAd9pHJwg9l2Kyfn1ZYu/jgI91PpVUSwrlGC10pqdY6Nx0FzNOYiEW7xiFg&#10;kXVotRvwIeGh15UxbzqgZ2noMNGuo+Z2+g4WPst7tUuX+eWw9+mQ2We6VQtrXybjdgmq0Fj+zX/X&#10;H07wjRF++UZG0OtfAAAA//8DAFBLAQItABQABgAIAAAAIQDb4fbL7gAAAIUBAAATAAAAAAAAAAAA&#10;AAAAAAAAAABbQ29udGVudF9UeXBlc10ueG1sUEsBAi0AFAAGAAgAAAAhAFr0LFu/AAAAFQEAAAsA&#10;AAAAAAAAAAAAAAAAHwEAAF9yZWxzLy5yZWxzUEsBAi0AFAAGAAgAAAAhAF/CjGzEAAAA3QAAAA8A&#10;AAAAAAAAAAAAAAAABwIAAGRycy9kb3ducmV2LnhtbFBLBQYAAAAAAwADALcAAAD4AgAAAAA=&#10;" fillcolor="#9cd260" stroked="f"/>
                        <v:shape id="Picture 562" o:spid="_x0000_s1174" type="#_x0000_t75" style="position:absolute;left:3843;top:180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m86wgAAAN0AAAAPAAAAZHJzL2Rvd25yZXYueG1sRE9Ni8Iw&#10;EL0L+x/CLHjTxLXIUo0iWwQPe9C6B49DM7bFZlKbqPXfbwTB2zze5yxWvW3EjTpfO9YwGSsQxIUz&#10;NZca/g6b0TcIH5ANNo5Jw4M8rJYfgwWmxt15T7c8lCKGsE9RQxVCm0rpi4os+rFriSN3cp3FEGFX&#10;StPhPYbbRn4pNZMWa44NFbb0U1Fxzq9WQ5JNs8fRZp5bebns8pBsfpOj1sPPfj0HEagPb/HLvTVx&#10;vlITeH4TT5DLfwAAAP//AwBQSwECLQAUAAYACAAAACEA2+H2y+4AAACFAQAAEwAAAAAAAAAAAAAA&#10;AAAAAAAAW0NvbnRlbnRfVHlwZXNdLnhtbFBLAQItABQABgAIAAAAIQBa9CxbvwAAABUBAAALAAAA&#10;AAAAAAAAAAAAAB8BAABfcmVscy8ucmVsc1BLAQItABQABgAIAAAAIQBaRm86wgAAAN0AAAAPAAAA&#10;AAAAAAAAAAAAAAcCAABkcnMvZG93bnJldi54bWxQSwUGAAAAAAMAAwC3AAAA9gIAAAAA&#10;">
                          <v:imagedata r:id="rId209" o:title=""/>
                        </v:shape>
                        <v:rect id="Rectangle 563" o:spid="_x0000_s1175"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LeAwAAAAN0AAAAPAAAAZHJzL2Rvd25yZXYueG1sRE9Ni8Iw&#10;EL0v+B/CCHtbE3twpRpFRMGLyLpevA3N2AabSWii1n+/EYS9zeN9znzZu1bcqYvWs4bxSIEgrryx&#10;XGs4/W6/piBiQjbYeiYNT4qwXAw+5lga/+Afuh9TLXIIxxI1NCmFUspYNeQwjnwgztzFdw5Thl0t&#10;TYePHO5aWSg1kQ4t54YGA60bqq7Hm9OwT5tiHc7f58PWhkNkG+laTLX+HParGYhEffoXv907k+cr&#10;VcDrm3yCXPwBAAD//wMAUEsBAi0AFAAGAAgAAAAhANvh9svuAAAAhQEAABMAAAAAAAAAAAAAAAAA&#10;AAAAAFtDb250ZW50X1R5cGVzXS54bWxQSwECLQAUAAYACAAAACEAWvQsW78AAAAVAQAACwAAAAAA&#10;AAAAAAAAAAAfAQAAX3JlbHMvLnJlbHNQSwECLQAUAAYACAAAACEAwFy3gMAAAADdAAAADwAAAAAA&#10;AAAAAAAAAAAHAgAAZHJzL2Rvd25yZXYueG1sUEsFBgAAAAADAAMAtwAAAPQCAAAAAA==&#10;" fillcolor="#9cd260" stroked="f"/>
                        <v:rect id="Rectangle 564" o:spid="_x0000_s1176"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m8wwAAAN0AAAAPAAAAZHJzL2Rvd25yZXYueG1sRE9NSwMx&#10;EL0L/ocwghexSa1IWZuWUiiUQqFWDx6HzbgJbibLZtqu/vqmIHibx/uc2WKIrTpRn0NiC+ORAUVc&#10;Jxe4sfDxvn6cgsqC7LBNTBZ+KMNifnszw8qlM7/R6SCNKiGcK7TgRbpK61x7iphHqSMu3FfqI0qB&#10;faNdj+cSHlv9ZMyLjhi4NHjsaOWp/j4co4XJPsjuUx46T/j8uwrb6dJva2vv74blKyihQf7Ff+6N&#10;K/ONmcD1m3KCnl8AAAD//wMAUEsBAi0AFAAGAAgAAAAhANvh9svuAAAAhQEAABMAAAAAAAAAAAAA&#10;AAAAAAAAAFtDb250ZW50X1R5cGVzXS54bWxQSwECLQAUAAYACAAAACEAWvQsW78AAAAVAQAACwAA&#10;AAAAAAAAAAAAAAAfAQAAX3JlbHMvLnJlbHNQSwECLQAUAAYACAAAACEA08xZvMMAAADdAAAADwAA&#10;AAAAAAAAAAAAAAAHAgAAZHJzL2Rvd25yZXYueG1sUEsFBgAAAAADAAMAtwAAAPcCAAAAAA==&#10;" fillcolor="#9cd262" stroked="f"/>
                        <v:shape id="Picture 565" o:spid="_x0000_s1177" type="#_x0000_t75" style="position:absolute;left:3843;top:181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F0HxAAAAN0AAAAPAAAAZHJzL2Rvd25yZXYueG1sRE/fa8Iw&#10;EH4f7H8IN9jbTNQxtDaKCMK0DLQWfD2asy02l67JtPvvl8Fgb/fx/bx0NdhW3Kj3jWMN45ECQVw6&#10;03CloThtX2YgfEA22DomDd/kYbV8fEgxMe7OR7rloRIxhH2CGuoQukRKX9Zk0Y9cRxy5i+sthgj7&#10;Spoe7zHctnKi1Ju02HBsqLGjTU3lNf+yGrZ2vbtm02zefdpmfzp8FOdsqrR+fhrWCxCBhvAv/nO/&#10;mzhfqVf4/SaeIJc/AAAA//8DAFBLAQItABQABgAIAAAAIQDb4fbL7gAAAIUBAAATAAAAAAAAAAAA&#10;AAAAAAAAAABbQ29udGVudF9UeXBlc10ueG1sUEsBAi0AFAAGAAgAAAAhAFr0LFu/AAAAFQEAAAsA&#10;AAAAAAAAAAAAAAAAHwEAAF9yZWxzLy5yZWxzUEsBAi0AFAAGAAgAAAAhAFEkXQfEAAAA3QAAAA8A&#10;AAAAAAAAAAAAAAAABwIAAGRycy9kb3ducmV2LnhtbFBLBQYAAAAAAwADALcAAAD4AgAAAAA=&#10;">
                          <v:imagedata r:id="rId210" o:title=""/>
                        </v:shape>
                        <v:rect id="Rectangle 566" o:spid="_x0000_s1178"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WRTwwAAAN0AAAAPAAAAZHJzL2Rvd25yZXYueG1sRE9NSwMx&#10;EL0L/ocwgpdiE9sqZW1aSqEgBUGrB4/DZtwEN5NlM7bb/vpGELzN433OYjXEVh2ozyGxhfuxAUVc&#10;Jxe4sfDxvr2bg8qC7LBNTBZOlGG1vL5aYOXSkd/osJdGlRDOFVrwIl2lda49Rczj1BEX7iv1EaXA&#10;vtGux2MJj62eGPOoIwYuDR472niqv/c/0cL0NcjLp4w6Tzg7b8Juvva72trbm2H9BEpokH/xn/vZ&#10;lfnGPMDvN+UEvbwAAAD//wMAUEsBAi0AFAAGAAgAAAAhANvh9svuAAAAhQEAABMAAAAAAAAAAAAA&#10;AAAAAAAAAFtDb250ZW50X1R5cGVzXS54bWxQSwECLQAUAAYACAAAACEAWvQsW78AAAAVAQAACwAA&#10;AAAAAAAAAAAAAAAfAQAAX3JlbHMvLnJlbHNQSwECLQAUAAYACAAAACEAM2lkU8MAAADdAAAADwAA&#10;AAAAAAAAAAAAAAAHAgAAZHJzL2Rvd25yZXYueG1sUEsFBgAAAAADAAMAtwAAAPcCAAAAAA==&#10;" fillcolor="#9cd262" stroked="f"/>
                        <v:rect id="Rectangle 567" o:spid="_x0000_s1179"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39VxQAAAN0AAAAPAAAAZHJzL2Rvd25yZXYueG1sRI/dasJA&#10;EIXvC77DMkLv6sZSpcSsIkJKL0Qw9gGG7ORHs7NpdvNjn74rFHo3wznnmzPJbjKNGKhztWUFy0UE&#10;gji3uuZSwdclfXkH4TyyxsYyKbiTg9129pRgrO3IZxoyX4oAYRejgsr7NpbS5RUZdAvbEgetsJ1B&#10;H9aulLrDMcBNI1+jaC0N1hwuVNjSoaL8lvVGwfqtTT9MmeLq1Bf7Mc2ux8P3j1LP82m/AeFp8v/m&#10;v/SnDvUDER7fhBHk9hcAAP//AwBQSwECLQAUAAYACAAAACEA2+H2y+4AAACFAQAAEwAAAAAAAAAA&#10;AAAAAAAAAAAAW0NvbnRlbnRfVHlwZXNdLnhtbFBLAQItABQABgAIAAAAIQBa9CxbvwAAABUBAAAL&#10;AAAAAAAAAAAAAAAAAB8BAABfcmVscy8ucmVsc1BLAQItABQABgAIAAAAIQDWa39VxQAAAN0AAAAP&#10;AAAAAAAAAAAAAAAAAAcCAABkcnMvZG93bnJldi54bWxQSwUGAAAAAAMAAwC3AAAA+QIAAAAA&#10;" fillcolor="#9ed264" stroked="f"/>
                        <v:shape id="Picture 568" o:spid="_x0000_s1180" type="#_x0000_t75" style="position:absolute;left:3843;top:182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MKJkwwAAAN0AAAAPAAAAZHJzL2Rvd25yZXYueG1sRE9NawIx&#10;EL0L/Q9hCr1pYqVVtkaRgmhPovVgb8Nmutm6mSxJ1LW/3giF3ubxPmc671wjzhRi7VnDcKBAEJfe&#10;1Fxp2H8u+xMQMSEbbDyThitFmM8eelMsjL/wls67VIkcwrFADTaltpAylpYcxoFviTP37YPDlGGo&#10;pAl4yeGukc9KvUqHNecGiy29WyqPu5PTsPm6ytULjuN2fZhswsj+lB+LX62fHrvFG4hEXfoX/7nX&#10;Js9Xagz3b/IJcnYDAAD//wMAUEsBAi0AFAAGAAgAAAAhANvh9svuAAAAhQEAABMAAAAAAAAAAAAA&#10;AAAAAAAAAFtDb250ZW50X1R5cGVzXS54bWxQSwECLQAUAAYACAAAACEAWvQsW78AAAAVAQAACwAA&#10;AAAAAAAAAAAAAAAfAQAAX3JlbHMvLnJlbHNQSwECLQAUAAYACAAAACEAuzCiZMMAAADdAAAADwAA&#10;AAAAAAAAAAAAAAAHAgAAZHJzL2Rvd25yZXYueG1sUEsFBgAAAAADAAMAtwAAAPcCAAAAAA==&#10;">
                          <v:imagedata r:id="rId211" o:title=""/>
                        </v:shape>
                        <v:rect id="Rectangle 569" o:spid="_x0000_s1181"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E68xgAAAN0AAAAPAAAAZHJzL2Rvd25yZXYueG1sRI9Ba8JA&#10;EIXvhf6HZQre6m6LlZK6iggpHopg2h8wZMckmp1Ns6uJ/fXOoeBthvfmvW8Wq9G36kJ9bAJbeJka&#10;UMRlcA1XFn6+8+d3UDEhO2wDk4UrRVgtHx8WmLkw8J4uRaqUhHDM0EKdUpdpHcuaPMZp6IhFO4Te&#10;Y5K1r7TrcZBw3+pXY+baY8PSUGNHm5rKU3H2FuazLv/0VY5vu/NhPeTF8Wvz+2ft5Glcf4BKNKa7&#10;+f966wTfGMGVb2QEvbwBAAD//wMAUEsBAi0AFAAGAAgAAAAhANvh9svuAAAAhQEAABMAAAAAAAAA&#10;AAAAAAAAAAAAAFtDb250ZW50X1R5cGVzXS54bWxQSwECLQAUAAYACAAAACEAWvQsW78AAAAVAQAA&#10;CwAAAAAAAAAAAAAAAAAfAQAAX3JlbHMvLnJlbHNQSwECLQAUAAYACAAAACEAyLhOvMYAAADdAAAA&#10;DwAAAAAAAAAAAAAAAAAHAgAAZHJzL2Rvd25yZXYueG1sUEsFBgAAAAADAAMAtwAAAPoCAAAAAA==&#10;" fillcolor="#9ed264" stroked="f"/>
                        <v:rect id="Rectangle 570" o:spid="_x0000_s1182"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0QexAAAAN0AAAAPAAAAZHJzL2Rvd25yZXYueG1sRE9LawIx&#10;EL4X/A9hBG81UdDqapRiKVV68UnpbdiMu4ubyXaTruu/bwqCt/n4njNftrYUDdW+cKxh0FcgiFNn&#10;Cs40HA/vzxMQPiAbLB2Thht5WC46T3NMjLvyjpp9yEQMYZ+ghjyEKpHSpzlZ9H1XEUfu7GqLIcI6&#10;k6bGawy3pRwqNZYWC44NOVa0yim97H+ths/h8VRsmu3Hyo6+pm+7759m8oJa97rt6wxEoDY8xHf3&#10;2sT5Sk3h/5t4glz8AQAA//8DAFBLAQItABQABgAIAAAAIQDb4fbL7gAAAIUBAAATAAAAAAAAAAAA&#10;AAAAAAAAAABbQ29udGVudF9UeXBlc10ueG1sUEsBAi0AFAAGAAgAAAAhAFr0LFu/AAAAFQEAAAsA&#10;AAAAAAAAAAAAAAAAHwEAAF9yZWxzLy5yZWxzUEsBAi0AFAAGAAgAAAAhAPDDRB7EAAAA3QAAAA8A&#10;AAAAAAAAAAAAAAAABwIAAGRycy9kb3ducmV2LnhtbFBLBQYAAAAAAwADALcAAAD4AgAAAAA=&#10;" fillcolor="#9ed464" stroked="f"/>
                        <v:shape id="Picture 571" o:spid="_x0000_s1183" type="#_x0000_t75" style="position:absolute;left:3843;top:182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yy1xgAAAN0AAAAPAAAAZHJzL2Rvd25yZXYueG1sRI9Pa8JA&#10;EMXvBb/DMoK3urEEkdRViiD0INR/KN6G7DQJzc6m2TVJv33nIHib4b157zfL9eBq1VEbKs8GZtME&#10;FHHubcWFgfNp+7oAFSKyxdozGfijAOvV6GWJmfU9H6g7xkJJCIcMDZQxNpnWIS/JYZj6hli0b986&#10;jLK2hbYt9hLuav2WJHPtsGJpKLGhTUn5z/HuDFzuuy693vov93vZ21OV7hpMF8ZMxsPHO6hIQ3ya&#10;H9efVvCTmfDLNzKCXv0DAAD//wMAUEsBAi0AFAAGAAgAAAAhANvh9svuAAAAhQEAABMAAAAAAAAA&#10;AAAAAAAAAAAAAFtDb250ZW50X1R5cGVzXS54bWxQSwECLQAUAAYACAAAACEAWvQsW78AAAAVAQAA&#10;CwAAAAAAAAAAAAAAAAAfAQAAX3JlbHMvLnJlbHNQSwECLQAUAAYACAAAACEATVMstcYAAADdAAAA&#10;DwAAAAAAAAAAAAAAAAAHAgAAZHJzL2Rvd25yZXYueG1sUEsFBgAAAAADAAMAtwAAAPoCAAAAAA==&#10;">
                          <v:imagedata r:id="rId212" o:title=""/>
                        </v:shape>
                        <v:rect id="Rectangle 572" o:spid="_x0000_s1184"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N7FxAAAAN0AAAAPAAAAZHJzL2Rvd25yZXYueG1sRE9La8JA&#10;EL4L/Q/LCL3pJkKtRlcpFqnSi0/E25Adk9DsbMxuY/z3rlDobT6+50znrSlFQ7UrLCuI+xEI4tTq&#10;gjMFh/2yNwLhPLLG0jIpuJOD+eylM8VE2xtvqdn5TIQQdgkqyL2vEildmpNB17cVceAutjboA6wz&#10;qWu8hXBTykEUDaXBgkNDjhUtckp/dr9GwffgcCzWzeZrYd5O48/t+dqM3lGp1277MQHhqfX/4j/3&#10;Sof5URzD85twgpw9AAAA//8DAFBLAQItABQABgAIAAAAIQDb4fbL7gAAAIUBAAATAAAAAAAAAAAA&#10;AAAAAAAAAABbQ29udGVudF9UeXBlc10ueG1sUEsBAi0AFAAGAAgAAAAhAFr0LFu/AAAAFQEAAAsA&#10;AAAAAAAAAAAAAAAAHwEAAF9yZWxzLy5yZWxzUEsBAi0AFAAGAAgAAAAhAIts3sXEAAAA3QAAAA8A&#10;AAAAAAAAAAAAAAAABwIAAGRycy9kb3ducmV2LnhtbFBLBQYAAAAAAwADALcAAAD4AgAAAAA=&#10;" fillcolor="#9ed464" stroked="f"/>
                        <v:rect id="Rectangle 573" o:spid="_x0000_s1185"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ROyvwAAAN0AAAAPAAAAZHJzL2Rvd25yZXYueG1sRE/bisIw&#10;EH0X/Icwwr5poiwiXaOIeHvd6gcMzWxSbCaliVr9erOwsG9zONdZrnvfiDt1sQ6sYTpRIIirYGq2&#10;Gi7n/XgBIiZkg01g0vCkCOvVcLDEwoQHf9O9TFbkEI4FanAptYWUsXLkMU5CS5y5n9B5TBl2VpoO&#10;HzncN3Km1Fx6rDk3OGxp66i6ljev4Tg/9KHeWVUunlf3adX5gs1L649Rv/kCkahP/+I/98nk+Wo6&#10;g99v8gly9QYAAP//AwBQSwECLQAUAAYACAAAACEA2+H2y+4AAACFAQAAEwAAAAAAAAAAAAAAAAAA&#10;AAAAW0NvbnRlbnRfVHlwZXNdLnhtbFBLAQItABQABgAIAAAAIQBa9CxbvwAAABUBAAALAAAAAAAA&#10;AAAAAAAAAB8BAABfcmVscy8ucmVsc1BLAQItABQABgAIAAAAIQDA3ROyvwAAAN0AAAAPAAAAAAAA&#10;AAAAAAAAAAcCAABkcnMvZG93bnJldi54bWxQSwUGAAAAAAMAAwC3AAAA8wIAAAAA&#10;" fillcolor="#9ed466" stroked="f"/>
                        <v:shape id="Picture 574" o:spid="_x0000_s1186" type="#_x0000_t75" style="position:absolute;left:3843;top:183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6r+xAAAAN0AAAAPAAAAZHJzL2Rvd25yZXYueG1sRE9Na8JA&#10;EL0L/odlCr2IbmKp2Ogq0iL0VKiW5jrNjtk02dk0u2r6711B8DaP9znLdW8bcaLOV44VpJMEBHHh&#10;dMWlgq/9djwH4QOyxsYxKfgnD+vVcLDETLszf9JpF0oRQ9hnqMCE0GZS+sKQRT9xLXHkDq6zGCLs&#10;Sqk7PMdw28hpksykxYpjg8GWXg0V9e5oFfymL6P67yf/Nm/Pdf5hGXU+nSn1+NBvFiAC9eEuvrnf&#10;dZyfpE9w/SaeIFcXAAAA//8DAFBLAQItABQABgAIAAAAIQDb4fbL7gAAAIUBAAATAAAAAAAAAAAA&#10;AAAAAAAAAABbQ29udGVudF9UeXBlc10ueG1sUEsBAi0AFAAGAAgAAAAhAFr0LFu/AAAAFQEAAAsA&#10;AAAAAAAAAAAAAAAAHwEAAF9yZWxzLy5yZWxzUEsBAi0AFAAGAAgAAAAhAKlXqv7EAAAA3QAAAA8A&#10;AAAAAAAAAAAAAAAABwIAAGRycy9kb3ducmV2LnhtbFBLBQYAAAAAAwADALcAAAD4AgAAAAA=&#10;">
                          <v:imagedata r:id="rId213" o:title=""/>
                        </v:shape>
                        <v:rect id="Rectangle 575" o:spid="_x0000_s1187"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C5dvwAAAN0AAAAPAAAAZHJzL2Rvd25yZXYueG1sRE/NisIw&#10;EL4LvkMYwZsmLiLSNYqIq163+gBDM5sUm0lpolaf3iws7G0+vt9ZbXrfiDt1sQ6sYTZVIIirYGq2&#10;Gi7nr8kSREzIBpvApOFJETbr4WCFhQkP/qZ7mazIIRwL1OBSagspY+XIY5yGljhzP6HzmDLsrDQd&#10;PnK4b+SHUgvpsebc4LClnaPqWt68huPi0Id6b1W5fF7d3KrzBZuX1uNRv/0EkahP/+I/98nk+Wo2&#10;h99v8gly/QYAAP//AwBQSwECLQAUAAYACAAAACEA2+H2y+4AAACFAQAAEwAAAAAAAAAAAAAAAAAA&#10;AAAAW0NvbnRlbnRfVHlwZXNdLnhtbFBLAQItABQABgAIAAAAIQBa9CxbvwAAABUBAAALAAAAAAAA&#10;AAAAAAAAAB8BAABfcmVscy8ucmVsc1BLAQItABQABgAIAAAAIQAgeC5dvwAAAN0AAAAPAAAAAAAA&#10;AAAAAAAAAAcCAABkcnMvZG93bnJldi54bWxQSwUGAAAAAAMAAwC3AAAA8wIAAAAA&#10;" fillcolor="#9ed466" stroked="f"/>
                        <v:rect id="Rectangle 576" o:spid="_x0000_s1188"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NkoxAAAAN0AAAAPAAAAZHJzL2Rvd25yZXYueG1sRE9Na8JA&#10;EL0X+h+WKfSmu7ZYJLpKI4S2SAuNHvQ2ZMckmJ0N2a2J/94VhN7m8T5nsRpsI87U+dqxhslYgSAu&#10;nKm51LDbZqMZCB+QDTaOScOFPKyWjw8LTIzr+ZfOeShFDGGfoIYqhDaR0hcVWfRj1xJH7ug6iyHC&#10;rpSmwz6G20a+KPUmLdYcGypsaV1Rccr/rIasz9zm55XzqVSHj2H9lX7v01Tr56fhfQ4i0BD+xXf3&#10;p4nz1WQKt2/iCXJ5BQAA//8DAFBLAQItABQABgAIAAAAIQDb4fbL7gAAAIUBAAATAAAAAAAAAAAA&#10;AAAAAAAAAABbQ29udGVudF9UeXBlc10ueG1sUEsBAi0AFAAGAAgAAAAhAFr0LFu/AAAAFQEAAAsA&#10;AAAAAAAAAAAAAAAAHwEAAF9yZWxzLy5yZWxzUEsBAi0AFAAGAAgAAAAhABxw2SjEAAAA3QAAAA8A&#10;AAAAAAAAAAAAAAAABwIAAGRycy9kb3ducmV2LnhtbFBLBQYAAAAAAwADALcAAAD4AgAAAAA=&#10;" fillcolor="#a0d468" stroked="f"/>
                        <v:shape id="Picture 577" o:spid="_x0000_s1189" type="#_x0000_t75" style="position:absolute;left:3843;top:184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rprwQAAAN0AAAAPAAAAZHJzL2Rvd25yZXYueG1sRE9NawIx&#10;EL0X/A9hCl5KTdaDlK1RpFYQPNWu93Ez7gY3kyVJdf33piB4m8f7nPlycJ24UIjWs4ZiokAQ195Y&#10;bjRUv5v3DxAxIRvsPJOGG0VYLkYvcyyNv/IPXfapETmEY4ka2pT6UspYt+QwTnxPnLmTDw5ThqGR&#10;JuA1h7tOTpWaSYeWc0OLPX21VJ/3f05DsG+narc+FMWmjur47bbN1Hqtx6/D6hNEoiE9xQ/31uT5&#10;qpjB/zf5BLm4AwAA//8DAFBLAQItABQABgAIAAAAIQDb4fbL7gAAAIUBAAATAAAAAAAAAAAAAAAA&#10;AAAAAABbQ29udGVudF9UeXBlc10ueG1sUEsBAi0AFAAGAAgAAAAhAFr0LFu/AAAAFQEAAAsAAAAA&#10;AAAAAAAAAAAAHwEAAF9yZWxzLy5yZWxzUEsBAi0AFAAGAAgAAAAhAMoGumvBAAAA3QAAAA8AAAAA&#10;AAAAAAAAAAAABwIAAGRycy9kb3ducmV2LnhtbFBLBQYAAAAAAwADALcAAAD1AgAAAAA=&#10;">
                          <v:imagedata r:id="rId214" o:title=""/>
                        </v:shape>
                        <v:rect id="Rectangle 578" o:spid="_x0000_s1190"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uLExQAAAN0AAAAPAAAAZHJzL2Rvd25yZXYueG1sRE9Na8JA&#10;EL0X/A/LFHrTXVtsS+oqjRBUikJTD/Y2ZKdJMDsbsquJ/75bEHqbx/uc+XKwjbhQ52vHGqYTBYK4&#10;cKbmUsPhKxu/gvAB2WDjmDRcycNyMbqbY2Jcz590yUMpYgj7BDVUIbSJlL6oyKKfuJY4cj+usxgi&#10;7EppOuxjuG3ko1LP0mLNsaHCllYVFaf8bDVkfeY+9k+cz6T6Xg+rbbo7pqnWD/fD+xuIQEP4F9/c&#10;GxPnq+kL/H0TT5CLXwAAAP//AwBQSwECLQAUAAYACAAAACEA2+H2y+4AAACFAQAAEwAAAAAAAAAA&#10;AAAAAAAAAAAAW0NvbnRlbnRfVHlwZXNdLnhtbFBLAQItABQABgAIAAAAIQBa9CxbvwAAABUBAAAL&#10;AAAAAAAAAAAAAAAAAB8BAABfcmVscy8ucmVsc1BLAQItABQABgAIAAAAIQCD7uLExQAAAN0AAAAP&#10;AAAAAAAAAAAAAAAAAAcCAABkcnMvZG93bnJldi54bWxQSwUGAAAAAAMAAwC3AAAA+QIAAAAA&#10;" fillcolor="#a0d468" stroked="f"/>
                        <v:rect id="Rectangle 579" o:spid="_x0000_s1191"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j1GxgAAAN0AAAAPAAAAZHJzL2Rvd25yZXYueG1sRI9BSwMx&#10;EIXvgv8hjNCbza4FK2vTIoJQiiBbvfQ2bMZk6WayJmm7/ffOQfA2w3vz3jerzRQGdaaU+8gG6nkF&#10;iriLtmdn4Ovz7f4JVC7IFofIZOBKGTbr25sVNjZeuKXzvjglIZwbNOBLGRutc+cpYJ7HkVi075gC&#10;FlmT0zbhRcLDoB+q6lEH7FkaPI706qk77k/BwOmw+Nhyv2zrMf20u3fvDselM2Z2N708gyo0lX/z&#10;3/XWCn5VC658IyPo9S8AAAD//wMAUEsBAi0AFAAGAAgAAAAhANvh9svuAAAAhQEAABMAAAAAAAAA&#10;AAAAAAAAAAAAAFtDb250ZW50X1R5cGVzXS54bWxQSwECLQAUAAYACAAAACEAWvQsW78AAAAVAQAA&#10;CwAAAAAAAAAAAAAAAAAfAQAAX3JlbHMvLnJlbHNQSwECLQAUAAYACAAAACEAK8o9RsYAAADdAAAA&#10;DwAAAAAAAAAAAAAAAAAHAgAAZHJzL2Rvd25yZXYueG1sUEsFBgAAAAADAAMAtwAAAPoCAAAAAA==&#10;" fillcolor="#a0d46a" stroked="f"/>
                        <v:shape id="Picture 580" o:spid="_x0000_s1192" type="#_x0000_t75" style="position:absolute;left:3843;top:185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36o+wgAAAN0AAAAPAAAAZHJzL2Rvd25yZXYueG1sRE89a8Mw&#10;EN0L+Q/iCllKIjtDaZ3IpgRCMqapu5+tq+XaOhlLiZ1/XxUK3e7xPm9XzLYXNxp961hBuk5AENdO&#10;t9woKD8OqxcQPiBr7B2Tgjt5KPLFww4z7SZ+p9slNCKGsM9QgQlhyKT0tSGLfu0G4sh9udFiiHBs&#10;pB5xiuG2l5skeZYWW44NBgfaG6q7y9UqcHj8TunpPF8/aaqaquq6vSmVWj7Ob1sQgebwL/5zn3Sc&#10;n6Sv8PtNPEHmPwAAAP//AwBQSwECLQAUAAYACAAAACEA2+H2y+4AAACFAQAAEwAAAAAAAAAAAAAA&#10;AAAAAAAAW0NvbnRlbnRfVHlwZXNdLnhtbFBLAQItABQABgAIAAAAIQBa9CxbvwAAABUBAAALAAAA&#10;AAAAAAAAAAAAAB8BAABfcmVscy8ucmVsc1BLAQItABQABgAIAAAAIQAY36o+wgAAAN0AAAAPAAAA&#10;AAAAAAAAAAAAAAcCAABkcnMvZG93bnJldi54bWxQSwUGAAAAAAMAAwC3AAAA9gIAAAAA&#10;">
                          <v:imagedata r:id="rId215" o:title=""/>
                        </v:shape>
                        <v:rect id="Rectangle 581" o:spid="_x0000_s1193"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Pv9xgAAAN0AAAAPAAAAZHJzL2Rvd25yZXYueG1sRI9BawIx&#10;EIXvBf9DmEJvNauFKlujlEJBSqGsevE2bKbJ4mayJlG3/75zKPQ2w3vz3jerzRh6daWUu8gGZtMK&#10;FHEbbcfOwGH//rgElQuyxT4yGfihDJv15G6FtY03bui6K05JCOcaDfhShlrr3HoKmKdxIBbtO6aA&#10;RdbktE14k/DQ63lVPeuAHUuDx4HePLWn3SUYuByfvrbcLZrZkM7Nx6d3x9PCGfNwP76+gCo0ln/z&#10;3/XWCn41F375RkbQ618AAAD//wMAUEsBAi0AFAAGAAgAAAAhANvh9svuAAAAhQEAABMAAAAAAAAA&#10;AAAAAAAAAAAAAFtDb250ZW50X1R5cGVzXS54bWxQSwECLQAUAAYACAAAACEAWvQsW78AAAAVAQAA&#10;CwAAAAAAAAAAAAAAAAAfAQAAX3JlbHMvLnJlbHNQSwECLQAUAAYACAAAACEAG9D7/cYAAADdAAAA&#10;DwAAAAAAAAAAAAAAAAAHAgAAZHJzL2Rvd25yZXYueG1sUEsFBgAAAAADAAMAtwAAAPoCAAAAAA==&#10;" fillcolor="#a0d46a" stroked="f"/>
                        <v:rect id="Rectangle 582" o:spid="_x0000_s1194"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hgdxAAAAN0AAAAPAAAAZHJzL2Rvd25yZXYueG1sRE9Li8Iw&#10;EL4v+B/CCF5EUz3oUo2yiIKIFx+4ehua2ba7zaQ0qa3/3gjC3ubje8582ZpC3KlyuWUFo2EEgjix&#10;OudUwfm0GXyCcB5ZY2GZFDzIwXLR+ZhjrG3DB7offSpCCLsYFWTel7GULsnIoBvakjhwP7Yy6AOs&#10;UqkrbEK4KeQ4iibSYM6hIcOSVhklf8faKPje9bfN4VJcf6c11uvbZZXu21ypXrf9moHw1Pp/8du9&#10;1WF+NB7B65twglw8AQAA//8DAFBLAQItABQABgAIAAAAIQDb4fbL7gAAAIUBAAATAAAAAAAAAAAA&#10;AAAAAAAAAABbQ29udGVudF9UeXBlc10ueG1sUEsBAi0AFAAGAAgAAAAhAFr0LFu/AAAAFQEAAAsA&#10;AAAAAAAAAAAAAAAAHwEAAF9yZWxzLy5yZWxzUEsBAi0AFAAGAAgAAAAhAE12GB3EAAAA3QAAAA8A&#10;AAAAAAAAAAAAAAAABwIAAGRycy9kb3ducmV2LnhtbFBLBQYAAAAAAwADALcAAAD4AgAAAAA=&#10;" fillcolor="#a2d46a" stroked="f"/>
                        <v:shape id="Picture 583" o:spid="_x0000_s1195" type="#_x0000_t75" style="position:absolute;left:3843;top:186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PZbwwAAAN0AAAAPAAAAZHJzL2Rvd25yZXYueG1sRE/dasIw&#10;FL4XfIdwhN1pYhhzdKZFRNl2M1D3AIfmrC02J6WJtd3TL4PB7s7H93u2xehaMVAfGs8G1isFgrj0&#10;tuHKwOfluHwGESKyxdYzGZgoQJHPZ1vMrL/ziYZzrEQK4ZChgTrGLpMylDU5DCvfESfuy/cOY4J9&#10;JW2P9xTuWqmVepIOG04NNXa0r6m8nm/OwHv5eDgM8ape9XHSH6GavqdNY8zDYty9gIg0xn/xn/vN&#10;pvlKa/j9Jp0g8x8AAAD//wMAUEsBAi0AFAAGAAgAAAAhANvh9svuAAAAhQEAABMAAAAAAAAAAAAA&#10;AAAAAAAAAFtDb250ZW50X1R5cGVzXS54bWxQSwECLQAUAAYACAAAACEAWvQsW78AAAAVAQAACwAA&#10;AAAAAAAAAAAAAAAfAQAAX3JlbHMvLnJlbHNQSwECLQAUAAYACAAAACEACsT2W8MAAADdAAAADwAA&#10;AAAAAAAAAAAAAAAHAgAAZHJzL2Rvd25yZXYueG1sUEsFBgAAAAADAAMAtwAAAPcCAAAAAA==&#10;">
                          <v:imagedata r:id="rId216" o:title=""/>
                        </v:shape>
                        <v:rect id="Rectangle 584" o:spid="_x0000_s1196"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6CPxxQAAAN0AAAAPAAAAZHJzL2Rvd25yZXYueG1sRE9Na8JA&#10;EL0X/A/LCF6kbqqgJXUTilQQ8aKVtL0N2WmSNjsbshsT/70rFHqbx/ucdTqYWlyodZVlBU+zCARx&#10;bnXFhYLz+/bxGYTzyBpry6TgSg7SZPSwxljbno90OflChBB2MSoovW9iKV1ekkE3sw1x4L5ta9AH&#10;2BZSt9iHcFPLeRQtpcGKQ0OJDW1Kyn9PnVHwsZ/u+mNWf/6sOuzevrJNcRgqpSbj4fUFhKfB/4v/&#10;3Dsd5kfzBdy/CSfI5AYAAP//AwBQSwECLQAUAAYACAAAACEA2+H2y+4AAACFAQAAEwAAAAAAAAAA&#10;AAAAAAAAAAAAW0NvbnRlbnRfVHlwZXNdLnhtbFBLAQItABQABgAIAAAAIQBa9CxbvwAAABUBAAAL&#10;AAAAAAAAAAAAAAAAAB8BAABfcmVscy8ucmVsc1BLAQItABQABgAIAAAAIQDS6CPxxQAAAN0AAAAP&#10;AAAAAAAAAAAAAAAAAAcCAABkcnMvZG93bnJldi54bWxQSwUGAAAAAAMAAwC3AAAA+QIAAAAA&#10;" fillcolor="#a2d46a" stroked="f"/>
                        <v:rect id="Rectangle 585" o:spid="_x0000_s1197"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yUhwwAAAN0AAAAPAAAAZHJzL2Rvd25yZXYueG1sRE/NasJA&#10;EL4X+g7LFLzVTYPYEt2ICoXWk036AGN2ko1mZ0N2q6lP7xYK3ubj+53larSdONPgW8cKXqYJCOLK&#10;6ZYbBd/l+/MbCB+QNXaOScEveVjljw9LzLS78Bedi9CIGMI+QwUmhD6T0leGLPqp64kjV7vBYohw&#10;aKQe8BLDbSfTJJlLiy3HBoM9bQ1Vp+LHKgjX4+Zg0tfPYk+02R9327KuWqUmT+N6ASLQGO7if/eH&#10;jvOTdAZ/38QTZH4DAAD//wMAUEsBAi0AFAAGAAgAAAAhANvh9svuAAAAhQEAABMAAAAAAAAAAAAA&#10;AAAAAAAAAFtDb250ZW50X1R5cGVzXS54bWxQSwECLQAUAAYACAAAACEAWvQsW78AAAAVAQAACwAA&#10;AAAAAAAAAAAAAAAfAQAAX3JlbHMvLnJlbHNQSwECLQAUAAYACAAAACEAJz8lIcMAAADdAAAADwAA&#10;AAAAAAAAAAAAAAAHAgAAZHJzL2Rvd25yZXYueG1sUEsFBgAAAAADAAMAtwAAAPcCAAAAAA==&#10;" fillcolor="#a2d46c" stroked="f"/>
                        <v:shape id="Picture 586" o:spid="_x0000_s1198" type="#_x0000_t75" style="position:absolute;left:3843;top:186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mxzxAAAAN0AAAAPAAAAZHJzL2Rvd25yZXYueG1sRE/fa8Iw&#10;EH4f7H8IN9jL0FTRMapRNkEQh0pVfD6as602l5JkWv/7RRB8u4/v542nranFhZyvLCvodRMQxLnV&#10;FRcK9rt55wuED8gaa8uk4EYeppPXlzGm2l45o8s2FCKGsE9RQRlCk0rp85IM+q5tiCN3tM5giNAV&#10;Uju8xnBTy36SfEqDFceGEhualZSft39GwWK9LOann8HvbnBuToeP1SbbuKNS72/t9whEoDY8xQ/3&#10;Qsf5SX8I92/iCXLyDwAA//8DAFBLAQItABQABgAIAAAAIQDb4fbL7gAAAIUBAAATAAAAAAAAAAAA&#10;AAAAAAAAAABbQ29udGVudF9UeXBlc10ueG1sUEsBAi0AFAAGAAgAAAAhAFr0LFu/AAAAFQEAAAsA&#10;AAAAAAAAAAAAAAAAHwEAAF9yZWxzLy5yZWxzUEsBAi0AFAAGAAgAAAAhABgObHPEAAAA3QAAAA8A&#10;AAAAAAAAAAAAAAAABwIAAGRycy9kb3ducmV2LnhtbFBLBQYAAAAAAwADALcAAAD4AgAAAAA=&#10;">
                          <v:imagedata r:id="rId217" o:title=""/>
                        </v:shape>
                        <v:rect id="Rectangle 587" o:spid="_x0000_s1199"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R7NwQAAAN0AAAAPAAAAZHJzL2Rvd25yZXYueG1sRE/NisIw&#10;EL4L+w5hFvam6fagUo2iwoK7J60+wNiMTbWZlCZq16c3guBtPr7fmc47W4srtb5yrOB7kIAgLpyu&#10;uFSw3/30xyB8QNZYOyYF/+RhPvvoTTHT7sZbuuahFDGEfYYKTAhNJqUvDFn0A9cQR+7oWoshwraU&#10;usVbDLe1TJNkKC1WHBsMNrQyVJzzi1UQ7qflwaSj33xDtNyc/la7Y1Ep9fXZLSYgAnXhLX651zrO&#10;T9IhPL+JJ8jZAwAA//8DAFBLAQItABQABgAIAAAAIQDb4fbL7gAAAIUBAAATAAAAAAAAAAAAAAAA&#10;AAAAAABbQ29udGVudF9UeXBlc10ueG1sUEsBAi0AFAAGAAgAAAAhAFr0LFu/AAAAFQEAAAsAAAAA&#10;AAAAAAAAAAAAHwEAAF9yZWxzLy5yZWxzUEsBAi0AFAAGAAgAAAAhALihHs3BAAAA3QAAAA8AAAAA&#10;AAAAAAAAAAAABwIAAGRycy9kb3ducmV2LnhtbFBLBQYAAAAAAwADALcAAAD1AgAAAAA=&#10;" fillcolor="#a2d46c" stroked="f"/>
                        <v:rect id="Rectangle 588" o:spid="_x0000_s1200"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7agxAAAAN0AAAAPAAAAZHJzL2Rvd25yZXYueG1sRE/basJA&#10;EH0v+A/LCH2rm4RSa3QVEQQNpWCqoG9DdnLB7GzIrpr+fbdQ6NscznUWq8G04k69aywriCcRCOLC&#10;6oYrBcev7cs7COeRNbaWScE3OVgtR08LTLV98IHuua9ECGGXooLa+y6V0hU1GXQT2xEHrrS9QR9g&#10;X0nd4yOEm1YmUfQmDTYcGmrsaFNTcc1vRgHG8vSRNefpZzbkrybbl9fLrFTqeTys5yA8Df5f/Ofe&#10;6TA/Sqbw+004QS5/AAAA//8DAFBLAQItABQABgAIAAAAIQDb4fbL7gAAAIUBAAATAAAAAAAAAAAA&#10;AAAAAAAAAABbQ29udGVudF9UeXBlc10ueG1sUEsBAi0AFAAGAAgAAAAhAFr0LFu/AAAAFQEAAAsA&#10;AAAAAAAAAAAAAAAAHwEAAF9yZWxzLy5yZWxzUEsBAi0AFAAGAAgAAAAhAJ0TtqDEAAAA3QAAAA8A&#10;AAAAAAAAAAAAAAAABwIAAGRycy9kb3ducmV2LnhtbFBLBQYAAAAAAwADALcAAAD4AgAAAAA=&#10;" fillcolor="#a2d46e" stroked="f"/>
                        <v:shape id="Picture 589" o:spid="_x0000_s1201" type="#_x0000_t75" style="position:absolute;left:3843;top:187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rSLxgAAAN0AAAAPAAAAZHJzL2Rvd25yZXYueG1sRI9Bi8JA&#10;DIXvwv6HIQt7EZ3qQUp1FFlYXTwoqx48hk5sq51M6Yxa/705CHtLeC/vfZktOlerO7Wh8mxgNExA&#10;EefeVlwYOB5+BimoEJEt1p7JwJMCLOYfvRlm1j/4j+77WCgJ4ZChgTLGJtM65CU5DEPfEIt29q3D&#10;KGtbaNviQ8JdrcdJMtEOK5aGEhv6Lim/7m/OwGG7vja2v0qP/rTZTKo0XJ671Jivz245BRWpi//m&#10;9/WvFfxkLLjyjYyg5y8AAAD//wMAUEsBAi0AFAAGAAgAAAAhANvh9svuAAAAhQEAABMAAAAAAAAA&#10;AAAAAAAAAAAAAFtDb250ZW50X1R5cGVzXS54bWxQSwECLQAUAAYACAAAACEAWvQsW78AAAAVAQAA&#10;CwAAAAAAAAAAAAAAAAAfAQAAX3JlbHMvLnJlbHNQSwECLQAUAAYACAAAACEAkcK0i8YAAADdAAAA&#10;DwAAAAAAAAAAAAAAAAAHAgAAZHJzL2Rvd25yZXYueG1sUEsFBgAAAAADAAMAtwAAAPoCAAAAAA==&#10;">
                          <v:imagedata r:id="rId218" o:title=""/>
                        </v:shape>
                        <v:rect id="Rectangle 590" o:spid="_x0000_s1202"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IdJxAAAAN0AAAAPAAAAZHJzL2Rvd25yZXYueG1sRE/basJA&#10;EH0X/IdlCr6ZjVJsTV1FCoUaSsFUQd+G7OSC2dmQXTX+vVsQfJvDuc5i1ZtGXKhztWUFkygGQZxb&#10;XXOpYPf3NX4H4TyyxsYyKbiRg9VyOFhgou2Vt3TJfClCCLsEFVTet4mULq/IoItsSxy4wnYGfYBd&#10;KXWH1xBuGjmN45k0WHNoqLClz4ryU3Y2CnAi9z9pfXj7Tfvs1aSb4nScF0qNXvr1BwhPvX+KH+5v&#10;HebH0zn8fxNOkMs7AAAA//8DAFBLAQItABQABgAIAAAAIQDb4fbL7gAAAIUBAAATAAAAAAAAAAAA&#10;AAAAAAAAAABbQ29udGVudF9UeXBlc10ueG1sUEsBAi0AFAAGAAgAAAAhAFr0LFu/AAAAFQEAAAsA&#10;AAAAAAAAAAAAAAAAHwEAAF9yZWxzLy5yZWxzUEsBAi0AFAAGAAgAAAAhAIPAh0nEAAAA3QAAAA8A&#10;AAAAAAAAAAAAAAAABwIAAGRycy9kb3ducmV2LnhtbFBLBQYAAAAAAwADALcAAAD4AgAAAAA=&#10;" fillcolor="#a2d46e" stroked="f"/>
                        <v:rect id="Rectangle 591" o:spid="_x0000_s1203"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rByxwAAAN0AAAAPAAAAZHJzL2Rvd25yZXYueG1sRI9Ba8JA&#10;EIXvhf6HZQre6m4bqJq6SmkRPQnVQvE2ZsckNDubZteY/nvnUPA2w3vz3jfz5eAb1VMX68AWnsYG&#10;FHERXM2lha/96nEKKiZkh01gsvBHEZaL+7s55i5c+JP6XSqVhHDM0UKVUptrHYuKPMZxaIlFO4XO&#10;Y5K1K7Xr8CLhvtHPxrxojzVLQ4UtvVdU/OzO3sJWfx9+Z/1p0vhNlpnJOh0/+pm1o4fh7RVUoiHd&#10;zP/XGyf4JhN++UZG0IsrAAAA//8DAFBLAQItABQABgAIAAAAIQDb4fbL7gAAAIUBAAATAAAAAAAA&#10;AAAAAAAAAAAAAABbQ29udGVudF9UeXBlc10ueG1sUEsBAi0AFAAGAAgAAAAhAFr0LFu/AAAAFQEA&#10;AAsAAAAAAAAAAAAAAAAAHwEAAF9yZWxzLy5yZWxzUEsBAi0AFAAGAAgAAAAhAHAasHLHAAAA3QAA&#10;AA8AAAAAAAAAAAAAAAAABwIAAGRycy9kb3ducmV2LnhtbFBLBQYAAAAAAwADALcAAAD7AgAAAAA=&#10;" fillcolor="#a4d46e" stroked="f"/>
                        <v:shape id="Picture 592" o:spid="_x0000_s1204" type="#_x0000_t75" style="position:absolute;left:3843;top:18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7xYyxAAAAN0AAAAPAAAAZHJzL2Rvd25yZXYueG1sRI/RagIx&#10;EEXfC/5DGKFvNdGC1NUoYiv4ItJ1P2DYjJvVzWTdRN3+fSMU+jbDvXPPncWqd424UxdqzxrGIwWC&#10;uPSm5kpDcdy+fYAIEdlg45k0/FCA1XLwssDM+Ad/0z2PlUghHDLUYGNsMylDaclhGPmWOGkn3zmM&#10;ae0qaTp8pHDXyIlSU+mw5kSw2NLGUnnJby5B8o2bxeLz66pmh/15Iotdb5XWr8N+PQcRqY//5r/r&#10;nUn11fsYnt+kEeTyFwAA//8DAFBLAQItABQABgAIAAAAIQDb4fbL7gAAAIUBAAATAAAAAAAAAAAA&#10;AAAAAAAAAABbQ29udGVudF9UeXBlc10ueG1sUEsBAi0AFAAGAAgAAAAhAFr0LFu/AAAAFQEAAAsA&#10;AAAAAAAAAAAAAAAAHwEAAF9yZWxzLy5yZWxzUEsBAi0AFAAGAAgAAAAhACDvFjLEAAAA3QAAAA8A&#10;AAAAAAAAAAAAAAAABwIAAGRycy9kb3ducmV2LnhtbFBLBQYAAAAAAwADALcAAAD4AgAAAAA=&#10;">
                          <v:imagedata r:id="rId219" o:title=""/>
                        </v:shape>
                        <v:rect id="Rectangle 593" o:spid="_x0000_s1205"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IuexAAAAN0AAAAPAAAAZHJzL2Rvd25yZXYueG1sRE9Na8JA&#10;EL0L/Q/LFLzpbg1ojW5CaSl6EmoLpbdpdkyC2dk0u8b4712h4G0e73PW+WAb0VPna8canqYKBHHh&#10;TM2lhq/P98kzCB+QDTaOScOFPOTZw2iNqXFn/qB+H0oRQ9inqKEKoU2l9EVFFv3UtcSRO7jOYoiw&#10;K6Xp8BzDbSNnSs2lxZpjQ4UtvVZUHPcnq2Env3/+lv1h0dhtkqjFJvy+9Uutx4/DywpEoCHcxf/u&#10;rYnzVTKD2zfxBJldAQAA//8DAFBLAQItABQABgAIAAAAIQDb4fbL7gAAAIUBAAATAAAAAAAAAAAA&#10;AAAAAAAAAABbQ29udGVudF9UeXBlc10ueG1sUEsBAi0AFAAGAAgAAAAhAFr0LFu/AAAAFQEAAAsA&#10;AAAAAAAAAAAAAAAAHwEAAF9yZWxzLy5yZWxzUEsBAi0AFAAGAAgAAAAhAO+Ei57EAAAA3QAAAA8A&#10;AAAAAAAAAAAAAAAABwIAAGRycy9kb3ducmV2LnhtbFBLBQYAAAAAAwADALcAAAD4AgAAAAA=&#10;" fillcolor="#a4d46e" stroked="f"/>
                        <v:rect id="Rectangle 594" o:spid="_x0000_s1206"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L6SvwAAAN0AAAAPAAAAZHJzL2Rvd25yZXYueG1sRE/bisIw&#10;EH1f8B/CCL6tqRZkqcYigqAgLHb9gKEZ22IzaZNo699vFhZ8m8O5ziYfTSue5HxjWcFinoAgLq1u&#10;uFJw/Tl8foHwAVlja5kUvMhDvp18bDDTduALPYtQiRjCPkMFdQhdJqUvazLo57YjjtzNOoMhQldJ&#10;7XCI4aaVyyRZSYMNx4YaO9rXVN6Lh1HALu1P8ry/2pXpUQ6F/sZRKzWbjrs1iEBjeIv/3Ucd5ydp&#10;Cn/fxBPk9hcAAP//AwBQSwECLQAUAAYACAAAACEA2+H2y+4AAACFAQAAEwAAAAAAAAAAAAAAAAAA&#10;AAAAW0NvbnRlbnRfVHlwZXNdLnhtbFBLAQItABQABgAIAAAAIQBa9CxbvwAAABUBAAALAAAAAAAA&#10;AAAAAAAAAB8BAABfcmVscy8ucmVsc1BLAQItABQABgAIAAAAIQDnJL6SvwAAAN0AAAAPAAAAAAAA&#10;AAAAAAAAAAcCAABkcnMvZG93bnJldi54bWxQSwUGAAAAAAMAAwC3AAAA8wIAAAAA&#10;" fillcolor="#a4d670" stroked="f"/>
                        <v:shape id="Picture 595" o:spid="_x0000_s1207" type="#_x0000_t75" style="position:absolute;left:3843;top:188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pvM7xQAAAN0AAAAPAAAAZHJzL2Rvd25yZXYueG1sRE/NasJA&#10;EL4XfIdlhF5K3RgbK6mbIIFSD72Y+gDT7JgEs7Mxu9H07d1Cobf5+H5nm0+mE1caXGtZwXIRgSCu&#10;rG65VnD8en/egHAeWWNnmRT8kIM8mz1sMdX2xge6lr4WIYRdigoa7/tUSlc1ZNAtbE8cuJMdDPoA&#10;h1rqAW8h3HQyjqK1NNhyaGiwp6Kh6lyORkFcjN+XpN+bz91meYiL01Py+jEq9Tifdm8gPE3+X/zn&#10;3uswP1q9wO834QSZ3QEAAP//AwBQSwECLQAUAAYACAAAACEA2+H2y+4AAACFAQAAEwAAAAAAAAAA&#10;AAAAAAAAAAAAW0NvbnRlbnRfVHlwZXNdLnhtbFBLAQItABQABgAIAAAAIQBa9CxbvwAAABUBAAAL&#10;AAAAAAAAAAAAAAAAAB8BAABfcmVscy8ucmVsc1BLAQItABQABgAIAAAAIQA4pvM7xQAAAN0AAAAP&#10;AAAAAAAAAAAAAAAAAAcCAABkcnMvZG93bnJldi54bWxQSwUGAAAAAAMAAwC3AAAA+QIAAAAA&#10;">
                          <v:imagedata r:id="rId220" o:title=""/>
                        </v:shape>
                        <v:rect id="Rectangle 596" o:spid="_x0000_s1208"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YN9wQAAAN0AAAAPAAAAZHJzL2Rvd25yZXYueG1sRE/dasIw&#10;FL4X9g7hCLvTVMvK6JqKCAOFgdj5AIfmrC02JzWJtnv7RRh4dz6+31NsJtOLOznfWVawWiYgiGur&#10;O24UnL8/F+8gfEDW2FsmBb/kYVO+zArMtR35RPcqNCKGsM9RQRvCkEvp65YM+qUdiCP3Y53BEKFr&#10;pHY4xnDTy3WSZNJgx7GhxYF2LdWX6mYUsEuvB/m1O9vMXFGOlT7ipJV6nU/bDxCBpvAU/7v3Os5P&#10;0jd4fBNPkOUfAAAA//8DAFBLAQItABQABgAIAAAAIQDb4fbL7gAAAIUBAAATAAAAAAAAAAAAAAAA&#10;AAAAAABbQ29udGVudF9UeXBlc10ueG1sUEsBAi0AFAAGAAgAAAAhAFr0LFu/AAAAFQEAAAsAAAAA&#10;AAAAAAAAAAAAHwEAAF9yZWxzLy5yZWxzUEsBAi0AFAAGAAgAAAAhAAeBg33BAAAA3QAAAA8AAAAA&#10;AAAAAAAAAAAABwIAAGRycy9kb3ducmV2LnhtbFBLBQYAAAAAAwADALcAAAD1AgAAAAA=&#10;" fillcolor="#a4d670" stroked="f"/>
                        <v:rect id="Rectangle 597" o:spid="_x0000_s1209"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VX6vwAAAAN0AAAAPAAAAZHJzL2Rvd25yZXYueG1sRE9Ni8Iw&#10;EL0L+x/CLHjT1BWLW01lKQjCelHrfWhm29JmUppY67/fCIK3ebzP2e5G04qBeldbVrCYRyCIC6tr&#10;LhXkl/1sDcJ5ZI2tZVLwIAe79GOyxUTbO59oOPtShBB2CSqovO8SKV1RkUE3tx1x4P5sb9AH2JdS&#10;93gP4aaVX1EUS4M1h4YKO8oqKprzzShw0mRd3ng94u2YDb/f8XV1iJWafo4/GxCeRv8Wv9wHHeZH&#10;yxie34QTZPoPAAD//wMAUEsBAi0AFAAGAAgAAAAhANvh9svuAAAAhQEAABMAAAAAAAAAAAAAAAAA&#10;AAAAAFtDb250ZW50X1R5cGVzXS54bWxQSwECLQAUAAYACAAAACEAWvQsW78AAAAVAQAACwAAAAAA&#10;AAAAAAAAAAAfAQAAX3JlbHMvLnJlbHNQSwECLQAUAAYACAAAACEAeVV+r8AAAADdAAAADwAAAAAA&#10;AAAAAAAAAAAHAgAAZHJzL2Rvd25yZXYueG1sUEsFBgAAAAADAAMAtwAAAPQCAAAAAA==&#10;" fillcolor="#a4d672" stroked="f"/>
                        <v:shape id="Picture 598" o:spid="_x0000_s1210" type="#_x0000_t75" style="position:absolute;left:3843;top:189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ZKbwwAAAN0AAAAPAAAAZHJzL2Rvd25yZXYueG1sRE/fa8Iw&#10;EH4f+D+EE3ybiQqbVKOoa2FPwtwQfDuasy02l5JktvvvF2Gwt/v4ft56O9hW3MmHxrGG2VSBIC6d&#10;abjS8PVZPC9BhIhssHVMGn4owHYzelpjZlzPH3Q/xUqkEA4Zaqhj7DIpQ1mTxTB1HXHirs5bjAn6&#10;ShqPfQq3rZwr9SItNpwaauzoUFN5O31bDfkyl8WuOR+HCxeq82+3fd7nWk/Gw24FItIQ/8V/7neT&#10;5qvFKzy+SSfIzS8AAAD//wMAUEsBAi0AFAAGAAgAAAAhANvh9svuAAAAhQEAABMAAAAAAAAAAAAA&#10;AAAAAAAAAFtDb250ZW50X1R5cGVzXS54bWxQSwECLQAUAAYACAAAACEAWvQsW78AAAAVAQAACwAA&#10;AAAAAAAAAAAAAAAfAQAAX3JlbHMvLnJlbHNQSwECLQAUAAYACAAAACEA382Sm8MAAADdAAAADwAA&#10;AAAAAAAAAAAAAAAHAgAAZHJzL2Rvd25yZXYueG1sUEsFBgAAAAADAAMAtwAAAPcCAAAAAA==&#10;">
                          <v:imagedata r:id="rId221" o:title=""/>
                        </v:shape>
                        <v:rect id="Rectangle 599" o:spid="_x0000_s1211"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k9GwwAAAN0AAAAPAAAAZHJzL2Rvd25yZXYueG1sRI9Bi8JA&#10;DIXvwv6HIQt70+m6WNbqKEtBEPSiq/fQiW2xkymdsdZ/bw6Ct4T38t6X5XpwjeqpC7VnA9+TBBRx&#10;4W3NpYHT/2b8CypEZIuNZzLwoADr1cdoiZn1dz5Qf4ylkhAOGRqoYmwzrUNRkcMw8S2xaBffOYyy&#10;dqW2Hd4l3DV6miSpdlizNFTYUl5RcT3enIGgXd6ertEOeNvn/W6enmfb1Jivz+FvASrSEN/m1/XW&#10;Cn7yI7jyjYygV08AAAD//wMAUEsBAi0AFAAGAAgAAAAhANvh9svuAAAAhQEAABMAAAAAAAAAAAAA&#10;AAAAAAAAAFtDb250ZW50X1R5cGVzXS54bWxQSwECLQAUAAYACAAAACEAWvQsW78AAAAVAQAACwAA&#10;AAAAAAAAAAAAAAAfAQAAX3JlbHMvLnJlbHNQSwECLQAUAAYACAAAACEAZ4ZPRsMAAADdAAAADwAA&#10;AAAAAAAAAAAAAAAHAgAAZHJzL2Rvd25yZXYueG1sUEsFBgAAAAADAAMAtwAAAPcCAAAAAA==&#10;" fillcolor="#a4d672" stroked="f"/>
                        <v:rect id="Rectangle 600" o:spid="_x0000_s1212"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alSxAAAAN0AAAAPAAAAZHJzL2Rvd25yZXYueG1sRE9La8JA&#10;EL4L/Q/LCL3pxhakja4ifYTiRXyAehuzYxKanV2ym5j++65Q6G0+vufMl72pRUeNrywrmIwTEMS5&#10;1RUXCg77z9ELCB+QNdaWScEPeVguHgZzTLW98Za6XShEDGGfooIyBJdK6fOSDPqxdcSRu9rGYIiw&#10;KaRu8BbDTS2fkmQqDVYcG0p09FZS/r1rjQK/yU7rrjtmrl1d2uyM6w/3PlXqcdivZiAC9eFf/Of+&#10;0nF+8vwK92/iCXLxCwAA//8DAFBLAQItABQABgAIAAAAIQDb4fbL7gAAAIUBAAATAAAAAAAAAAAA&#10;AAAAAAAAAABbQ29udGVudF9UeXBlc10ueG1sUEsBAi0AFAAGAAgAAAAhAFr0LFu/AAAAFQEAAAsA&#10;AAAAAAAAAAAAAAAAHwEAAF9yZWxzLy5yZWxzUEsBAi0AFAAGAAgAAAAhANFZqVLEAAAA3QAAAA8A&#10;AAAAAAAAAAAAAAAABwIAAGRycy9kb3ducmV2LnhtbFBLBQYAAAAAAwADALcAAAD4AgAAAAA=&#10;" fillcolor="#a6d672" stroked="f"/>
                        <v:shape id="Picture 601" o:spid="_x0000_s1213" type="#_x0000_t75" style="position:absolute;left:3843;top:1899;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YC8xAAAAN0AAAAPAAAAZHJzL2Rvd25yZXYueG1sRI9Na8JA&#10;EIbvBf/DMkJvdVdpS4muIoLYUjxoBHscsmMSzM7G7Krpv+8chN5mmPfjmdmi9426URfrwBbGIwOK&#10;uAiu5tLCIV+/fICKCdlhE5gs/FKExXzwNMPMhTvv6LZPpZIQjhlaqFJqM61jUZHHOAotsdxOofOY&#10;ZO1K7Tq8S7hv9MSYd+2xZmmosKVVRcV5f/VSsvo55kf+zi+H3Vvt8Mtsi42x9nnYL6egEvXpX/xw&#10;fzrBN6/CL9/ICHr+BwAA//8DAFBLAQItABQABgAIAAAAIQDb4fbL7gAAAIUBAAATAAAAAAAAAAAA&#10;AAAAAAAAAABbQ29udGVudF9UeXBlc10ueG1sUEsBAi0AFAAGAAgAAAAhAFr0LFu/AAAAFQEAAAsA&#10;AAAAAAAAAAAAAAAAHwEAAF9yZWxzLy5yZWxzUEsBAi0AFAAGAAgAAAAhAF+dgLzEAAAA3QAAAA8A&#10;AAAAAAAAAAAAAAAABwIAAGRycy9kb3ducmV2LnhtbFBLBQYAAAAAAwADALcAAAD4AgAAAAA=&#10;">
                          <v:imagedata r:id="rId222" o:title=""/>
                        </v:shape>
                        <v:rect id="Rectangle 602" o:spid="_x0000_s1214"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dYpxAAAAN0AAAAPAAAAZHJzL2Rvd25yZXYueG1sRE9Na8JA&#10;EL0L/odlhN50YylSoquIbUPxUrQF9TZmxySYnV2ym5j++65Q8DaP9zmLVW9q0VHjK8sKppMEBHFu&#10;dcWFgp/vj/ErCB+QNdaWScEveVgth4MFptreeEfdPhQihrBPUUEZgkul9HlJBv3EOuLIXWxjMETY&#10;FFI3eIvhppbPSTKTBiuODSU62pSUX/etUeC/suO26w6Za9fnNjvh9t29zZR6GvXrOYhAfXiI/92f&#10;Os5PXqZw/yaeIJd/AAAA//8DAFBLAQItABQABgAIAAAAIQDb4fbL7gAAAIUBAAATAAAAAAAAAAAA&#10;AAAAAAAAAABbQ29udGVudF9UeXBlc10ueG1sUEsBAi0AFAAGAAgAAAAhAFr0LFu/AAAAFQEAAAsA&#10;AAAAAAAAAAAAAAAAHwEAAF9yZWxzLy5yZWxzUEsBAi0AFAAGAAgAAAAhAHcp1inEAAAA3QAAAA8A&#10;AAAAAAAAAAAAAAAABwIAAGRycy9kb3ducmV2LnhtbFBLBQYAAAAAAwADALcAAAD4AgAAAAA=&#10;" fillcolor="#a6d672" stroked="f"/>
                        <v:rect id="Rectangle 603" o:spid="_x0000_s1215"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SpIwgAAAN0AAAAPAAAAZHJzL2Rvd25yZXYueG1sRE/fa8Iw&#10;EH4X9j+EG+zNJpPpRm0qozAYDB+mY89nczbF5lKaVOt/vwgD3+7j+3nFZnKdONMQWs8anjMFgrj2&#10;puVGw8/+Y/4GIkRkg51n0nClAJvyYVZgbvyFv+m8i41IIRxy1GBj7HMpQ23JYch8T5y4ox8cxgSH&#10;RpoBLyncdXKh1Eo6bDk1WOypslSfdqPTYKaKfr9erTlcxyWPym2rgFutnx6n9zWISFO8i//dnybN&#10;Vy8LuH2TTpDlHwAAAP//AwBQSwECLQAUAAYACAAAACEA2+H2y+4AAACFAQAAEwAAAAAAAAAAAAAA&#10;AAAAAAAAW0NvbnRlbnRfVHlwZXNdLnhtbFBLAQItABQABgAIAAAAIQBa9CxbvwAAABUBAAALAAAA&#10;AAAAAAAAAAAAAB8BAABfcmVscy8ucmVsc1BLAQItABQABgAIAAAAIQBq0SpIwgAAAN0AAAAPAAAA&#10;AAAAAAAAAAAAAAcCAABkcnMvZG93bnJldi54bWxQSwUGAAAAAAMAAwC3AAAA9gIAAAAA&#10;" fillcolor="#a6d674" stroked="f"/>
                        <v:shape id="Picture 604" o:spid="_x0000_s1216" type="#_x0000_t75" style="position:absolute;left:3843;top:190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4ewvwAAAN0AAAAPAAAAZHJzL2Rvd25yZXYueG1sRE9Ni8Iw&#10;EL0v+B/CCHtbU7vLItUoIoq96nrxNjZjU2wmpYlt/fdmQfA2j/c5i9Vga9FR6yvHCqaTBARx4XTF&#10;pYLT3+5rBsIHZI21Y1LwIA+r5ehjgZl2PR+oO4ZSxBD2GSowITSZlL4wZNFPXEMcuatrLYYI21Lq&#10;FvsYbmuZJsmvtFhxbDDY0MZQcTverYLcrPst5Vwe9til3eWsKTVaqc/xsJ6DCDSEt/jlznWcn/x8&#10;w/838QS5fAIAAP//AwBQSwECLQAUAAYACAAAACEA2+H2y+4AAACFAQAAEwAAAAAAAAAAAAAAAAAA&#10;AAAAW0NvbnRlbnRfVHlwZXNdLnhtbFBLAQItABQABgAIAAAAIQBa9CxbvwAAABUBAAALAAAAAAAA&#10;AAAAAAAAAB8BAABfcmVscy8ucmVsc1BLAQItABQABgAIAAAAIQBH84ewvwAAAN0AAAAPAAAAAAAA&#10;AAAAAAAAAAcCAABkcnMvZG93bnJldi54bWxQSwUGAAAAAAMAAwC3AAAA8wIAAAAA&#10;">
                          <v:imagedata r:id="rId223" o:title=""/>
                        </v:shape>
                        <v:rect id="Rectangle 605" o:spid="_x0000_s1217"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BenwgAAAN0AAAAPAAAAZHJzL2Rvd25yZXYueG1sRE/fa8Iw&#10;EH4f7H8IN/BtTSa6jWosoyAIw4fp2PPZnE2xuZQmrfW/X4TB3u7j+3nrYnKtGKkPjWcNL5kCQVx5&#10;03Ct4fu4fX4HESKywdYzabhRgGLz+LDG3Pgrf9F4iLVIIRxy1GBj7HIpQ2XJYch8R5y4s+8dxgT7&#10;WpoerynctXKu1Kt02HBqsNhRaam6HAanwUwl/Xy+WXO6DUselNuXAfdaz56mjxWISFP8F/+5dybN&#10;V4sF3L9JJ8jNLwAAAP//AwBQSwECLQAUAAYACAAAACEA2+H2y+4AAACFAQAAEwAAAAAAAAAAAAAA&#10;AAAAAAAAW0NvbnRlbnRfVHlwZXNdLnhtbFBLAQItABQABgAIAAAAIQBa9CxbvwAAABUBAAALAAAA&#10;AAAAAAAAAAAAAB8BAABfcmVscy8ucmVsc1BLAQItABQABgAIAAAAIQCKdBenwgAAAN0AAAAPAAAA&#10;AAAAAAAAAAAAAAcCAABkcnMvZG93bnJldi54bWxQSwUGAAAAAAMAAwC3AAAA9gIAAAAA&#10;" fillcolor="#a6d674" stroked="f"/>
                        <v:rect id="Rectangle 606" o:spid="_x0000_s1218"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x//wQAAAN0AAAAPAAAAZHJzL2Rvd25yZXYueG1sRE/fa8Iw&#10;EH4f+D+EG+xtphtOpBpFBJmDIVr1/UjOtthcShJr/e+NMNjbfXw/b7bobSM68qF2rOBjmIEg1s7U&#10;XCo4HtbvExAhIhtsHJOCOwVYzAcvM8yNu/GeuiKWIoVwyFFBFWObSxl0RRbD0LXEiTs7bzEm6Etp&#10;PN5SuG3kZ5aNpcWaU0OFLa0q0pfiahVYPyn69sd3a9oZsz1pff4e/Sr19tovpyAi9fFf/OfemDQ/&#10;G33B85t0gpw/AAAA//8DAFBLAQItABQABgAIAAAAIQDb4fbL7gAAAIUBAAATAAAAAAAAAAAAAAAA&#10;AAAAAABbQ29udGVudF9UeXBlc10ueG1sUEsBAi0AFAAGAAgAAAAhAFr0LFu/AAAAFQEAAAsAAAAA&#10;AAAAAAAAAAAAHwEAAF9yZWxzLy5yZWxzUEsBAi0AFAAGAAgAAAAhAEjjH//BAAAA3QAAAA8AAAAA&#10;AAAAAAAAAAAABwIAAGRycy9kb3ducmV2LnhtbFBLBQYAAAAAAwADALcAAAD1AgAAAAA=&#10;" fillcolor="#a8d674" stroked="f"/>
                        <v:shape id="Picture 607" o:spid="_x0000_s1219" type="#_x0000_t75" style="position:absolute;left:3843;top:191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ROcwwAAAN0AAAAPAAAAZHJzL2Rvd25yZXYueG1sRE9LasMw&#10;EN0XcgcxgW5KIrWE0LiRjTEpdJNF4x5gYk1sN9bIWEps374qFLqbx/vOPptsJ+40+Naxhue1AkFc&#10;OdNyreGrfF+9gvAB2WDnmDTM5CFLFw97TIwb+ZPup1CLGMI+QQ1NCH0ipa8asujXrieO3MUNFkOE&#10;Qy3NgGMMt518UWorLbYcGxrsqWioup5uVkOtirzb0eFwfSrV8TzdWvpWs9aPyyl/AxFoCv/iP/eH&#10;ifPVZgu/38QTZPoDAAD//wMAUEsBAi0AFAAGAAgAAAAhANvh9svuAAAAhQEAABMAAAAAAAAAAAAA&#10;AAAAAAAAAFtDb250ZW50X1R5cGVzXS54bWxQSwECLQAUAAYACAAAACEAWvQsW78AAAAVAQAACwAA&#10;AAAAAAAAAAAAAAAfAQAAX3JlbHMvLnJlbHNQSwECLQAUAAYACAAAACEAhukTnMMAAADdAAAADwAA&#10;AAAAAAAAAAAAAAAHAgAAZHJzL2Rvd25yZXYueG1sUEsFBgAAAAADAAMAtwAAAPcCAAAAAA==&#10;">
                          <v:imagedata r:id="rId224" o:title=""/>
                        </v:shape>
                        <v:rect id="Rectangle 608" o:spid="_x0000_s1220"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SQTwQAAAN0AAAAPAAAAZHJzL2Rvd25yZXYueG1sRE/fa8Iw&#10;EH4f+D+EG+xtphsypRpFBJmDIVr1/UjOtthcShJr/e+NMNjbfXw/b7bobSM68qF2rOBjmIEg1s7U&#10;XCo4HtbvExAhIhtsHJOCOwVYzAcvM8yNu/GeuiKWIoVwyFFBFWObSxl0RRbD0LXEiTs7bzEm6Etp&#10;PN5SuG3kZ5Z9SYs1p4YKW1pVpC/F1SqwflL07Y/v1rQzZnvS+vw9+lXq7bVfTkFE6uO/+M+9MWl+&#10;NhrD85t0gpw/AAAA//8DAFBLAQItABQABgAIAAAAIQDb4fbL7gAAAIUBAAATAAAAAAAAAAAAAAAA&#10;AAAAAABbQ29udGVudF9UeXBlc10ueG1sUEsBAi0AFAAGAAgAAAAhAFr0LFu/AAAAFQEAAAsAAAAA&#10;AAAAAAAAAAAAHwEAAF9yZWxzLy5yZWxzUEsBAi0AFAAGAAgAAAAhANd9JBPBAAAA3QAAAA8AAAAA&#10;AAAAAAAAAAAABwIAAGRycy9kb3ducmV2LnhtbFBLBQYAAAAAAwADALcAAAD1AgAAAAA=&#10;" fillcolor="#a8d674" stroked="f"/>
                      </v:group>
                      <v:group id="Group 810" o:spid="_x0000_s1221" style="position:absolute;left:22701;top:12192;width:17284;height:3308" coordorigin="3843,1920" coordsize="2722,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htylxwAAAN0AAAAPAAAAZHJzL2Rvd25yZXYueG1sRI9Ba8JA&#10;EIXvQv/DMoXedJNWS4muItKWHkQwFoq3ITsmwexsyG6T+O+dQ6G3Gd6b975ZbUbXqJ66UHs2kM4S&#10;UMSFtzWXBr5PH9M3UCEiW2w8k4EbBdisHyYrzKwf+Eh9HkslIRwyNFDF2GZah6Iih2HmW2LRLr5z&#10;GGXtSm07HCTcNfo5SV61w5qlocKWdhUV1/zXGfgccNi+pO/9/nrZ3c6nxeFnn5IxT4/jdgkq0hj/&#10;zX/XX1bwk7ngyjcygl7fAQAA//8DAFBLAQItABQABgAIAAAAIQDb4fbL7gAAAIUBAAATAAAAAAAA&#10;AAAAAAAAAAAAAABbQ29udGVudF9UeXBlc10ueG1sUEsBAi0AFAAGAAgAAAAhAFr0LFu/AAAAFQEA&#10;AAsAAAAAAAAAAAAAAAAAHwEAAF9yZWxzLy5yZWxzUEsBAi0AFAAGAAgAAAAhAAeG3KXHAAAA3QAA&#10;AA8AAAAAAAAAAAAAAAAABwIAAGRycy9kb3ducmV2LnhtbFBLBQYAAAAAAwADALcAAAD7AgAAAAA=&#10;">
                        <v:rect id="Rectangle 610" o:spid="_x0000_s1222"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qvTwwAAAN0AAAAPAAAAZHJzL2Rvd25yZXYueG1sRE9LawIx&#10;EL4X/A9hCl6KZpVSdWsUUUo9ePGB52EzbrbdTMIm627/fVMQepuP7znLdW9rcacmVI4VTMYZCOLC&#10;6YpLBZfzx2gOIkRkjbVjUvBDAdarwdMSc+06PtL9FEuRQjjkqMDE6HMpQ2HIYhg7T5y4m2ssxgSb&#10;UuoGuxRuaznNsjdpseLUYNDT1lDxfWqtgt30WnNrvsh3rf702xlt9ocXpYbP/eYdRKQ+/osf7r1O&#10;87PXBfx9k06Qq18AAAD//wMAUEsBAi0AFAAGAAgAAAAhANvh9svuAAAAhQEAABMAAAAAAAAAAAAA&#10;AAAAAAAAAFtDb250ZW50X1R5cGVzXS54bWxQSwECLQAUAAYACAAAACEAWvQsW78AAAAVAQAACwAA&#10;AAAAAAAAAAAAAAAfAQAAX3JlbHMvLnJlbHNQSwECLQAUAAYACAAAACEAGzqr08MAAADdAAAADwAA&#10;AAAAAAAAAAAAAAAHAgAAZHJzL2Rvd25yZXYueG1sUEsFBgAAAAADAAMAtwAAAPcCAAAAAA==&#10;" fillcolor="#a8d676" stroked="f"/>
                        <v:shape id="Picture 611" o:spid="_x0000_s1223" type="#_x0000_t75" style="position:absolute;left:3843;top:192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4q+wxgAAAN0AAAAPAAAAZHJzL2Rvd25yZXYueG1sRI9Ba8JA&#10;EIXvBf/DMkJvdaNgbVNXaQWhPXjQtrTHITtNgtnZkB01+uudg9DbDO/Ne9/Ml31ozJG6VEd2MB5l&#10;YIiL6GsuHXx9rh+ewCRB9thEJgdnSrBcDO7mmPt44i0dd1IaDeGUo4NKpM2tTUVFAdMotsSq/cUu&#10;oOjaldZ3eNLw0NhJlj3agDVrQ4UtrSoq9rtDcPARt5f68F1sZPb7cyaRzVvZPzt3P+xfX8AI9fJv&#10;vl2/e8XPpsqv3+gIdnEFAAD//wMAUEsBAi0AFAAGAAgAAAAhANvh9svuAAAAhQEAABMAAAAAAAAA&#10;AAAAAAAAAAAAAFtDb250ZW50X1R5cGVzXS54bWxQSwECLQAUAAYACAAAACEAWvQsW78AAAAVAQAA&#10;CwAAAAAAAAAAAAAAAAAfAQAAX3JlbHMvLnJlbHNQSwECLQAUAAYACAAAACEAj+KvsMYAAADdAAAA&#10;DwAAAAAAAAAAAAAAAAAHAgAAZHJzL2Rvd25yZXYueG1sUEsFBgAAAAADAAMAtwAAAPoCAAAAAA==&#10;">
                          <v:imagedata r:id="rId225" o:title=""/>
                        </v:shape>
                        <v:rect id="Rectangle 612" o:spid="_x0000_s1224"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TEIwgAAAN0AAAAPAAAAZHJzL2Rvd25yZXYueG1sRE9NawIx&#10;EL0X/A9hhF6KZhVaZTWKKEUPvVTF87AZN6ubSdhk3fXfN4VCb/N4n7Nc97YWD2pC5VjBZJyBIC6c&#10;rrhUcD59juYgQkTWWDsmBU8KsF4NXpaYa9fxNz2OsRQphEOOCkyMPpcyFIYshrHzxIm7usZiTLAp&#10;pW6wS+G2ltMs+5AWK04NBj1tDRX3Y2sV7KaXmltzI9+1eu+3M9ocvt6Ueh32mwWISH38F/+5DzrN&#10;z94n8PtNOkGufgAAAP//AwBQSwECLQAUAAYACAAAACEA2+H2y+4AAACFAQAAEwAAAAAAAAAAAAAA&#10;AAAAAAAAW0NvbnRlbnRfVHlwZXNdLnhtbFBLAQItABQABgAIAAAAIQBa9CxbvwAAABUBAAALAAAA&#10;AAAAAAAAAAAAAB8BAABfcmVscy8ucmVsc1BLAQItABQABgAIAAAAIQBglTEIwgAAAN0AAAAPAAAA&#10;AAAAAAAAAAAAAAcCAABkcnMvZG93bnJldi54bWxQSwUGAAAAAAMAAwC3AAAA9gIAAAAA&#10;" fillcolor="#a8d676" stroked="f"/>
                        <v:rect id="Rectangle 613" o:spid="_x0000_s1225"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16GdwgAAAN0AAAAPAAAAZHJzL2Rvd25yZXYueG1sRE9Na8JA&#10;EL0X/A/LCL3VjYFIjK4SLIKnlqa9eBuy4yaYnQ3ZbUz+fbdQ6G0e73P2x8l2YqTBt44VrFcJCOLa&#10;6ZaNgq/P80sOwgdkjZ1jUjCTh+Nh8bTHQrsHf9BYBSNiCPsCFTQh9IWUvm7Iol+5njhyNzdYDBEO&#10;RuoBHzHcdjJNko202HJsaLCnU0P1vfq2CvS7nl/LbFtv0qzLzfVOc2relHpeTuUORKAp/Iv/3Bcd&#10;5ydZCr/fxBPk4QcAAP//AwBQSwECLQAUAAYACAAAACEA2+H2y+4AAACFAQAAEwAAAAAAAAAAAAAA&#10;AAAAAAAAW0NvbnRlbnRfVHlwZXNdLnhtbFBLAQItABQABgAIAAAAIQBa9CxbvwAAABUBAAALAAAA&#10;AAAAAAAAAAAAAB8BAABfcmVscy8ucmVsc1BLAQItABQABgAIAAAAIQCS16GdwgAAAN0AAAAPAAAA&#10;AAAAAAAAAAAAAAcCAABkcnMvZG93bnJldi54bWxQSwUGAAAAAAMAAwC3AAAA9gIAAAAA&#10;" fillcolor="#a8d678" stroked="f"/>
                        <v:shape id="Picture 614" o:spid="_x0000_s1226" type="#_x0000_t75" style="position:absolute;left:3843;top:192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7Wr/wgAAAN0AAAAPAAAAZHJzL2Rvd25yZXYueG1sRE/bisIw&#10;EH0X9h/CLOyLaNpd1FKNossKPom3DxiasS02k9JE2/79RhB8m8O5zmLVmUo8qHGlZQXxOAJBnFld&#10;cq7gct6OEhDOI2usLJOCnhyslh+DBabatnykx8nnIoSwS1FB4X2dSumyggy6sa2JA3e1jUEfYJNL&#10;3WAbwk0lv6NoKg2WHBoKrOm3oOx2uhsFxz5JDnEf97r6m21ivx3eW94r9fXZrecgPHX+LX65dzrM&#10;jyY/8PwmnCCX/wAAAP//AwBQSwECLQAUAAYACAAAACEA2+H2y+4AAACFAQAAEwAAAAAAAAAAAAAA&#10;AAAAAAAAW0NvbnRlbnRfVHlwZXNdLnhtbFBLAQItABQABgAIAAAAIQBa9CxbvwAAABUBAAALAAAA&#10;AAAAAAAAAAAAAB8BAABfcmVscy8ucmVsc1BLAQItABQABgAIAAAAIQAS7Wr/wgAAAN0AAAAPAAAA&#10;AAAAAAAAAAAAAAcCAABkcnMvZG93bnJldi54bWxQSwUGAAAAAAMAAwC3AAAA9gIAAAAA&#10;">
                          <v:imagedata r:id="rId226" o:title=""/>
                        </v:shape>
                        <v:rect id="Rectangle 615" o:spid="_x0000_s1227"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pxywwAAAN0AAAAPAAAAZHJzL2Rvd25yZXYueG1sRE/JasMw&#10;EL0X8g9iArk1ck0cUjeKMSmFnlqa5JLbYE1lE2tkLMXL31eFQm/zeOvsi8m2YqDeN44VPK0TEMSV&#10;0w0bBZfz2+MOhA/IGlvHpGAmD8Vh8bDHXLuRv2g4BSNiCPscFdQhdLmUvqrJol+7jjhy3663GCLs&#10;jdQ9jjHctjJNkq202HBsqLGjY03V7XS3CvSnnl/L7Lnaplm7M9cbzan5UGq1nMoXEIGm8C/+c7/r&#10;OD/JNvD7TTxBHn4AAAD//wMAUEsBAi0AFAAGAAgAAAAhANvh9svuAAAAhQEAABMAAAAAAAAAAAAA&#10;AAAAAAAAAFtDb250ZW50X1R5cGVzXS54bWxQSwECLQAUAAYACAAAACEAWvQsW78AAAAVAQAACwAA&#10;AAAAAAAAAAAAAAAfAQAAX3JlbHMvLnJlbHNQSwECLQAUAAYACAAAACEAcnKccsMAAADdAAAADwAA&#10;AAAAAAAAAAAAAAAHAgAAZHJzL2Rvd25yZXYueG1sUEsFBgAAAAADAAMAtwAAAPcCAAAAAA==&#10;" fillcolor="#a8d678" stroked="f"/>
                        <v:rect id="Rectangle 616" o:spid="_x0000_s1228"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KljxAAAAN0AAAAPAAAAZHJzL2Rvd25yZXYueG1sRE9NawIx&#10;EL0L/ocwgjfNqtjKahQpVL3UUi0Ub8Nm3F3dTJYkruu/b4RCb/N4n7NYtaYSDTlfWlYwGiYgiDOr&#10;S84VfB/fBzMQPiBrrCyTggd5WC27nQWm2t75i5pDyEUMYZ+igiKEOpXSZwUZ9ENbE0fubJ3BEKHL&#10;pXZ4j+GmkuMkeZEGS44NBdb0VlB2PdyMgvL1OnGfl4/Nqdlsw3h/nLU/xivV77XrOYhAbfgX/7l3&#10;Os5PplN4fhNPkMtfAAAA//8DAFBLAQItABQABgAIAAAAIQDb4fbL7gAAAIUBAAATAAAAAAAAAAAA&#10;AAAAAAAAAABbQ29udGVudF9UeXBlc10ueG1sUEsBAi0AFAAGAAgAAAAhAFr0LFu/AAAAFQEAAAsA&#10;AAAAAAAAAAAAAAAAHwEAAF9yZWxzLy5yZWxzUEsBAi0AFAAGAAgAAAAhAJuQqWPEAAAA3QAAAA8A&#10;AAAAAAAAAAAAAAAABwIAAGRycy9kb3ducmV2LnhtbFBLBQYAAAAAAwADALcAAAD4AgAAAAA=&#10;" fillcolor="#aad87a" stroked="f"/>
                        <v:shape id="Picture 617" o:spid="_x0000_s1229" type="#_x0000_t75" style="position:absolute;left:3843;top:1936;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vkowwAAAN0AAAAPAAAAZHJzL2Rvd25yZXYueG1sRE9LawIx&#10;EL4X+h/CFLxpVkUpW6MURenBV23pedhMd7dNJmGTuuu/N4LQ23x8z5ktOmvEmZpQO1YwHGQgiAun&#10;ay4VfH6s+88gQkTWaByTggsFWMwfH2aYa9fyO51PsRQphEOOCqoYfS5lKCqyGAbOEyfu2zUWY4JN&#10;KXWDbQq3Ro6ybCot1pwaKvS0rKj4Pf1ZBcfVxpuvH78Ztsbv9uMtbcOBlOo9da8vICJ18V98d7/p&#10;ND+bTOH2TTpBzq8AAAD//wMAUEsBAi0AFAAGAAgAAAAhANvh9svuAAAAhQEAABMAAAAAAAAAAAAA&#10;AAAAAAAAAFtDb250ZW50X1R5cGVzXS54bWxQSwECLQAUAAYACAAAACEAWvQsW78AAAAVAQAACwAA&#10;AAAAAAAAAAAAAAAfAQAAX3JlbHMvLnJlbHNQSwECLQAUAAYACAAAACEAXrr5KMMAAADdAAAADwAA&#10;AAAAAAAAAAAAAAAHAgAAZHJzL2Rvd25yZXYueG1sUEsFBgAAAAADAAMAtwAAAPcCAAAAAA==&#10;">
                          <v:imagedata r:id="rId227" o:title=""/>
                        </v:shape>
                        <v:rect id="Rectangle 618" o:spid="_x0000_s1230"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pKPxAAAAN0AAAAPAAAAZHJzL2Rvd25yZXYueG1sRE9LawIx&#10;EL4L/Q9hCr1pVosPtkYphdpeVHyAeBs2093VzWRJ0nX990YQvM3H95zpvDWVaMj50rKCfi8BQZxZ&#10;XXKuYL/77k5A+ICssbJMCq7kYT576Uwx1fbCG2q2IRcxhH2KCooQ6lRKnxVk0PdsTRy5P+sMhghd&#10;LrXDSww3lRwkyUgaLDk2FFjTV0HZeftvFJTj87tbn5aLY7P4CYPVbtIejFfq7bX9/AARqA1P8cP9&#10;q+P8ZDiG+zfxBDm7AQAA//8DAFBLAQItABQABgAIAAAAIQDb4fbL7gAAAIUBAAATAAAAAAAAAAAA&#10;AAAAAAAAAABbQ29udGVudF9UeXBlc10ueG1sUEsBAi0AFAAGAAgAAAAhAFr0LFu/AAAAFQEAAAsA&#10;AAAAAAAAAAAAAAAAHwEAAF9yZWxzLy5yZWxzUEsBAi0AFAAGAAgAAAAhAAQOko/EAAAA3QAAAA8A&#10;AAAAAAAAAAAAAAAABwIAAGRycy9kb3ducmV2LnhtbFBLBQYAAAAAAwADALcAAAD4AgAAAAA=&#10;" fillcolor="#aad87a" stroked="f"/>
                        <v:rect id="Rectangle 619" o:spid="_x0000_s1231"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ST6xgAAAN0AAAAPAAAAZHJzL2Rvd25yZXYueG1sRI9BawIx&#10;EIXvhf6HMIXealKpRVajSLFQSi/dFr0Om3Gzupksm6irv945FHqb4b1575v5cgitOlGfmsgWnkcG&#10;FHEVXcO1hd+f96cpqJSRHbaRycKFEiwX93dzLFw88zedylwrCeFUoAWfc1donSpPAdModsSi7WIf&#10;MMva19r1eJbw0OqxMa86YMPS4LGjN0/VoTwGC2t/rc3x8/o1XW0ac9mWL3uiaO3jw7Cagco05H/z&#10;3/WHE3wzEVz5RkbQixsAAAD//wMAUEsBAi0AFAAGAAgAAAAhANvh9svuAAAAhQEAABMAAAAAAAAA&#10;AAAAAAAAAAAAAFtDb250ZW50X1R5cGVzXS54bWxQSwECLQAUAAYACAAAACEAWvQsW78AAAAVAQAA&#10;CwAAAAAAAAAAAAAAAAAfAQAAX3JlbHMvLnJlbHNQSwECLQAUAAYACAAAACEAFV0k+sYAAADdAAAA&#10;DwAAAAAAAAAAAAAAAAAHAgAAZHJzL2Rvd25yZXYueG1sUEsFBgAAAAADAAMAtwAAAPoCAAAAAA==&#10;" fillcolor="#acd87c" stroked="f"/>
                        <v:shape id="Picture 620" o:spid="_x0000_s1232" type="#_x0000_t75" style="position:absolute;left:3843;top:195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LPUvwAAAN0AAAAPAAAAZHJzL2Rvd25yZXYueG1sRE9Ni8Iw&#10;EL0L/ocwwt40dUHRahQRFva2anfvYzM2xWZSkmi7/94Igrd5vM9Zb3vbiDv5UDtWMJ1kIIhLp2uu&#10;FPwWX+MFiBCRNTaOScE/BdhuhoM15tp1fKT7KVYihXDIUYGJsc2lDKUhi2HiWuLEXZy3GBP0ldQe&#10;uxRuG/mZZXNpsebUYLClvaHyerpZBYef22L51/lpTedD4a2ZFV1olfoY9bsViEh9fItf7m+d5mez&#10;JTy/SSfIzQMAAP//AwBQSwECLQAUAAYACAAAACEA2+H2y+4AAACFAQAAEwAAAAAAAAAAAAAAAAAA&#10;AAAAW0NvbnRlbnRfVHlwZXNdLnhtbFBLAQItABQABgAIAAAAIQBa9CxbvwAAABUBAAALAAAAAAAA&#10;AAAAAAAAAB8BAABfcmVscy8ucmVsc1BLAQItABQABgAIAAAAIQC1jLPUvwAAAN0AAAAPAAAAAAAA&#10;AAAAAAAAAAcCAABkcnMvZG93bnJldi54bWxQSwUGAAAAAAMAAwC3AAAA8wIAAAAA&#10;">
                          <v:imagedata r:id="rId228" o:title=""/>
                        </v:shape>
                        <v:rect id="Rectangle 621" o:spid="_x0000_s1233"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JBxQAAAN0AAAAPAAAAZHJzL2Rvd25yZXYueG1sRI9BawIx&#10;EIXvQv9DmII3TVpEZGsUKS2I9OK2tNdhM27WbibLJurqr+8chN5meG/e+2a5HkKrztSnJrKFp6kB&#10;RVxF13Bt4evzfbIAlTKywzYyWbhSgvXqYbTEwsUL7+lc5lpJCKcCLficu0LrVHkKmKaxIxbtEPuA&#10;Wda+1q7Hi4SHVj8bM9cBG5YGjx29eqp+y1Ow8OZvtTntbh+LzXdjrj/l7EgUrR0/DpsXUJmG/G++&#10;X2+d4Ju58Ms3MoJe/QEAAP//AwBQSwECLQAUAAYACAAAACEA2+H2y+4AAACFAQAAEwAAAAAAAAAA&#10;AAAAAAAAAAAAW0NvbnRlbnRfVHlwZXNdLnhtbFBLAQItABQABgAIAAAAIQBa9CxbvwAAABUBAAAL&#10;AAAAAAAAAAAAAAAAAB8BAABfcmVscy8ucmVsc1BLAQItABQABgAIAAAAIQAlR+JBxQAAAN0AAAAP&#10;AAAAAAAAAAAAAAAAAAcCAABkcnMvZG93bnJldi54bWxQSwUGAAAAAAMAAwC3AAAA+QIAAAAA&#10;" fillcolor="#acd87c" stroked="f"/>
                        <v:rect id="Rectangle 622" o:spid="_x0000_s1234"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TN2wwAAAN0AAAAPAAAAZHJzL2Rvd25yZXYueG1sRE9LawIx&#10;EL4X/A9hhN5qVkErq1F8YKsigq+Dt2Ez+8DNZNmkuv57Uyj0Nh/fc8bTxpTiTrUrLCvodiIQxInV&#10;BWcKzqfVxxCE88gaS8uk4EkOppPW2xhjbR98oPvRZyKEsItRQe59FUvpkpwMuo6tiAOX2tqgD7DO&#10;pK7xEcJNKXtRNJAGCw4NOVa0yCm5HX+Mgsv186u3T/WOttminFfYT7+XG6Xe281sBMJT4//Ff+61&#10;DvOjQRd+vwknyMkLAAD//wMAUEsBAi0AFAAGAAgAAAAhANvh9svuAAAAhQEAABMAAAAAAAAAAAAA&#10;AAAAAAAAAFtDb250ZW50X1R5cGVzXS54bWxQSwECLQAUAAYACAAAACEAWvQsW78AAAAVAQAACwAA&#10;AAAAAAAAAAAAAAAfAQAAX3JlbHMvLnJlbHNQSwECLQAUAAYACAAAACEAYXEzdsMAAADdAAAADwAA&#10;AAAAAAAAAAAAAAAHAgAAZHJzL2Rvd25yZXYueG1sUEsFBgAAAAADAAMAtwAAAPcCAAAAAA==&#10;" fillcolor="#acd87e" stroked="f"/>
                        <v:shape id="Picture 623" o:spid="_x0000_s1235" type="#_x0000_t75" style="position:absolute;left:3843;top:196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iuvvgAAAN0AAAAPAAAAZHJzL2Rvd25yZXYueG1sRE9LCsIw&#10;EN0L3iGM4E5TXVSpRhFRFHd+ENwNzdgWm0lpYq23N4Lgbh7vO/Nla0rRUO0KywpGwwgEcWp1wZmC&#10;y3k7mIJwHlljaZkUvMnBctHtzDHR9sVHak4+EyGEXYIKcu+rREqX5mTQDW1FHLi7rQ36AOtM6hpf&#10;IdyUchxFsTRYcGjIsaJ1Tunj9DQKmpWcZOcN7+Id366Hh383slor1e+1qxkIT63/i3/uvQ7zo3gM&#10;32/CCXLxAQAA//8DAFBLAQItABQABgAIAAAAIQDb4fbL7gAAAIUBAAATAAAAAAAAAAAAAAAAAAAA&#10;AABbQ29udGVudF9UeXBlc10ueG1sUEsBAi0AFAAGAAgAAAAhAFr0LFu/AAAAFQEAAAsAAAAAAAAA&#10;AAAAAAAAHwEAAF9yZWxzLy5yZWxzUEsBAi0AFAAGAAgAAAAhAMWeK6++AAAA3QAAAA8AAAAAAAAA&#10;AAAAAAAABwIAAGRycy9kb3ducmV2LnhtbFBLBQYAAAAAAwADALcAAADyAgAAAAA=&#10;">
                          <v:imagedata r:id="rId229" o:title=""/>
                        </v:shape>
                        <v:rect id="Rectangle 624" o:spid="_x0000_s1236"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iaxQAAAN0AAAAPAAAAZHJzL2Rvd25yZXYueG1sRE9La8JA&#10;EL4X/A/LCL3pRkVb0mzEB7VVSkFtD70N2ckDs7Mhu2r6792C0Nt8fM9J5p2pxYVaV1lWMBpGIIgz&#10;qysuFHwdXwfPIJxH1lhbJgW/5GCe9h4SjLW98p4uB1+IEMIuRgWl900spctKMuiGtiEOXG5bgz7A&#10;tpC6xWsIN7UcR9FMGqw4NJTY0Kqk7HQ4GwXfP0+b8WeuP2hXrOplg9P8bb1V6rHfLV5AeOr8v/ju&#10;ftdhfjSbwN834QSZ3gAAAP//AwBQSwECLQAUAAYACAAAACEA2+H2y+4AAACFAQAAEwAAAAAAAAAA&#10;AAAAAAAAAAAAW0NvbnRlbnRfVHlwZXNdLnhtbFBLAQItABQABgAIAAAAIQBa9CxbvwAAABUBAAAL&#10;AAAAAAAAAAAAAAAAAB8BAABfcmVscy8ucmVsc1BLAQItABQABgAIAAAAIQD+7wiaxQAAAN0AAAAP&#10;AAAAAAAAAAAAAAAAAAcCAABkcnMvZG93bnJldi54bWxQSwUGAAAAAAMAAwC3AAAA+QIAAAAA&#10;" fillcolor="#acd87e" stroked="f"/>
                        <v:rect id="Rectangle 625" o:spid="_x0000_s1237"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41jxAAAAN0AAAAPAAAAZHJzL2Rvd25yZXYueG1sRE9NawIx&#10;EL0X+h/CFHopmrXoUrZGkZZCpSe14nXYjJu0m8l2EzX+e1MQvM3jfc50nlwrjtQH61nBaFiAIK69&#10;ttwo+N58DF5AhIissfVMCs4UYD67v5tipf2JV3Rcx0bkEA4VKjAxdpWUoTbkMAx9R5y5ve8dxgz7&#10;RuoeTznctfK5KErp0HJuMNjRm6H6d31wCtJTWmztl9wdVqb8scu/0WT/vlXq8SEtXkFESvEmvro/&#10;dZ5flGP4/yafIGcXAAAA//8DAFBLAQItABQABgAIAAAAIQDb4fbL7gAAAIUBAAATAAAAAAAAAAAA&#10;AAAAAAAAAABbQ29udGVudF9UeXBlc10ueG1sUEsBAi0AFAAGAAgAAAAhAFr0LFu/AAAAFQEAAAsA&#10;AAAAAAAAAAAAAAAAHwEAAF9yZWxzLy5yZWxzUEsBAi0AFAAGAAgAAAAhALO7jWPEAAAA3QAAAA8A&#10;AAAAAAAAAAAAAAAABwIAAGRycy9kb3ducmV2LnhtbFBLBQYAAAAAAwADALcAAAD4AgAAAAA=&#10;" fillcolor="#aed880" stroked="f"/>
                        <v:shape id="Picture 626" o:spid="_x0000_s1238" type="#_x0000_t75" style="position:absolute;left:3843;top:197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jyvwAAAAN0AAAAPAAAAZHJzL2Rvd25yZXYueG1sRE9LawIx&#10;EL4X/A9hhN5q4qMiq1FEEFtvWr0Pm3F3dTNZk6jrv2+EQm/z8T1ntmhtLe7kQ+VYQ7+nQBDnzlRc&#10;aDj8rD8mIEJENlg7Jg1PCrCYd95mmBn34B3d97EQKYRDhhrKGJtMypCXZDH0XEOcuJPzFmOCvpDG&#10;4yOF21oOlBpLixWnhhIbWpWUX/Y3q6G5bvyRRlv1PRrunHye8xDboPV7t11OQURq47/4z/1l0nw1&#10;/oTXN+kEOf8FAAD//wMAUEsBAi0AFAAGAAgAAAAhANvh9svuAAAAhQEAABMAAAAAAAAAAAAAAAAA&#10;AAAAAFtDb250ZW50X1R5cGVzXS54bWxQSwECLQAUAAYACAAAACEAWvQsW78AAAAVAQAACwAAAAAA&#10;AAAAAAAAAAAfAQAAX3JlbHMvLnJlbHNQSwECLQAUAAYACAAAACEA0Qo8r8AAAADdAAAADwAAAAAA&#10;AAAAAAAAAAAHAgAAZHJzL2Rvd25yZXYueG1sUEsFBgAAAAADAAMAtwAAAPQCAAAAAA==&#10;">
                          <v:imagedata r:id="rId230" o:title=""/>
                        </v:shape>
                        <v:rect id="Rectangle 627" o:spid="_x0000_s1239"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baPwwAAAN0AAAAPAAAAZHJzL2Rvd25yZXYueG1sRE9NawIx&#10;EL0L/Q9hCr2UmrXQpaxGkRZB6Umt9Dpsxk3sZrLdRI3/3ggFb/N4nzOZJdeKE/XBelYwGhYgiGuv&#10;LTcKvreLl3cQISJrbD2TggsFmE0fBhOstD/zmk6b2IgcwqFCBSbGrpIy1IYchqHviDO3973DmGHf&#10;SN3jOYe7Vr4WRSkdWs4NBjv6MFT/bo5OQXpO8539kj/HtSkPdvU3ett/7pR6ekzzMYhIKd7F/+6l&#10;zvOLsoTbN/kEOb0CAAD//wMAUEsBAi0AFAAGAAgAAAAhANvh9svuAAAAhQEAABMAAAAAAAAAAAAA&#10;AAAAAAAAAFtDb250ZW50X1R5cGVzXS54bWxQSwECLQAUAAYACAAAACEAWvQsW78AAAAVAQAACwAA&#10;AAAAAAAAAAAAAAAfAQAAX3JlbHMvLnJlbHNQSwECLQAUAAYACAAAACEALCW2j8MAAADdAAAADwAA&#10;AAAAAAAAAAAAAAAHAgAAZHJzL2Rvd25yZXYueG1sUEsFBgAAAAADAAMAtwAAAPcCAAAAAA==&#10;" fillcolor="#aed880" stroked="f"/>
                        <v:rect id="Rectangle 628" o:spid="_x0000_s1240"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eEOwwAAAN0AAAAPAAAAZHJzL2Rvd25yZXYueG1sRE9LawIx&#10;EL4X/A9hhN5qogWtq1FELRTpRSt4HTazD91Mlk3c3fbXm0Kht/n4nrNc97YSLTW+dKxhPFIgiFNn&#10;Ss41nL/eX95A+IBssHJMGr7Jw3o1eFpiYlzHR2pPIRcxhH2CGooQ6kRKnxZk0Y9cTRy5zDUWQ4RN&#10;Lk2DXQy3lZwoNZUWS44NBda0LSi9ne5WQ8aHH+xe1exzX6eX+TzbjS/tVevnYb9ZgAjUh3/xn/vD&#10;xPlqOoPfb+IJcvUAAAD//wMAUEsBAi0AFAAGAAgAAAAhANvh9svuAAAAhQEAABMAAAAAAAAAAAAA&#10;AAAAAAAAAFtDb250ZW50X1R5cGVzXS54bWxQSwECLQAUAAYACAAAACEAWvQsW78AAAAVAQAACwAA&#10;AAAAAAAAAAAAAAAfAQAAX3JlbHMvLnJlbHNQSwECLQAUAAYACAAAACEAcynhDsMAAADdAAAADwAA&#10;AAAAAAAAAAAAAAAHAgAAZHJzL2Rvd25yZXYueG1sUEsFBgAAAAADAAMAtwAAAPcCAAAAAA==&#10;" fillcolor="#aed882" stroked="f"/>
                        <v:shape id="Picture 629" o:spid="_x0000_s1241" type="#_x0000_t75" style="position:absolute;left:3843;top:198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MtZxgAAAN0AAAAPAAAAZHJzL2Rvd25yZXYueG1sRI9Ba8JA&#10;EIXvBf/DMkJvdVMLIqmrlIAgKAVjIdchOyZps7Mxu8a0v75zELzN8N68981qM7pWDdSHxrOB11kC&#10;irj0tuHKwNdp+7IEFSKyxdYzGfilAJv15GmFqfU3PtKQx0pJCIcUDdQxdqnWoazJYZj5jli0s+8d&#10;Rln7StsebxLuWj1PkoV22LA01NhRVlP5k1+dgdIfs/ztUnx+02Ef/rJzkR2Gwpjn6fjxDirSGB/m&#10;+/XOCn6yEFz5RkbQ638AAAD//wMAUEsBAi0AFAAGAAgAAAAhANvh9svuAAAAhQEAABMAAAAAAAAA&#10;AAAAAAAAAAAAAFtDb250ZW50X1R5cGVzXS54bWxQSwECLQAUAAYACAAAACEAWvQsW78AAAAVAQAA&#10;CwAAAAAAAAAAAAAAAAAfAQAAX3JlbHMvLnJlbHNQSwECLQAUAAYACAAAACEAdbjLWcYAAADdAAAA&#10;DwAAAAAAAAAAAAAAAAAHAgAAZHJzL2Rvd25yZXYueG1sUEsFBgAAAAADAAMAtwAAAPoCAAAAAA==&#10;">
                          <v:imagedata r:id="rId231" o:title=""/>
                        </v:shape>
                        <v:rect id="Rectangle 630" o:spid="_x0000_s1242"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DnxAAAAN0AAAAPAAAAZHJzL2Rvd25yZXYueG1sRE9LawIx&#10;EL4X/A9hhN40sYLtrkaR1oKUXqqC12Ez+9DNZNmku2t/fVMQepuP7zmrzWBr0VHrK8caZlMFgjhz&#10;puJCw+n4PnkB4QOywdoxabiRh8169LDC1Liev6g7hELEEPYpaihDaFIpfVaSRT91DXHkctdaDBG2&#10;hTQt9jHc1vJJqYW0WHFsKLGh15Ky6+Hbasj54wf7uXr+3DXZOUnyt9m5u2j9OB62SxCBhvAvvrv3&#10;Js5XiwT+voknyPUvAAAA//8DAFBLAQItABQABgAIAAAAIQDb4fbL7gAAAIUBAAATAAAAAAAAAAAA&#10;AAAAAAAAAABbQ29udGVudF9UeXBlc10ueG1sUEsBAi0AFAAGAAgAAAAhAFr0LFu/AAAAFQEAAAsA&#10;AAAAAAAAAAAAAAAAHwEAAF9yZWxzLy5yZWxzUEsBAi0AFAAGAAgAAAAhAG360OfEAAAA3QAAAA8A&#10;AAAAAAAAAAAAAAAABwIAAGRycy9kb3ducmV2LnhtbFBLBQYAAAAAAwADALcAAAD4AgAAAAA=&#10;" fillcolor="#aed882" stroked="f"/>
                        <v:rect id="Rectangle 631" o:spid="_x0000_s1243"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XTPxgAAAN0AAAAPAAAAZHJzL2Rvd25yZXYueG1sRI/NTsMw&#10;EITvlXgHa5G4tU448JPWrRAIgcQBWvoA23gbR43XwTZp6NN3D0i97WpmZ75drEbfqYFiagMbKGcF&#10;KOI62JYbA9vv1+kDqJSRLXaBycAfJVgtryYLrGw48pqGTW6UhHCq0IDLua+0TrUjj2kWemLR9iF6&#10;zLLGRtuIRwn3nb4tijvtsWVpcNjTs6P6sPn1Bl7qj/Xjzu08vQ0/fRlOX/GzbIy5uR6f5qAyjfli&#10;/r9+t4Jf3Au/fCMj6OUZAAD//wMAUEsBAi0AFAAGAAgAAAAhANvh9svuAAAAhQEAABMAAAAAAAAA&#10;AAAAAAAAAAAAAFtDb250ZW50X1R5cGVzXS54bWxQSwECLQAUAAYACAAAACEAWvQsW78AAAAVAQAA&#10;CwAAAAAAAAAAAAAAAAAfAQAAX3JlbHMvLnJlbHNQSwECLQAUAAYACAAAACEAnBV0z8YAAADdAAAA&#10;DwAAAAAAAAAAAAAAAAAHAgAAZHJzL2Rvd25yZXYueG1sUEsFBgAAAAADAAMAtwAAAPoCAAAAAA==&#10;" fillcolor="#b0d884" stroked="f"/>
                        <v:shape id="Picture 632" o:spid="_x0000_s1244" type="#_x0000_t75" style="position:absolute;left:3843;top:198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eubwgAAAN0AAAAPAAAAZHJzL2Rvd25yZXYueG1sRE9Na8JA&#10;EL0X/A/LFHrTjbWopK4ipdKCIBiFXofsuAnNzqbZqab/3hWE3ubxPmex6n2jztTFOrCB8SgDRVwG&#10;W7MzcDxshnNQUZAtNoHJwB9FWC0HDwvMbbjwns6FOJVCOOZooBJpc61jWZHHOAotceJOofMoCXZO&#10;2w4vKdw3+jnLptpjzamhwpbeKiq/i19vAF/cdlcITn7cafMuVHzJx3ZizNNjv34FJdTLv/ju/rRp&#10;fjYbw+2bdIJeXgEAAP//AwBQSwECLQAUAAYACAAAACEA2+H2y+4AAACFAQAAEwAAAAAAAAAAAAAA&#10;AAAAAAAAW0NvbnRlbnRfVHlwZXNdLnhtbFBLAQItABQABgAIAAAAIQBa9CxbvwAAABUBAAALAAAA&#10;AAAAAAAAAAAAAB8BAABfcmVscy8ucmVsc1BLAQItABQABgAIAAAAIQCXVeubwgAAAN0AAAAPAAAA&#10;AAAAAAAAAAAAAAcCAABkcnMvZG93bnJldi54bWxQSwUGAAAAAAMAAwC3AAAA9gIAAAAA&#10;">
                          <v:imagedata r:id="rId232" o:title=""/>
                        </v:shape>
                        <v:rect id="Rectangle 633" o:spid="_x0000_s1245"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08jxAAAAN0AAAAPAAAAZHJzL2Rvd25yZXYueG1sRE9LbsIw&#10;EN1X4g7WIHVXnLCgJWAQokJU6qLlc4AhHuKIeJzaJqQ9fV2pErt5et+ZL3vbiI58qB0ryEcZCOLS&#10;6ZorBcfD5ukFRIjIGhvHpOCbAiwXg4c5FtrdeEfdPlYihXAoUIGJsS2kDKUhi2HkWuLEnZ23GBP0&#10;ldQebyncNnKcZRNpsebUYLCltaHysr9aBa/l+256MidL2+6rzd3Pp//IK6Ueh/1qBiJSH+/if/eb&#10;TvOz5zH8fZNOkItfAAAA//8DAFBLAQItABQABgAIAAAAIQDb4fbL7gAAAIUBAAATAAAAAAAAAAAA&#10;AAAAAAAAAABbQ29udGVudF9UeXBlc10ueG1sUEsBAi0AFAAGAAgAAAAhAFr0LFu/AAAAFQEAAAsA&#10;AAAAAAAAAAAAAAAAHwEAAF9yZWxzLy5yZWxzUEsBAi0AFAAGAAgAAAAhAAOLTyPEAAAA3QAAAA8A&#10;AAAAAAAAAAAAAAAABwIAAGRycy9kb3ducmV2LnhtbFBLBQYAAAAAAwADALcAAAD4AgAAAAA=&#10;" fillcolor="#b0d884" stroked="f"/>
                        <v:rect id="Rectangle 634" o:spid="_x0000_s1246"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PLCxAAAAN0AAAAPAAAAZHJzL2Rvd25yZXYueG1sRI9BawIx&#10;EIXvBf9DGMFbzapVy9YoVhCEHmRVeh42091lk8mSpLr+e1MoeJvhvXnfm9Wmt0ZcyYfGsYLJOANB&#10;XDrdcKXgct6/voMIEVmjcUwK7hRgsx68rDDX7sYFXU+xEimEQ44K6hi7XMpQ1mQxjF1HnLQf5y3G&#10;tPpKao+3FG6NnGbZQlpsOBFq7GhXU9mefm2CHHfbon87tj5+f5buqzXaz41So2G//QARqY9P8//1&#10;Qaf62XIGf9+kEeT6AQAA//8DAFBLAQItABQABgAIAAAAIQDb4fbL7gAAAIUBAAATAAAAAAAAAAAA&#10;AAAAAAAAAABbQ29udGVudF9UeXBlc10ueG1sUEsBAi0AFAAGAAgAAAAhAFr0LFu/AAAAFQEAAAsA&#10;AAAAAAAAAAAAAAAAHwEAAF9yZWxzLy5yZWxzUEsBAi0AFAAGAAgAAAAhAONw8sLEAAAA3QAAAA8A&#10;AAAAAAAAAAAAAAAABwIAAGRycy9kb3ducmV2LnhtbFBLBQYAAAAAAwADALcAAAD4AgAAAAA=&#10;" fillcolor="#b0da84" stroked="f"/>
                        <v:shape id="Picture 635" o:spid="_x0000_s1247" type="#_x0000_t75" style="position:absolute;left:3843;top:199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clAxAAAAN0AAAAPAAAAZHJzL2Rvd25yZXYueG1sRE9NawIx&#10;EL0X/A9hhN5qYilqt0YRoeDBg1Wh7G26me5u3UyWTVzjvzcFwds83ufMl9E2oqfO1441jEcKBHHh&#10;TM2lhuPh82UGwgdkg41j0nAlD8vF4GmOmXEX/qJ+H0qRQthnqKEKoc2k9EVFFv3ItcSJ+3WdxZBg&#10;V0rT4SWF20a+KjWRFmtODRW2tK6oOO3PVgOtx/G43fV/P++zza4/q/w7j7nWz8O4+gARKIaH+O7e&#10;mDRfTd/g/5t0glzcAAAA//8DAFBLAQItABQABgAIAAAAIQDb4fbL7gAAAIUBAAATAAAAAAAAAAAA&#10;AAAAAAAAAABbQ29udGVudF9UeXBlc10ueG1sUEsBAi0AFAAGAAgAAAAhAFr0LFu/AAAAFQEAAAsA&#10;AAAAAAAAAAAAAAAAHwEAAF9yZWxzLy5yZWxzUEsBAi0AFAAGAAgAAAAhACYlyUDEAAAA3QAAAA8A&#10;AAAAAAAAAAAAAAAABwIAAGRycy9kb3ducmV2LnhtbFBLBQYAAAAAAwADALcAAAD4AgAAAAA=&#10;">
                          <v:imagedata r:id="rId233" o:title=""/>
                        </v:shape>
                        <v:rect id="Rectangle 636" o:spid="_x0000_s1248"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c8txAAAAN0AAAAPAAAAZHJzL2Rvd25yZXYueG1sRI9LiwIx&#10;EITvC/6H0IK3NaP4YjSKCgvCHsQHnptJOzNM0hmSrI7/frOw4K2bqq6verXprBEP8qF2rGA0zEAQ&#10;F07XXCq4Xr4+FyBCRNZoHJOCFwXYrHsfK8y1e/KJHudYihTCIUcFVYxtLmUoKrIYhq4lTtrdeYsx&#10;rb6U2uMzhVsjx1k2kxZrToQKW9pXVDTnH5sgx/321E2OjY+3XeG+G6P91Cg16HfbJYhIXXyb/68P&#10;OtXP5lP4+yaNINe/AAAA//8DAFBLAQItABQABgAIAAAAIQDb4fbL7gAAAIUBAAATAAAAAAAAAAAA&#10;AAAAAAAAAABbQ29udGVudF9UeXBlc10ueG1sUEsBAi0AFAAGAAgAAAAhAFr0LFu/AAAAFQEAAAsA&#10;AAAAAAAAAAAAAAAAHwEAAF9yZWxzLy5yZWxzUEsBAi0AFAAGAAgAAAAhAAPVzy3EAAAA3QAAAA8A&#10;AAAAAAAAAAAAAAAABwIAAGRycy9kb3ducmV2LnhtbFBLBQYAAAAAAwADALcAAAD4AgAAAAA=&#10;" fillcolor="#b0da84" stroked="f"/>
                        <v:rect id="Rectangle 637" o:spid="_x0000_s1249"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S0miwwAAAN0AAAAPAAAAZHJzL2Rvd25yZXYueG1sRI9Lb8Iw&#10;EITvlfgP1iL1BjYRolXAoEKf1/I6r+IlDo3XUeyS8O9xJaTedjXzzc4uVr2rxYXaUHnWMBkrEMSF&#10;NxWXGva799EziBCRDdaeScOVAqyWg4cF5sZ3/E2XbSxFCuGQowYbY5NLGQpLDsPYN8RJO/nWYUxr&#10;W0rTYpfCXS0zpWbSYcXpgsWGNpaKn+2v07A7TtfT+u1g6TNxanPOutePTOvHYf8yBxGpj//mO/1l&#10;Un31NIO/b9IIcnkDAAD//wMAUEsBAi0AFAAGAAgAAAAhANvh9svuAAAAhQEAABMAAAAAAAAAAAAA&#10;AAAAAAAAAFtDb250ZW50X1R5cGVzXS54bWxQSwECLQAUAAYACAAAACEAWvQsW78AAAAVAQAACwAA&#10;AAAAAAAAAAAAAAAfAQAAX3JlbHMvLnJlbHNQSwECLQAUAAYACAAAACEA+0tJosMAAADdAAAADwAA&#10;AAAAAAAAAAAAAAAHAgAAZHJzL2Rvd25yZXYueG1sUEsFBgAAAAADAAMAtwAAAPcCAAAAAA==&#10;" fillcolor="#b0da86" stroked="f"/>
                        <v:shape id="Picture 638" o:spid="_x0000_s1250" type="#_x0000_t75" style="position:absolute;left:3843;top:200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KFMwQAAAN0AAAAPAAAAZHJzL2Rvd25yZXYueG1sRE/JisJA&#10;EL0L/kNTgjft6MElk1ZEEfQw4PYBNenKMpOuDuk2iX8/LQzMrR5vrWTbm0q01LjSsoLZNAJBnFpd&#10;cq7gcT9OViCcR9ZYWSYFL3Kw3QwHCcbadnyl9uZzEULYxaig8L6OpXRpQQbd1NbEgctsY9AH2ORS&#10;N9iFcFPJeRQtpMGSQ0OBNe0LSn9uT6MAszNV7Zf8XD+/panpcOkPulNqPOp3HyA89f5f/Oc+6TA/&#10;Wi7h/U04QW5+AQAA//8DAFBLAQItABQABgAIAAAAIQDb4fbL7gAAAIUBAAATAAAAAAAAAAAAAAAA&#10;AAAAAABbQ29udGVudF9UeXBlc10ueG1sUEsBAi0AFAAGAAgAAAAhAFr0LFu/AAAAFQEAAAsAAAAA&#10;AAAAAAAAAAAAHwEAAF9yZWxzLy5yZWxzUEsBAi0AFAAGAAgAAAAhAJq4oUzBAAAA3QAAAA8AAAAA&#10;AAAAAAAAAAAABwIAAGRycy9kb3ducmV2LnhtbFBLBQYAAAAAAwADALcAAAD1AgAAAAA=&#10;">
                          <v:imagedata r:id="rId234" o:title=""/>
                        </v:shape>
                        <v:rect id="Rectangle 639" o:spid="_x0000_s1251"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HhLwwAAAN0AAAAPAAAAZHJzL2Rvd25yZXYueG1sRI9PT8Mw&#10;DMXvSHyHyEi7bQnVtE1l2QTj73UbcLYa0xQap2qytfv2+IDEzU9+v+fn9XYMrTpTn5rIFm5nBhRx&#10;FV3DtYX34/N0BSplZIdtZLJwoQTbzfXVGksXB97T+ZBrJSGcSrTgc+5KrVPlKWCaxY5Ydl+xD5hF&#10;9rV2PQ4SHlpdGLPQARuWCx472nmqfg6nYOH4OX+Yt08fnl6FM7vvYnh8Kayd3Iz3d6Ayjfnf/Ee/&#10;OalvllJXvpER9OYXAAD//wMAUEsBAi0AFAAGAAgAAAAhANvh9svuAAAAhQEAABMAAAAAAAAAAAAA&#10;AAAAAAAAAFtDb250ZW50X1R5cGVzXS54bWxQSwECLQAUAAYACAAAACEAWvQsW78AAAAVAQAACwAA&#10;AAAAAAAAAAAAAAAfAQAAX3JlbHMvLnJlbHNQSwECLQAUAAYACAAAACEA5Zh4S8MAAADdAAAADwAA&#10;AAAAAAAAAAAAAAAHAgAAZHJzL2Rvd25yZXYueG1sUEsFBgAAAAADAAMAtwAAAPcCAAAAAA==&#10;" fillcolor="#b0da86" stroked="f"/>
                        <v:rect id="Rectangle 640" o:spid="_x0000_s1252"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HsnxAAAAN0AAAAPAAAAZHJzL2Rvd25yZXYueG1sRE9Na8JA&#10;EL0X+h+WKfRmdrXQ2tRVVBC06MFY6HXIjkkwOxuyaxL767sFobd5vM+ZLQZbi45aXznWME4UCOLc&#10;mYoLDV+nzWgKwgdkg7Vj0nAjD4v548MMU+N6PlKXhULEEPYpaihDaFIpfV6SRZ+4hjhyZ9daDBG2&#10;hTQt9jHc1nKi1Ku0WHFsKLGhdUn5JbtaDVyP9y+q3x6a/S7r/Pd69bn6GbR+fhqWHyACDeFffHdv&#10;TZyv3t7h75t4gpz/AgAA//8DAFBLAQItABQABgAIAAAAIQDb4fbL7gAAAIUBAAATAAAAAAAAAAAA&#10;AAAAAAAAAABbQ29udGVudF9UeXBlc10ueG1sUEsBAi0AFAAGAAgAAAAhAFr0LFu/AAAAFQEAAAsA&#10;AAAAAAAAAAAAAAAAHwEAAF9yZWxzLy5yZWxzUEsBAi0AFAAGAAgAAAAhALL0eyfEAAAA3QAAAA8A&#10;AAAAAAAAAAAAAAAABwIAAGRycy9kb3ducmV2LnhtbFBLBQYAAAAAAwADALcAAAD4AgAAAAA=&#10;" fillcolor="#b2da86" stroked="f"/>
                        <v:shape id="Picture 641" o:spid="_x0000_s1253" type="#_x0000_t75" style="position:absolute;left:3843;top:200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GrExgAAAN0AAAAPAAAAZHJzL2Rvd25yZXYueG1sRI/NbsJA&#10;DITvlXiHlZF6qcqmFUI0sCCIhMqBCz8PYGVNEpH1ht2FpG9fHyr1ZmvGM5+X68G16kkhNp4NfEwy&#10;UMSltw1XBi7n3fscVEzIFlvPZOCHIqxXo5cl5tb3fKTnKVVKQjjmaKBOqcu1jmVNDuPEd8SiXX1w&#10;mGQNlbYBewl3rf7Mspl22LA01NhRUVN5Oz2cgUIfk7+/HR5f5+uuCL393k43bMzreNgsQCUa0r/5&#10;73pvBT+bC798IyPo1S8AAAD//wMAUEsBAi0AFAAGAAgAAAAhANvh9svuAAAAhQEAABMAAAAAAAAA&#10;AAAAAAAAAAAAAFtDb250ZW50X1R5cGVzXS54bWxQSwECLQAUAAYACAAAACEAWvQsW78AAAAVAQAA&#10;CwAAAAAAAAAAAAAAAAAfAQAAX3JlbHMvLnJlbHNQSwECLQAUAAYACAAAACEAdkRqxMYAAADdAAAA&#10;DwAAAAAAAAAAAAAAAAAHAgAAZHJzL2Rvd25yZXYueG1sUEsFBgAAAAADAAMAtwAAAPoCAAAAAA==&#10;">
                          <v:imagedata r:id="rId235" o:title=""/>
                        </v:shape>
                        <v:rect id="Rectangle 642" o:spid="_x0000_s1254"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VwcGwwAAAN0AAAAPAAAAZHJzL2Rvd25yZXYueG1sRE9Na8JA&#10;EL0X/A/LCN7qbhSKRFdRQbBiD42C1yE7JsHsbMhuk9hf3y0UepvH+5zVZrC16Kj1lWMNyVSBIM6d&#10;qbjQcL0cXhcgfEA2WDsmDU/ysFmPXlaYGtfzJ3VZKEQMYZ+ihjKEJpXS5yVZ9FPXEEfu7lqLIcK2&#10;kKbFPobbWs6UepMWK44NJTa0Lyl/ZF9WA9fJea7640dzfs86f9vvTrvvQevJeNguQQQawr/4z300&#10;cb5aJPD7TTxBrn8AAAD//wMAUEsBAi0AFAAGAAgAAAAhANvh9svuAAAAhQEAABMAAAAAAAAAAAAA&#10;AAAAAAAAAFtDb250ZW50X1R5cGVzXS54bWxQSwECLQAUAAYACAAAACEAWvQsW78AAAAVAQAACwAA&#10;AAAAAAAAAAAAAAAfAQAAX3JlbHMvLnJlbHNQSwECLQAUAAYACAAAACEAeVcHBsMAAADdAAAADwAA&#10;AAAAAAAAAAAAAAAHAgAAZHJzL2Rvd25yZXYueG1sUEsFBgAAAAADAAMAtwAAAPcCAAAAAA==&#10;" fillcolor="#b2da86" stroked="f"/>
                        <v:rect id="Rectangle 643" o:spid="_x0000_s1255"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pXwxgAAAN0AAAAPAAAAZHJzL2Rvd25yZXYueG1sRI9Pi8Iw&#10;EMXvC36HMIKXRdPtYS3VKCLICoKy/sHr2IxtsZnUJmr325sFwdsM7837vRlPW1OJOzWutKzgaxCB&#10;IM6sLjlXsN8t+gkI55E1VpZJwR85mE46H2NMtX3wL923PhchhF2KCgrv61RKlxVk0A1sTRy0s20M&#10;+rA2udQNPkK4qWQcRd/SYMmBUGBN84Kyy/ZmAvdneC73yefVreLN8XDKrje5RqV63XY2AuGp9W/z&#10;63qpQ/0oieH/mzCCnDwBAAD//wMAUEsBAi0AFAAGAAgAAAAhANvh9svuAAAAhQEAABMAAAAAAAAA&#10;AAAAAAAAAAAAAFtDb250ZW50X1R5cGVzXS54bWxQSwECLQAUAAYACAAAACEAWvQsW78AAAAVAQAA&#10;CwAAAAAAAAAAAAAAAAAfAQAAX3JlbHMvLnJlbHNQSwECLQAUAAYACAAAACEAMV6V8MYAAADdAAAA&#10;DwAAAAAAAAAAAAAAAAAHAgAAZHJzL2Rvd25yZXYueG1sUEsFBgAAAAADAAMAtwAAAPoCAAAAAA==&#10;" fillcolor="#b2da88" stroked="f"/>
                        <v:shape id="Picture 644" o:spid="_x0000_s1256" type="#_x0000_t75" style="position:absolute;left:3843;top:201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CFHxAAAAN0AAAAPAAAAZHJzL2Rvd25yZXYueG1sRE9Na8JA&#10;EL0L/Q/LFLzprgqSpq7SiqIgPRgLbW/T7JiEZmdDdtX4712h4G0e73Nmi87W4kytrxxrGA0VCOLc&#10;mYoLDZ+H9SAB4QOywdoxabiSh8X8qTfD1LgL7+mchULEEPYpaihDaFIpfV6SRT90DXHkjq61GCJs&#10;C2lavMRwW8uxUlNpseLYUGJDy5Lyv+xkNdiPr+Pv5uV9i0n2vVM/h1UYuZXW/efu7RVEoC48xP/u&#10;rYnzVTKB+zfxBDm/AQAA//8DAFBLAQItABQABgAIAAAAIQDb4fbL7gAAAIUBAAATAAAAAAAAAAAA&#10;AAAAAAAAAABbQ29udGVudF9UeXBlc10ueG1sUEsBAi0AFAAGAAgAAAAhAFr0LFu/AAAAFQEAAAsA&#10;AAAAAAAAAAAAAAAAHwEAAF9yZWxzLy5yZWxzUEsBAi0AFAAGAAgAAAAhAMGQIUfEAAAA3QAAAA8A&#10;AAAAAAAAAAAAAAAABwIAAGRycy9kb3ducmV2LnhtbFBLBQYAAAAAAwADALcAAAD4AgAAAAA=&#10;">
                          <v:imagedata r:id="rId236" o:title=""/>
                        </v:shape>
                        <v:rect id="Rectangle 645" o:spid="_x0000_s1257"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6gfxwAAAN0AAAAPAAAAZHJzL2Rvd25yZXYueG1sRI9Ba8JA&#10;EIXvhf6HZQq9lLpRpIbUTSgFqSAoVYvXMTsmodnZmN3E+O9dodDbDO/N+97Ms8HUoqfWVZYVjEcR&#10;COLc6ooLBfvd4jUG4TyyxtoyKbiSgyx9fJhjou2Fv6nf+kKEEHYJKii9bxIpXV6SQTeyDXHQTrY1&#10;6MPaFlK3eAnhppaTKHqTBisOhBIb+iwp/912JnC/ZqdqH7+c3WqyOfwc83Mn16jU89Pw8Q7C0+D/&#10;zX/XSx3qR/EU7t+EEWR6AwAA//8DAFBLAQItABQABgAIAAAAIQDb4fbL7gAAAIUBAAATAAAAAAAA&#10;AAAAAAAAAAAAAABbQ29udGVudF9UeXBlc10ueG1sUEsBAi0AFAAGAAgAAAAhAFr0LFu/AAAAFQEA&#10;AAsAAAAAAAAAAAAAAAAAHwEAAF9yZWxzLy5yZWxzUEsBAi0AFAAGAAgAAAAhANH7qB/HAAAA3QAA&#10;AA8AAAAAAAAAAAAAAAAABwIAAGRycy9kb3ducmV2LnhtbFBLBQYAAAAAAwADALcAAAD7AgAAAAA=&#10;" fillcolor="#b2da88" stroked="f"/>
                        <v:rect id="Rectangle 646" o:spid="_x0000_s1258"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FbnwQAAAN0AAAAPAAAAZHJzL2Rvd25yZXYueG1sRE/bisIw&#10;EH0X/Icwgm+auuKFahRd2V3BJy8fMDRjG2wmtYla/34jCL7N4VxnvmxsKe5Ue+NYwaCfgCDOnDac&#10;Kzgdf3pTED4gaywdk4IneVgu2q05pto9eE/3Q8hFDGGfooIihCqV0mcFWfR9VxFH7uxqiyHCOpe6&#10;xkcMt6X8SpKxtGg4NhRY0XdB2eVwswr8wD1/r3+TjZmYphqe9fo62u2V6naa1QxEoCZ8xG/3Vsf5&#10;yXQEr2/iCXLxDwAA//8DAFBLAQItABQABgAIAAAAIQDb4fbL7gAAAIUBAAATAAAAAAAAAAAAAAAA&#10;AAAAAABbQ29udGVudF9UeXBlc10ueG1sUEsBAi0AFAAGAAgAAAAhAFr0LFu/AAAAFQEAAAsAAAAA&#10;AAAAAAAAAAAAHwEAAF9yZWxzLy5yZWxzUEsBAi0AFAAGAAgAAAAhAFngVufBAAAA3QAAAA8AAAAA&#10;AAAAAAAAAAAABwIAAGRycy9kb3ducmV2LnhtbFBLBQYAAAAAAwADALcAAAD1AgAAAAA=&#10;" fillcolor="#b4da8a" stroked="f"/>
                        <v:shape id="Picture 647" o:spid="_x0000_s1259" type="#_x0000_t75" style="position:absolute;left:3843;top:202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HupxQAAAN0AAAAPAAAAZHJzL2Rvd25yZXYueG1sRE9La8JA&#10;EL4X+h+WKfRWN/EgmrqGUNrSQws+quBtyI6b2OxsyG5j/PeuIHibj+8583ywjeip87VjBekoAUFc&#10;Ol2zUfC7+XiZgvABWWPjmBScyUO+eHyYY6bdiVfUr4MRMYR9hgqqENpMSl9WZNGPXEscuYPrLIYI&#10;OyN1h6cYbhs5TpKJtFhzbKiwpbeKyr/1v1VQpPRuTLrU/c/3yu7Hx+3uc7ZV6vlpKF5BBBrCXXxz&#10;f+k4P5lO4PpNPEEuLgAAAP//AwBQSwECLQAUAAYACAAAACEA2+H2y+4AAACFAQAAEwAAAAAAAAAA&#10;AAAAAAAAAAAAW0NvbnRlbnRfVHlwZXNdLnhtbFBLAQItABQABgAIAAAAIQBa9CxbvwAAABUBAAAL&#10;AAAAAAAAAAAAAAAAAB8BAABfcmVscy8ucmVsc1BLAQItABQABgAIAAAAIQBzEHupxQAAAN0AAAAP&#10;AAAAAAAAAAAAAAAAAAcCAABkcnMvZG93bnJldi54bWxQSwUGAAAAAAMAAwC3AAAA+QIAAAAA&#10;">
                          <v:imagedata r:id="rId237" o:title=""/>
                        </v:shape>
                        <v:rect id="Rectangle 648" o:spid="_x0000_s1260"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m0LwwAAAN0AAAAPAAAAZHJzL2Rvd25yZXYueG1sRE/JasMw&#10;EL0X8g9iAr01shtaByeySRu6QE5ZPmCwJraINbItNXH+vioUcpvHW2dVjrYVFxq8cawgnSUgiCun&#10;DdcKjoePpwUIH5A1to5JwY08lMXkYYW5dlfe0WUfahFD2OeooAmhy6X0VUMW/cx1xJE7ucFiiHCo&#10;pR7wGsNtK5+T5FVaNBwbGuzovaHqvP+xCnzqbp/9V7YxmRm7+Um/9S/bnVKP03G9BBFoDHfxv/tb&#10;x/nJIoO/b+IJsvgFAAD//wMAUEsBAi0AFAAGAAgAAAAhANvh9svuAAAAhQEAABMAAAAAAAAAAAAA&#10;AAAAAAAAAFtDb250ZW50X1R5cGVzXS54bWxQSwECLQAUAAYACAAAACEAWvQsW78AAAAVAQAACwAA&#10;AAAAAAAAAAAAAAAfAQAAX3JlbHMvLnJlbHNQSwECLQAUAAYACAAAACEAxn5tC8MAAADdAAAADwAA&#10;AAAAAAAAAAAAAAAHAgAAZHJzL2Rvd25yZXYueG1sUEsFBgAAAAADAAMAtwAAAPcCAAAAAA==&#10;" fillcolor="#b4da8a" stroked="f"/>
                        <v:rect id="Rectangle 649" o:spid="_x0000_s1261"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2AxAAAAN0AAAAPAAAAZHJzL2Rvd25yZXYueG1sRI9Ba8JA&#10;EIXvgv9hGaE33dSDSuoq0lYseKoGeh2yYxLMzobdNUn/fecg9DbDe/PeN9v96FrVU4iNZwOviwwU&#10;celtw5WB4nqcb0DFhGyx9UwGfinCfjedbDG3fuBv6i+pUhLCMUcDdUpdrnUsa3IYF74jFu3mg8Mk&#10;a6i0DThIuGv1MstW2mHD0lBjR+81lffLwxkY/DpU42fR/xzD7cPac9+eztqYl9l4eAOVaEz/5uf1&#10;lxX8bCO48o2MoHd/AAAA//8DAFBLAQItABQABgAIAAAAIQDb4fbL7gAAAIUBAAATAAAAAAAAAAAA&#10;AAAAAAAAAABbQ29udGVudF9UeXBlc10ueG1sUEsBAi0AFAAGAAgAAAAhAFr0LFu/AAAAFQEAAAsA&#10;AAAAAAAAAAAAAAAAHwEAAF9yZWxzLy5yZWxzUEsBAi0AFAAGAAgAAAAhAMVj7YDEAAAA3QAAAA8A&#10;AAAAAAAAAAAAAAAABwIAAGRycy9kb3ducmV2LnhtbFBLBQYAAAAAAwADALcAAAD4AgAAAAA=&#10;" fillcolor="#b4da8c" stroked="f"/>
                        <v:shape id="Picture 650" o:spid="_x0000_s1262" type="#_x0000_t75" style="position:absolute;left:3843;top:203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G4lxQAAAN0AAAAPAAAAZHJzL2Rvd25yZXYueG1sRE/JasMw&#10;EL0X+g9iAr01cgopjhPZhELBh9KSBUJugzWxTKyRsVTH8ddXhUJv83jrbIrRtmKg3jeOFSzmCQji&#10;yumGawXHw/tzCsIHZI2tY1JwJw9F/viwwUy7G+9o2IdaxBD2GSowIXSZlL4yZNHPXUccuYvrLYYI&#10;+1rqHm8x3LbyJUlepcWGY4PBjt4MVdf9t1UwLe/p13kyH2YqB7tbrk76szwp9TQbt2sQgcbwL/5z&#10;lzrOT9IV/H4TT5D5DwAAAP//AwBQSwECLQAUAAYACAAAACEA2+H2y+4AAACFAQAAEwAAAAAAAAAA&#10;AAAAAAAAAAAAW0NvbnRlbnRfVHlwZXNdLnhtbFBLAQItABQABgAIAAAAIQBa9CxbvwAAABUBAAAL&#10;AAAAAAAAAAAAAAAAAB8BAABfcmVscy8ucmVsc1BLAQItABQABgAIAAAAIQCwuG4lxQAAAN0AAAAP&#10;AAAAAAAAAAAAAAAAAAcCAABkcnMvZG93bnJldi54bWxQSwUGAAAAAAMAAwC3AAAA+QIAAAAA&#10;">
                          <v:imagedata r:id="rId238" o:title=""/>
                        </v:shape>
                        <v:rect id="Rectangle 651" o:spid="_x0000_s1263"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dbxQAAAN0AAAAPAAAAZHJzL2Rvd25yZXYueG1sRI9Bb8Iw&#10;DIXvSPyHyEi70ZQdxtY1IARDQ+I0QNrVakxbrXGqJGu7fz8fJu1m6z2/97ncTq5TA4XYejawynJQ&#10;xJW3LdcGbtfj8hlUTMgWO89k4IcibDfzWYmF9SN/0HBJtZIQjgUaaFLqC61j1ZDDmPmeWLS7Dw6T&#10;rKHWNuAo4a7Tj3n+pB22LA0N9rRvqPq6fDsDo1+Henq7DZ/HcD9Yex6697M25mEx7V5BJZrSv/nv&#10;+mQFP38RfvlGRtCbXwAAAP//AwBQSwECLQAUAAYACAAAACEA2+H2y+4AAACFAQAAEwAAAAAAAAAA&#10;AAAAAAAAAAAAW0NvbnRlbnRfVHlwZXNdLnhtbFBLAQItABQABgAIAAAAIQBa9CxbvwAAABUBAAAL&#10;AAAAAAAAAAAAAAAAAB8BAABfcmVscy8ucmVsc1BLAQItABQABgAIAAAAIQC+zHdbxQAAAN0AAAAP&#10;AAAAAAAAAAAAAAAAAAcCAABkcnMvZG93bnJldi54bWxQSwUGAAAAAAMAAwC3AAAA+QIAAAAA&#10;" fillcolor="#b4da8c" stroked="f"/>
                        <v:rect id="Rectangle 652" o:spid="_x0000_s1264"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V82wgAAAN0AAAAPAAAAZHJzL2Rvd25yZXYueG1sRE/NisIw&#10;EL4L+w5hBG+a6qJo1yiLuCAeFK0PMDSzbW0zKUnU+vZGWNjbfHy/s1x3phF3cr6yrGA8SkAQ51ZX&#10;XCi4ZD/DOQgfkDU2lknBkzysVx+9JabaPvhE93MoRAxhn6KCMoQ2ldLnJRn0I9sSR+7XOoMhQldI&#10;7fARw00jJ0kykwYrjg0ltrQpKa/PN6Pg+Kyz/bbuMrf4bK/z6mCmxc4oNeh3318gAnXhX/zn3uk4&#10;P1mM4f1NPEGuXgAAAP//AwBQSwECLQAUAAYACAAAACEA2+H2y+4AAACFAQAAEwAAAAAAAAAAAAAA&#10;AAAAAAAAW0NvbnRlbnRfVHlwZXNdLnhtbFBLAQItABQABgAIAAAAIQBa9CxbvwAAABUBAAALAAAA&#10;AAAAAAAAAAAAAB8BAABfcmVscy8ucmVsc1BLAQItABQABgAIAAAAIQBjzV82wgAAAN0AAAAPAAAA&#10;AAAAAAAAAAAAAAcCAABkcnMvZG93bnJldi54bWxQSwUGAAAAAAMAAwC3AAAA9gIAAAAA&#10;" fillcolor="#b6da8e" stroked="f"/>
                        <v:shape id="Picture 653" o:spid="_x0000_s1265" type="#_x0000_t75" style="position:absolute;left:3843;top:20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SxowAAAAN0AAAAPAAAAZHJzL2Rvd25yZXYueG1sRE9Nb8Iw&#10;DL1P4j9EnsRtpO0BRiGgCWmCI2Nwtxqv7WicknhQ/v2CNGk3P71PL9eD69SVQmw9G8gnGSjiytuW&#10;awPHz/eXV1BRkC12nsnAnSKsV6OnJZbW3/iDrgepVQrhWKKBRqQvtY5VQw7jxPfEifvywaEkGGpt&#10;A95SuOt0kWVT7bDl1NBgT5uGqvPhxxnwW/mu9+d5yDfuMpOhOJ06zo0ZPw9vC1BCg/yL/9w7m+Zn&#10;8wIe36QT9OoXAAD//wMAUEsBAi0AFAAGAAgAAAAhANvh9svuAAAAhQEAABMAAAAAAAAAAAAAAAAA&#10;AAAAAFtDb250ZW50X1R5cGVzXS54bWxQSwECLQAUAAYACAAAACEAWvQsW78AAAAVAQAACwAAAAAA&#10;AAAAAAAAAAAfAQAAX3JlbHMvLnJlbHNQSwECLQAUAAYACAAAACEARBksaMAAAADdAAAADwAAAAAA&#10;AAAAAAAAAAAHAgAAZHJzL2Rvd25yZXYueG1sUEsFBgAAAAADAAMAtwAAAPQCAAAAAA==&#10;">
                          <v:imagedata r:id="rId239" o:title=""/>
                        </v:shape>
                        <v:rect id="Rectangle 654" o:spid="_x0000_s1266"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U2TawgAAAN0AAAAPAAAAZHJzL2Rvd25yZXYueG1sRE/NisIw&#10;EL4v+A5hBG9r6souWo0isoLswUXrAwzN2NY2k5JErW9vBMHbfHy/M192phFXcr6yrGA0TEAQ51ZX&#10;XCg4ZpvPCQgfkDU2lknBnTwsF72POaba3nhP10MoRAxhn6KCMoQ2ldLnJRn0Q9sSR+5kncEQoSuk&#10;dniL4aaRX0nyIw1WHBtKbGldUl4fLkbB/73O/n7rLnPTcXueVDvzXWyNUoN+t5qBCNSFt/jl3uo4&#10;P5mO4flNPEEuHgAAAP//AwBQSwECLQAUAAYACAAAACEA2+H2y+4AAACFAQAAEwAAAAAAAAAAAAAA&#10;AAAAAAAAW0NvbnRlbnRfVHlwZXNdLnhtbFBLAQItABQABgAIAAAAIQBa9CxbvwAAABUBAAALAAAA&#10;AAAAAAAAAAAAAB8BAABfcmVscy8ucmVsc1BLAQItABQABgAIAAAAIQD8U2TawgAAAN0AAAAPAAAA&#10;AAAAAAAAAAAAAAcCAABkcnMvZG93bnJldi54bWxQSwUGAAAAAAMAAwC3AAAA9gIAAAAA&#10;" fillcolor="#b6da8e" stroked="f"/>
                        <v:rect id="Rectangle 655" o:spid="_x0000_s1267"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H1wAAAAN0AAAAPAAAAZHJzL2Rvd25yZXYueG1sRE9Li8Iw&#10;EL4L+x/CLOxN05VFtBpFFgXx5gPPQzM21WZSktTWf2+Ehb3Nx/ecxaq3tXiQD5VjBd+jDARx4XTF&#10;pYLzaTucgggRWWPtmBQ8KcBq+TFYYK5dxwd6HGMpUgiHHBWYGJtcylAYshhGriFO3NV5izFBX0rt&#10;sUvhtpbjLJtIixWnBoMN/Roq7sfWKthjW7jndSNvdtaWfjfpzGXcKfX12a/nICL18V/8597pND+b&#10;/cD7m3SCXL4AAAD//wMAUEsBAi0AFAAGAAgAAAAhANvh9svuAAAAhQEAABMAAAAAAAAAAAAAAAAA&#10;AAAAAFtDb250ZW50X1R5cGVzXS54bWxQSwECLQAUAAYACAAAACEAWvQsW78AAAAVAQAACwAAAAAA&#10;AAAAAAAAAAAfAQAAX3JlbHMvLnJlbHNQSwECLQAUAAYACAAAACEAXovx9cAAAADdAAAADwAAAAAA&#10;AAAAAAAAAAAHAgAAZHJzL2Rvd25yZXYueG1sUEsFBgAAAAADAAMAtwAAAPQCAAAAAA==&#10;" fillcolor="#b6dc90" stroked="f"/>
                        <v:shape id="Picture 656" o:spid="_x0000_s1268" type="#_x0000_t75" style="position:absolute;left:3843;top:205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t4ixgAAAN0AAAAPAAAAZHJzL2Rvd25yZXYueG1sRI9Ba8Mw&#10;DIXvg/0Ho8Fuq51C2i6tW0ZhY7SXNQv0KmItCY3lELtJ9u/nQmE3iff0vqfNbrKtGKj3jWMNyUyB&#10;IC6dabjSUHy/v6xA+IBssHVMGn7Jw277+LDBzLiRTzTkoRIxhH2GGuoQukxKX9Zk0c9cRxy1H9db&#10;DHHtK2l6HGO4beVcqYW02HAk1NjRvqbykl9thFza8fD1UVyTZNkVjPkyXZyPWj8/TW9rEIGm8G++&#10;X3+aWF+9pnD7Jo4gt38AAAD//wMAUEsBAi0AFAAGAAgAAAAhANvh9svuAAAAhQEAABMAAAAAAAAA&#10;AAAAAAAAAAAAAFtDb250ZW50X1R5cGVzXS54bWxQSwECLQAUAAYACAAAACEAWvQsW78AAAAVAQAA&#10;CwAAAAAAAAAAAAAAAAAfAQAAX3JlbHMvLnJlbHNQSwECLQAUAAYACAAAACEAwMLeIsYAAADdAAAA&#10;DwAAAAAAAAAAAAAAAAAHAgAAZHJzL2Rvd25yZXYueG1sUEsFBgAAAAADAAMAtwAAAPoCAAAAAA==&#10;">
                          <v:imagedata r:id="rId240" o:title=""/>
                        </v:shape>
                        <v:rect id="Rectangle 657" o:spid="_x0000_s1269"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coZwAAAAN0AAAAPAAAAZHJzL2Rvd25yZXYueG1sRE9Ni8Iw&#10;EL0L+x/CLOxN0/VQtBpFFgXZ26p4HpqxqTaTkqS2/vuNIHibx/uc5XqwjbiTD7VjBd+TDARx6XTN&#10;lYLTcTeegQgRWWPjmBQ8KMB69TFaYqFdz390P8RKpBAOBSowMbaFlKE0ZDFMXEucuIvzFmOCvpLa&#10;Y5/CbSOnWZZLizWnBoMt/Rgqb4fOKvjFrnSPy1Ze7byr/D7vzXnaK/X1OWwWICIN8S1+ufc6zc/m&#10;OTy/SSfI1T8AAAD//wMAUEsBAi0AFAAGAAgAAAAhANvh9svuAAAAhQEAABMAAAAAAAAAAAAAAAAA&#10;AAAAAFtDb250ZW50X1R5cGVzXS54bWxQSwECLQAUAAYACAAAACEAWvQsW78AAAAVAQAACwAAAAAA&#10;AAAAAAAAAAAfAQAAX3JlbHMvLnJlbHNQSwECLQAUAAYACAAAACEAwRXKGcAAAADdAAAADwAAAAAA&#10;AAAAAAAAAAAHAgAAZHJzL2Rvd25yZXYueG1sUEsFBgAAAAADAAMAtwAAAPQCAAAAAA==&#10;" fillcolor="#b6dc90" stroked="f"/>
                        <v:rect id="Rectangle 658" o:spid="_x0000_s1270"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Vv2wwAAAN0AAAAPAAAAZHJzL2Rvd25yZXYueG1sRE9Na8JA&#10;EL0X/A/LCL3pRgtWo6uIxcZTxaj3ITtm02Zn0+xW47/vFoTe5vE+Z7HqbC2u1PrKsYLRMAFBXDhd&#10;cangdNwOpiB8QNZYOyYFd/KwWvaeFphqd+MDXfNQihjCPkUFJoQmldIXhiz6oWuII3dxrcUQYVtK&#10;3eIthttajpNkIi1WHBsMNrQxVHzlP1ZBs9uus/398238fs5fvi8m+8gmrNRzv1vPQQTqwr/44d7p&#10;OD+ZvcLfN/EEufwFAAD//wMAUEsBAi0AFAAGAAgAAAAhANvh9svuAAAAhQEAABMAAAAAAAAAAAAA&#10;AAAAAAAAAFtDb250ZW50X1R5cGVzXS54bWxQSwECLQAUAAYACAAAACEAWvQsW78AAAAVAQAACwAA&#10;AAAAAAAAAAAAAAAfAQAAX3JlbHMvLnJlbHNQSwECLQAUAAYACAAAACEAuhFb9sMAAADdAAAADwAA&#10;AAAAAAAAAAAAAAAHAgAAZHJzL2Rvd25yZXYueG1sUEsFBgAAAAADAAMAtwAAAPcCAAAAAA==&#10;" fillcolor="#b8dc90" stroked="f"/>
                        <v:shape id="Picture 659" o:spid="_x0000_s1271" type="#_x0000_t75" style="position:absolute;left:3843;top:206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a/xwAAAN0AAAAPAAAAZHJzL2Rvd25yZXYueG1sRI9Pa8JA&#10;EMXvQr/DMoXedGNbqkZXKbYFe7DiH/A6ZMckdHc2ZLcmfvvOodDbDO/Ne79ZrHrv1JXaWAc2MB5l&#10;oIiLYGsuDZyOH8MpqJiQLbrAZOBGEVbLu8ECcxs63tP1kEolIRxzNFCl1ORax6Iij3EUGmLRLqH1&#10;mGRtS21b7CTcO/2YZS/aY83SUGFD64qK78OPN/C8O7unsH3ff8b122Qbvzrt6tKYh/v+dQ4qUZ/+&#10;zX/XGyv42Uxw5RsZQS9/AQAA//8DAFBLAQItABQABgAIAAAAIQDb4fbL7gAAAIUBAAATAAAAAAAA&#10;AAAAAAAAAAAAAABbQ29udGVudF9UeXBlc10ueG1sUEsBAi0AFAAGAAgAAAAhAFr0LFu/AAAAFQEA&#10;AAsAAAAAAAAAAAAAAAAAHwEAAF9yZWxzLy5yZWxzUEsBAi0AFAAGAAgAAAAhADP8pr/HAAAA3QAA&#10;AA8AAAAAAAAAAAAAAAAABwIAAGRycy9kb3ducmV2LnhtbFBLBQYAAAAAAwADALcAAAD7AgAAAAA=&#10;">
                          <v:imagedata r:id="rId241" o:title=""/>
                        </v:shape>
                        <v:rect id="Rectangle 660" o:spid="_x0000_s1272"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mofwwAAAN0AAAAPAAAAZHJzL2Rvd25yZXYueG1sRE9Na8JA&#10;EL0X/A/LFLzVTRWkRlcRi8aTYlrvQ3bMps3OptlV4793hYK3ebzPmS06W4sLtb5yrOB9kIAgLpyu&#10;uFTw/bV++wDhA7LG2jEpuJGHxbz3MsNUuysf6JKHUsQQ9ikqMCE0qZS+MGTRD1xDHLmTay2GCNtS&#10;6havMdzWcpgkY2mx4thgsKGVoeI3P1sFzXa9zPa3n8/h5piP/k4m22VjVqr/2i2nIAJ14Sn+d291&#10;nJ9MJvD4Jp4g53cAAAD//wMAUEsBAi0AFAAGAAgAAAAhANvh9svuAAAAhQEAABMAAAAAAAAAAAAA&#10;AAAAAAAAAFtDb250ZW50X1R5cGVzXS54bWxQSwECLQAUAAYACAAAACEAWvQsW78AAAAVAQAACwAA&#10;AAAAAAAAAAAAAAAfAQAAX3JlbHMvLnJlbHNQSwECLQAUAAYACAAAACEApMJqH8MAAADdAAAADwAA&#10;AAAAAAAAAAAAAAAHAgAAZHJzL2Rvd25yZXYueG1sUEsFBgAAAAADAAMAtwAAAPcCAAAAAA==&#10;" fillcolor="#b8dc90" stroked="f"/>
                        <v:rect id="Rectangle 661" o:spid="_x0000_s1273"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V7dxgAAAN0AAAAPAAAAZHJzL2Rvd25yZXYueG1sRI9BS8NA&#10;EIXvgv9hGcGb3VSL2NhtKQVBSy9GL96m2TGJZmdDdpom/75zELzN8N68981qM4bWDNSnJrKD+SwD&#10;Q1xG33Dl4PPj5e4JTBJkj21kcjBRgs36+mqFuY9nfqehkMpoCKccHdQiXW5tKmsKmGaxI1btO/YB&#10;Rde+sr7Hs4aH1t5n2aMN2LA21NjRrqbytzgFB28/0zEWsp8ell/7Qei0KA7Vwrnbm3H7DEZolH/z&#10;3/WrV/x5pvz6jY5g1xcAAAD//wMAUEsBAi0AFAAGAAgAAAAhANvh9svuAAAAhQEAABMAAAAAAAAA&#10;AAAAAAAAAAAAAFtDb250ZW50X1R5cGVzXS54bWxQSwECLQAUAAYACAAAACEAWvQsW78AAAAVAQAA&#10;CwAAAAAAAAAAAAAAAAAfAQAAX3JlbHMvLnJlbHNQSwECLQAUAAYACAAAACEA6V1e3cYAAADdAAAA&#10;DwAAAAAAAAAAAAAAAAAHAgAAZHJzL2Rvd25yZXYueG1sUEsFBgAAAAADAAMAtwAAAPoCAAAAAA==&#10;" fillcolor="#b8dc92" stroked="f"/>
                        <v:shape id="Picture 662" o:spid="_x0000_s1274" type="#_x0000_t75" style="position:absolute;left:3843;top:207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Wx5wQAAAN0AAAAPAAAAZHJzL2Rvd25yZXYueG1sRE/NasJA&#10;EL4XfIdlhN7qJh6kpK4igij0UGN9gGl2zEazsyE7anz7rlDobT6+35kvB9+qG/WxCWwgn2SgiKtg&#10;G64NHL83b++goiBbbAOTgQdFWC5GL3MsbLhzSbeD1CqFcCzQgBPpCq1j5chjnISOOHGn0HuUBPta&#10;2x7vKdy3epplM+2x4dTgsKO1o+pyuHoDs08qy58tXb5EbLW3u4fbntfGvI6H1QcooUH+xX/unU3z&#10;8yyH5zfpBL34BQAA//8DAFBLAQItABQABgAIAAAAIQDb4fbL7gAAAIUBAAATAAAAAAAAAAAAAAAA&#10;AAAAAABbQ29udGVudF9UeXBlc10ueG1sUEsBAi0AFAAGAAgAAAAhAFr0LFu/AAAAFQEAAAsAAAAA&#10;AAAAAAAAAAAAHwEAAF9yZWxzLy5yZWxzUEsBAi0AFAAGAAgAAAAhAA69bHnBAAAA3QAAAA8AAAAA&#10;AAAAAAAAAAAABwIAAGRycy9kb3ducmV2LnhtbFBLBQYAAAAAAwADALcAAAD1AgAAAAA=&#10;">
                          <v:imagedata r:id="rId242" o:title=""/>
                        </v:shape>
                        <v:rect id="Rectangle 663" o:spid="_x0000_s1275"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2UxwwAAAN0AAAAPAAAAZHJzL2Rvd25yZXYueG1sRE9Na8JA&#10;EL0X/A/LCN7qRiulTV1FBKFKL4299DbNTpPU7GzIjjH5911B8DaP9znLde9q1VEbKs8GZtMEFHHu&#10;bcWFga/j7vEFVBBki7VnMjBQgPVq9LDE1PoLf1KXSaFiCIcUDZQiTap1yEtyGKa+IY7cr28dSoRt&#10;oW2Llxjuaj1PkmftsOLYUGJD25LyU3Z2BvZ/w4/P5DA8vX4fOqHzIvsoFsZMxv3mDZRQL3fxzf1u&#10;4/xZMofrN/EEvfoHAAD//wMAUEsBAi0AFAAGAAgAAAAhANvh9svuAAAAhQEAABMAAAAAAAAAAAAA&#10;AAAAAAAAAFtDb250ZW50X1R5cGVzXS54bWxQSwECLQAUAAYACAAAACEAWvQsW78AAAAVAQAACwAA&#10;AAAAAAAAAAAAAAAfAQAAX3JlbHMvLnJlbHNQSwECLQAUAAYACAAAACEAdsNlMcMAAADdAAAADwAA&#10;AAAAAAAAAAAAAAAHAgAAZHJzL2Rvd25yZXYueG1sUEsFBgAAAAADAAMAtwAAAPcCAAAAAA==&#10;" fillcolor="#b8dc92" stroked="f"/>
                        <v:rect id="Rectangle 664" o:spid="_x0000_s1276"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h0UwwAAAN0AAAAPAAAAZHJzL2Rvd25yZXYueG1sRE9Ni8Iw&#10;EL0L+x/CCN407YqyVKO4yy4sqIdVQY9DMzbVZlKarNZ/bwTB2zze50znra3EhRpfOlaQDhIQxLnT&#10;JRcKdtuf/gcIH5A1Vo5JwY08zGdvnSlm2l35jy6bUIgYwj5DBSaEOpPS54Ys+oGriSN3dI3FEGFT&#10;SN3gNYbbSr4nyVhaLDk2GKzpy1B+3vxbBd+79fJztErbLe1PJrA/jBf1Qalet11MQARqw0v8dP/q&#10;OD9NhvD4Jp4gZ3cAAAD//wMAUEsBAi0AFAAGAAgAAAAhANvh9svuAAAAhQEAABMAAAAAAAAAAAAA&#10;AAAAAAAAAFtDb250ZW50X1R5cGVzXS54bWxQSwECLQAUAAYACAAAACEAWvQsW78AAAAVAQAACwAA&#10;AAAAAAAAAAAAAAAfAQAAX3JlbHMvLnJlbHNQSwECLQAUAAYACAAAACEAb8YdFMMAAADdAAAADwAA&#10;AAAAAAAAAAAAAAAHAgAAZHJzL2Rvd25yZXYueG1sUEsFBgAAAAADAAMAtwAAAPcCAAAAAA==&#10;" fillcolor="#b8dc94" stroked="f"/>
                        <v:shape id="Picture 665" o:spid="_x0000_s1277" type="#_x0000_t75" style="position:absolute;left:3843;top:20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EBkxgAAAN0AAAAPAAAAZHJzL2Rvd25yZXYueG1sRI9BawIx&#10;EIXvBf9DGMFbzVpEyta4LIJgQaVqoXobNtPd0M0kbKKu/94UCr3N8N6878286G0rrtQF41jBZJyB&#10;IK6cNlwr+Dyunl9BhIissXVMCu4UoFgMnuaYa3fjPV0PsRYphEOOCpoYfS5lqBqyGMbOEyft23UW&#10;Y1q7WuoObynctvIly2bSouFEaNDTsqHq53CxiTvdn3f+uP6o5ObLv9elOcmtUWo07Ms3EJH6+G/+&#10;u17rVH+STeH3mzSCXDwAAAD//wMAUEsBAi0AFAAGAAgAAAAhANvh9svuAAAAhQEAABMAAAAAAAAA&#10;AAAAAAAAAAAAAFtDb250ZW50X1R5cGVzXS54bWxQSwECLQAUAAYACAAAACEAWvQsW78AAAAVAQAA&#10;CwAAAAAAAAAAAAAAAAAfAQAAX3JlbHMvLnJlbHNQSwECLQAUAAYACAAAACEAXFhAZMYAAADdAAAA&#10;DwAAAAAAAAAAAAAAAAAHAgAAZHJzL2Rvd25yZXYueG1sUEsFBgAAAAADAAMAtwAAAPoCAAAAAA==&#10;">
                          <v:imagedata r:id="rId243" o:title=""/>
                        </v:shape>
                        <v:rect id="Rectangle 666" o:spid="_x0000_s1278"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yD7xAAAAN0AAAAPAAAAZHJzL2Rvd25yZXYueG1sRE9Na8JA&#10;EL0X/A/LCL3VTQpKia5iSwtC7aGJoMchO2Zjs7Mhuybx33cLBW/zeJ+z2oy2ET11vnasIJ0lIIhL&#10;p2uuFByKj6cXED4ga2wck4IbedisJw8rzLQb+Jv6PFQihrDPUIEJoc2k9KUhi37mWuLInV1nMUTY&#10;VVJ3OMRw28jnJFlIizXHBoMtvRkqf/KrVfB++Pp8ne/TsaDjxQT2p8W2PSn1OB23SxCBxnAX/7t3&#10;Os5Pkzn8fRNPkOtfAAAA//8DAFBLAQItABQABgAIAAAAIQDb4fbL7gAAAIUBAAATAAAAAAAAAAAA&#10;AAAAAAAAAABbQ29udGVudF9UeXBlc10ueG1sUEsBAi0AFAAGAAgAAAAhAFr0LFu/AAAAFQEAAAsA&#10;AAAAAAAAAAAAAAAAHwEAAF9yZWxzLy5yZWxzUEsBAi0AFAAGAAgAAAAhAI9jIPvEAAAA3QAAAA8A&#10;AAAAAAAAAAAAAAAABwIAAGRycy9kb3ducmV2LnhtbFBLBQYAAAAAAwADALcAAAD4AgAAAAA=&#10;" fillcolor="#b8dc94" stroked="f"/>
                        <v:rect id="Rectangle 667" o:spid="_x0000_s1279"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ljLwQAAAN0AAAAPAAAAZHJzL2Rvd25yZXYueG1sRE9Na8JA&#10;EL0L/Q/LCL2ZXT3EkrqKCAWPVUPB25CdJiHZ2bC7Jum/7xYK3ubxPmd3mG0vRvKhdaxhnSkQxJUz&#10;LdcaytvH6g1EiMgGe8ek4YcCHPYvix0Wxk18ofEaa5FCOBSooYlxKKQMVUMWQ+YG4sR9O28xJuhr&#10;aTxOKdz2cqNULi22nBoaHOjUUNVdH1bD9jLlj9HNw6n72t7LUZW++1Ravy7n4zuISHN8iv/dZ5Pm&#10;r1UOf9+kE+T+FwAA//8DAFBLAQItABQABgAIAAAAIQDb4fbL7gAAAIUBAAATAAAAAAAAAAAAAAAA&#10;AAAAAABbQ29udGVudF9UeXBlc10ueG1sUEsBAi0AFAAGAAgAAAAhAFr0LFu/AAAAFQEAAAsAAAAA&#10;AAAAAAAAAAAAHwEAAF9yZWxzLy5yZWxzUEsBAi0AFAAGAAgAAAAhAOgWWMvBAAAA3QAAAA8AAAAA&#10;AAAAAAAAAAAABwIAAGRycy9kb3ducmV2LnhtbFBLBQYAAAAAAwADALcAAAD1AgAAAAA=&#10;" fillcolor="#badc94" stroked="f"/>
                        <v:shape id="Picture 668" o:spid="_x0000_s1280" type="#_x0000_t75" style="position:absolute;left:3843;top:208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5xwwwAAAN0AAAAPAAAAZHJzL2Rvd25yZXYueG1sRE9Ni8Iw&#10;EL0v+B/CCF4WTfXgSjWKKILgoa67B49DMrbFZlKbWOu/N8LC3ubxPmex6mwlWmp86VjBeJSAINbO&#10;lJwr+P3ZDWcgfEA2WDkmBU/ysFr2PhaYGvfgb2pPIRcxhH2KCooQ6lRKrwuy6EeuJo7cxTUWQ4RN&#10;Lk2DjxhuKzlJkqm0WHJsKLCmTUH6erpbBbrl24Fu51k+0dss+zy0dn/MlBr0u/UcRKAu/Iv/3HsT&#10;54+TL3h/E0+QyxcAAAD//wMAUEsBAi0AFAAGAAgAAAAhANvh9svuAAAAhQEAABMAAAAAAAAAAAAA&#10;AAAAAAAAAFtDb250ZW50X1R5cGVzXS54bWxQSwECLQAUAAYACAAAACEAWvQsW78AAAAVAQAACwAA&#10;AAAAAAAAAAAAAAAfAQAAX3JlbHMvLnJlbHNQSwECLQAUAAYACAAAACEAodeccMMAAADdAAAADwAA&#10;AAAAAAAAAAAAAAAHAgAAZHJzL2Rvd25yZXYueG1sUEsFBgAAAAADAAMAtwAAAPcCAAAAAA==&#10;">
                          <v:imagedata r:id="rId244" o:title=""/>
                        </v:shape>
                        <v:rect id="Rectangle 669" o:spid="_x0000_s1281"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WkixAAAAN0AAAAPAAAAZHJzL2Rvd25yZXYueG1sRI9Ba8Mw&#10;DIXvg/4Ho0Jvq90d2pHVLaMw2HHtwmA3EWtJSCwH203Sf18dCrtJvKf3Pu2Ps+/VSDG1gS1s1gYU&#10;cRVcy7WF8vvj+RVUysgO+8Bk4UYJjofF0x4LFyY+03jJtZIQTgVaaHIeCq1T1ZDHtA4DsWh/IXrM&#10;ssZau4iThPtevxiz1R5bloYGBzo1VHWXq7ewO0/b6xjm4dT97H7L0ZSx+zLWrpbz+xuoTHP+Nz+u&#10;P53gb4zgyjcygj7cAQAA//8DAFBLAQItABQABgAIAAAAIQDb4fbL7gAAAIUBAAATAAAAAAAAAAAA&#10;AAAAAAAAAABbQ29udGVudF9UeXBlc10ueG1sUEsBAi0AFAAGAAgAAAAhAFr0LFu/AAAAFQEAAAsA&#10;AAAAAAAAAAAAAAAAHwEAAF9yZWxzLy5yZWxzUEsBAi0AFAAGAAgAAAAhAPbFaSLEAAAA3QAAAA8A&#10;AAAAAAAAAAAAAAAABwIAAGRycy9kb3ducmV2LnhtbFBLBQYAAAAAAwADALcAAAD4AgAAAAA=&#10;" fillcolor="#badc94" stroked="f"/>
                        <v:rect id="Rectangle 670" o:spid="_x0000_s1282"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RBvxAAAAN0AAAAPAAAAZHJzL2Rvd25yZXYueG1sRE9La8JA&#10;EL4L/Q/LFHrTTRTEpq4ShBRbvPg4tLdpdpoNZmdDdpuk/94tFLzNx/ec9Xa0jeip87VjBeksAUFc&#10;Ol1zpeByLqYrED4ga2wck4Jf8rDdPEzWmGk38JH6U6hEDGGfoQITQptJ6UtDFv3MtcSR+3adxRBh&#10;V0nd4RDDbSPnSbKUFmuODQZb2hkqr6cfq+B96fOhkMMhoOHF5fXj8/r11ir19DjmLyACjeEu/nfv&#10;dZyfJs/w9008QW5uAAAA//8DAFBLAQItABQABgAIAAAAIQDb4fbL7gAAAIUBAAATAAAAAAAAAAAA&#10;AAAAAAAAAABbQ29udGVudF9UeXBlc10ueG1sUEsBAi0AFAAGAAgAAAAhAFr0LFu/AAAAFQEAAAsA&#10;AAAAAAAAAAAAAAAAHwEAAF9yZWxzLy5yZWxzUEsBAi0AFAAGAAgAAAAhAIBVEG/EAAAA3QAAAA8A&#10;AAAAAAAAAAAAAAAABwIAAGRycy9kb3ducmV2LnhtbFBLBQYAAAAAAwADALcAAAD4AgAAAAA=&#10;" fillcolor="#badc96" stroked="f"/>
                        <v:shape id="Picture 671" o:spid="_x0000_s1283" type="#_x0000_t75" style="position:absolute;left:3843;top:209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ng7xAAAAN0AAAAPAAAAZHJzL2Rvd25yZXYueG1sRI9BS8NA&#10;EIXvQv/DMgVvdhMPRWK3RaQFPSjaFr0O2TEbkp0N2bGJ/945CN5meG/e+2azm2NvLjTmNrGDclWA&#10;Ia6Tb7lxcD4dbu7AZEH22CcmBz+UYbddXG2w8mnid7ocpTEawrlCB0FkqKzNdaCIeZUGYtW+0hhR&#10;dB0b60ecNDz29rYo1jZiy9oQcKDHQHV3/I4OTp/T9Ibr7jzML4jy8bx/ldA5d72cH+7BCM3yb/67&#10;fvKKX5bKr9/oCHb7CwAA//8DAFBLAQItABQABgAIAAAAIQDb4fbL7gAAAIUBAAATAAAAAAAAAAAA&#10;AAAAAAAAAABbQ29udGVudF9UeXBlc10ueG1sUEsBAi0AFAAGAAgAAAAhAFr0LFu/AAAAFQEAAAsA&#10;AAAAAAAAAAAAAAAAHwEAAF9yZWxzLy5yZWxzUEsBAi0AFAAGAAgAAAAhAMUqeDvEAAAA3QAAAA8A&#10;AAAAAAAAAAAAAAAABwIAAGRycy9kb3ducmV2LnhtbFBLBQYAAAAAAwADALcAAAD4AgAAAAA=&#10;">
                          <v:imagedata r:id="rId245" o:title=""/>
                        </v:shape>
                        <v:rect id="Rectangle 672" o:spid="_x0000_s1284"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q0xAAAAN0AAAAPAAAAZHJzL2Rvd25yZXYueG1sRE9BasMw&#10;ELwX8gexgd5quSmE4FoJoeDQll6S+JDeNtbGMrFWxlJt9/dVIZA57TI7Mzv5ZrKtGKj3jWMFz0kK&#10;grhyuuFaQXksnlYgfEDW2DomBb/kYbOePeSYaTfynoZDqEU0YZ+hAhNCl0npK0MWfeI64shdXG8x&#10;xLWvpe5xjOa2lYs0XUqLDccEgx29Gaquhx+r4HPpt2Mhx6+Ahl/K3en7ev7olHqcT9tXEIGmcD++&#10;qd91fD8C/tvEEeT6DwAA//8DAFBLAQItABQABgAIAAAAIQDb4fbL7gAAAIUBAAATAAAAAAAAAAAA&#10;AAAAAAAAAABbQ29udGVudF9UeXBlc10ueG1sUEsBAi0AFAAGAAgAAAAhAFr0LFu/AAAAFQEAAAsA&#10;AAAAAAAAAAAAAAAAHwEAAF9yZWxzLy5yZWxzUEsBAi0AFAAGAAgAAAAhAPv6irTEAAAA3QAAAA8A&#10;AAAAAAAAAAAAAAAABwIAAGRycy9kb3ducmV2LnhtbFBLBQYAAAAAAwADALcAAAD4AgAAAAA=&#10;" fillcolor="#badc96" stroked="f"/>
                        <v:rect id="Rectangle 673" o:spid="_x0000_s1285"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0TxAAAAN0AAAAPAAAAZHJzL2Rvd25yZXYueG1sRE9NawIx&#10;EL0X+h/CFHqr2d2Dlq1RRFDEg9C0PfQ2bMbdxc1k3URN/fWNIHibx/uc6TzaTpxp8K1jBfkoA0Fc&#10;OdNyreD7a/X2DsIHZIOdY1LwRx7ms+enKZbGXfiTzjrUIoWwL1FBE0JfSumrhiz6keuJE7d3g8WQ&#10;4FBLM+AlhdtOFlk2lhZbTg0N9rRsqDrok1UQf9bX1e6oTTGJrt7qVh9+i6VSry9x8QEiUAwP8d29&#10;MWl+nhdw+yadIGf/AAAA//8DAFBLAQItABQABgAIAAAAIQDb4fbL7gAAAIUBAAATAAAAAAAAAAAA&#10;AAAAAAAAAABbQ29udGVudF9UeXBlc10ueG1sUEsBAi0AFAAGAAgAAAAhAFr0LFu/AAAAFQEAAAsA&#10;AAAAAAAAAAAAAAAAHwEAAF9yZWxzLy5yZWxzUEsBAi0AFAAGAAgAAAAhAP7H3RPEAAAA3QAAAA8A&#10;AAAAAAAAAAAAAAAABwIAAGRycy9kb3ducmV2LnhtbFBLBQYAAAAAAwADALcAAAD4AgAAAAA=&#10;" fillcolor="#bcdc98" stroked="f"/>
                        <v:shape id="Picture 674" o:spid="_x0000_s1286" type="#_x0000_t75" style="position:absolute;left:3843;top:210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69cCwgAAAN0AAAAPAAAAZHJzL2Rvd25yZXYueG1sRE/NasJA&#10;EL4X+g7LFHqrm1hoJXUTqhjJMdU+wJAdk9jsbMyuMfr03ULB23x8v7PMJtOJkQbXWlYQzyIQxJXV&#10;LdcKvvf5ywKE88gaO8uk4EoOsvTxYYmJthf+onHnaxFC2CWooPG+T6R0VUMG3cz2xIE72MGgD3Co&#10;pR7wEsJNJ+dR9CYNthwaGuxp3VD1szsbBZVfr2z5nnN5wmJ7JXnb2NNRqeen6fMDhKfJ38X/7kKH&#10;+XH8Cn/fhBNk+gsAAP//AwBQSwECLQAUAAYACAAAACEA2+H2y+4AAACFAQAAEwAAAAAAAAAAAAAA&#10;AAAAAAAAW0NvbnRlbnRfVHlwZXNdLnhtbFBLAQItABQABgAIAAAAIQBa9CxbvwAAABUBAAALAAAA&#10;AAAAAAAAAAAAAB8BAABfcmVscy8ucmVsc1BLAQItABQABgAIAAAAIQCK69cCwgAAAN0AAAAPAAAA&#10;AAAAAAAAAAAAAAcCAABkcnMvZG93bnJldi54bWxQSwUGAAAAAAMAAwC3AAAA9gIAAAAA&#10;">
                          <v:imagedata r:id="rId246" o:title=""/>
                        </v:shape>
                        <v:rect id="Rectangle 675" o:spid="_x0000_s1287"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uD8xAAAAN0AAAAPAAAAZHJzL2Rvd25yZXYueG1sRE9NawIx&#10;EL0L/Q9hCr1pdhepsjVKERTpodBoD70Nm+nu4may3URN++sbQfA2j/c5i1W0nTjT4FvHCvJJBoK4&#10;cqblWsFhvxnPQfiAbLBzTAp+ycNq+TBaYGnchT/orEMtUgj7EhU0IfSllL5qyKKfuJ44cd9usBgS&#10;HGppBrykcNvJIsuepcWWU0ODPa0bqo76ZBXEz+3f5v1Hm2IWXf2mW338KtZKPT3G1xcQgWK4i2/u&#10;nUnz83wK12/SCXL5DwAA//8DAFBLAQItABQABgAIAAAAIQDb4fbL7gAAAIUBAAATAAAAAAAAAAAA&#10;AAAAAAAAAABbQ29udGVudF9UeXBlc10ueG1sUEsBAi0AFAAGAAgAAAAhAFr0LFu/AAAAFQEAAAsA&#10;AAAAAAAAAAAAAAAAHwEAAF9yZWxzLy5yZWxzUEsBAi0AFAAGAAgAAAAhAB5i4PzEAAAA3QAAAA8A&#10;AAAAAAAAAAAAAAAABwIAAGRycy9kb3ducmV2LnhtbFBLBQYAAAAAAwADALcAAAD4AgAAAAA=&#10;" fillcolor="#bcdc98" stroked="f"/>
                        <v:rect id="Rectangle 676" o:spid="_x0000_s1288"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0rowgAAAN0AAAAPAAAAZHJzL2Rvd25yZXYueG1sRE9La8JA&#10;EL4L/Q/LCL1I3cTaItFViqB4rA96HrJjEpOZDdlV03/fLQje5uN7zmLVc6Nu1PnKiYF0nIAiyZ2t&#10;pDBwOm7eZqB8QLHYOCEDv+RhtXwZLDCz7i57uh1CoWKI+AwNlCG0mdY+L4nRj11LErmz6xhDhF2h&#10;bYf3GM6NniTJp2asJDaU2NK6pLw+XNkA8yU91bvR/rt+3/B0e/mZuNHWmNdh/zUHFagPT/HDvbNx&#10;fpp+wP838QS9/AMAAP//AwBQSwECLQAUAAYACAAAACEA2+H2y+4AAACFAQAAEwAAAAAAAAAAAAAA&#10;AAAAAAAAW0NvbnRlbnRfVHlwZXNdLnhtbFBLAQItABQABgAIAAAAIQBa9CxbvwAAABUBAAALAAAA&#10;AAAAAAAAAAAAAB8BAABfcmVscy8ucmVsc1BLAQItABQABgAIAAAAIQCDV0rowgAAAN0AAAAPAAAA&#10;AAAAAAAAAAAAAAcCAABkcnMvZG93bnJldi54bWxQSwUGAAAAAAMAAwC3AAAA9gIAAAAA&#10;" fillcolor="#bcdc9a" stroked="f"/>
                        <v:shape id="Picture 677" o:spid="_x0000_s1289" type="#_x0000_t75" style="position:absolute;left:3843;top:211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FMixQAAAN0AAAAPAAAAZHJzL2Rvd25yZXYueG1sRI9Pi8Iw&#10;EMXvwn6HMMLeNK0L0q3GUpTCgif/HfY2NGNbbCbdJmr32xtB8DbDe+83b5bZYFpxo941lhXE0wgE&#10;cWl1w5WC46GYJCCcR9bYWiYF/+QgW32Mlphqe+cd3fa+EgHCLkUFtfddKqUrazLoprYjDtrZ9gZ9&#10;WPtK6h7vAW5aOYuiuTTYcLhQY0frmsrL/moC5fpVYuK+f5Pi77RthrzYrjcnpT7HQ74A4Wnwb/Mr&#10;/aND/Tiew/ObMIJcPQAAAP//AwBQSwECLQAUAAYACAAAACEA2+H2y+4AAACFAQAAEwAAAAAAAAAA&#10;AAAAAAAAAAAAW0NvbnRlbnRfVHlwZXNdLnhtbFBLAQItABQABgAIAAAAIQBa9CxbvwAAABUBAAAL&#10;AAAAAAAAAAAAAAAAAB8BAABfcmVscy8ucmVsc1BLAQItABQABgAIAAAAIQBcoFMixQAAAN0AAAAP&#10;AAAAAAAAAAAAAAAAAAcCAABkcnMvZG93bnJldi54bWxQSwUGAAAAAAMAAwC3AAAA+QIAAAAA&#10;">
                          <v:imagedata r:id="rId247" o:title=""/>
                        </v:shape>
                        <v:rect id="Rectangle 678" o:spid="_x0000_s1290"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XEEwgAAAN0AAAAPAAAAZHJzL2Rvd25yZXYueG1sRE9La8JA&#10;EL4L/Q/LCL1I3cRKK9FViqB4rA96HrJjEpOZDdlV03/fLQje5uN7zmLVc6Nu1PnKiYF0nIAiyZ2t&#10;pDBwOm7eZqB8QLHYOCEDv+RhtXwZLDCz7i57uh1CoWKI+AwNlCG0mdY+L4nRj11LErmz6xhDhF2h&#10;bYf3GM6NniTJh2asJDaU2NK6pLw+XNkA8yU91bvR/rt+3/B0e/mZuNHWmNdh/zUHFagPT/HDvbNx&#10;fpp+wv838QS9/AMAAP//AwBQSwECLQAUAAYACAAAACEA2+H2y+4AAACFAQAAEwAAAAAAAAAAAAAA&#10;AAAAAAAAW0NvbnRlbnRfVHlwZXNdLnhtbFBLAQItABQABgAIAAAAIQBa9CxbvwAAABUBAAALAAAA&#10;AAAAAAAAAAAAAB8BAABfcmVscy8ucmVsc1BLAQItABQABgAIAAAAIQAcyXEEwgAAAN0AAAAPAAAA&#10;AAAAAAAAAAAAAAcCAABkcnMvZG93bnJldi54bWxQSwUGAAAAAAMAAwC3AAAA9gIAAAAA&#10;" fillcolor="#bcdc9a" stroked="f"/>
                        <v:rect id="Rectangle 679" o:spid="_x0000_s1291"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aumxgAAAN0AAAAPAAAAZHJzL2Rvd25yZXYueG1sRI9BawIx&#10;EIXvBf9DGMFbzW6F0q5GUUERodDaeh82083SzSRsUt366zuHQm8zvDfvfbNYDb5TF+pTG9hAOS1A&#10;EdfBttwY+Hjf3T+BShnZYheYDPxQgtVydLfAyoYrv9HllBslIZwqNOByjpXWqXbkMU1DJBbtM/Qe&#10;s6x9o22PVwn3nX4oikftsWVpcBhp66j+On17A+l4di/lfhNfh2cdb5uwmx1vnTGT8bCeg8o05H/z&#10;3/XBCn5ZCq58IyPo5S8AAAD//wMAUEsBAi0AFAAGAAgAAAAhANvh9svuAAAAhQEAABMAAAAAAAAA&#10;AAAAAAAAAAAAAFtDb250ZW50X1R5cGVzXS54bWxQSwECLQAUAAYACAAAACEAWvQsW78AAAAVAQAA&#10;CwAAAAAAAAAAAAAAAAAfAQAAX3JlbHMvLnJlbHNQSwECLQAUAAYACAAAACEAC4WrpsYAAADdAAAA&#10;DwAAAAAAAAAAAAAAAAAHAgAAZHJzL2Rvd25yZXYueG1sUEsFBgAAAAADAAMAtwAAAPoCAAAAAA==&#10;" fillcolor="#bcde9a" stroked="f"/>
                        <v:shape id="Picture 680" o:spid="_x0000_s1292" type="#_x0000_t75" style="position:absolute;left:3843;top:211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1iExAAAAN0AAAAPAAAAZHJzL2Rvd25yZXYueG1sRE9NSwMx&#10;EL0L/ocwgjc3uz2I3TYtVRAKvbRbUbwNm+lm6WYSktjd+uuNIHibx/uc5Xqyg7hQiL1jBVVRgiBu&#10;ne65U/B2fH14AhETssbBMSm4UoT16vZmibV2Ix/o0qRO5BCONSowKflaytgashgL54kzd3LBYsow&#10;dFIHHHO4HeSsLB+lxZ5zg0FPL4bac/NlFfixN4fdFWcf+++we7Zb/97sP5W6v5s2CxCJpvQv/nNv&#10;dZ5fVXP4/SafIFc/AAAA//8DAFBLAQItABQABgAIAAAAIQDb4fbL7gAAAIUBAAATAAAAAAAAAAAA&#10;AAAAAAAAAABbQ29udGVudF9UeXBlc10ueG1sUEsBAi0AFAAGAAgAAAAhAFr0LFu/AAAAFQEAAAsA&#10;AAAAAAAAAAAAAAAAHwEAAF9yZWxzLy5yZWxzUEsBAi0AFAAGAAgAAAAhAB1bWITEAAAA3QAAAA8A&#10;AAAAAAAAAAAAAAAABwIAAGRycy9kb3ducmV2LnhtbFBLBQYAAAAAAwADALcAAAD4AgAAAAA=&#10;">
                          <v:imagedata r:id="rId248" o:title=""/>
                        </v:shape>
                        <v:rect id="Rectangle 681" o:spid="_x0000_s1293"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20dxgAAAN0AAAAPAAAAZHJzL2Rvd25yZXYueG1sRI9BawIx&#10;EIXvBf9DGMFbza5CabdG0YIiQqHa9j5sppvFzSRsUt366zuHQm8zvDfvfbNYDb5TF+pTG9hAOS1A&#10;EdfBttwY+Hjf3j+CShnZYheYDPxQgtVydLfAyoYrH+lyyo2SEE4VGnA5x0rrVDvymKYhEov2FXqP&#10;Wda+0bbHq4T7Ts+K4kF7bFkaHEZ6cVSfT9/eQDp8utdyt4lvw5OOt03Yzg+3zpjJeFg/g8o05H/z&#10;3/XeCn45E375RkbQy18AAAD//wMAUEsBAi0AFAAGAAgAAAAhANvh9svuAAAAhQEAABMAAAAAAAAA&#10;AAAAAAAAAAAAAFtDb250ZW50X1R5cGVzXS54bWxQSwECLQAUAAYACAAAACEAWvQsW78AAAAVAQAA&#10;CwAAAAAAAAAAAAAAAAAfAQAAX3JlbHMvLnJlbHNQSwECLQAUAAYACAAAACEAO59tHcYAAADdAAAA&#10;DwAAAAAAAAAAAAAAAAAHAgAAZHJzL2Rvd25yZXYueG1sUEsFBgAAAAADAAMAtwAAAPoCAAAAAA==&#10;" fillcolor="#bcde9a" stroked="f"/>
                        <v:rect id="Rectangle 682" o:spid="_x0000_s1294"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Qd8wAAAAN0AAAAPAAAAZHJzL2Rvd25yZXYueG1sRE/LqsIw&#10;EN0L/kMYwZ2mVVCpRhFBcKPgC7dDM7bVZlKaqNWvNxcuuJvDec5s0ZhSPKl2hWUFcT8CQZxaXXCm&#10;4HRc9yYgnEfWWFomBW9ysJi3WzNMtH3xnp4Hn4kQwi5BBbn3VSKlS3My6Pq2Ig7c1dYGfYB1JnWN&#10;rxBuSjmIopE0WHBoyLGiVU7p/fAwCs7bbBnveLR7V+Ny/Rmeh7exvyjV7TTLKQhPjf+J/90bHebH&#10;gxj+vgknyPkXAAD//wMAUEsBAi0AFAAGAAgAAAAhANvh9svuAAAAhQEAABMAAAAAAAAAAAAAAAAA&#10;AAAAAFtDb250ZW50X1R5cGVzXS54bWxQSwECLQAUAAYACAAAACEAWvQsW78AAAAVAQAACwAAAAAA&#10;AAAAAAAAAAAfAQAAX3JlbHMvLnJlbHNQSwECLQAUAAYACAAAACEAz0EHfMAAAADdAAAADwAAAAAA&#10;AAAAAAAAAAAHAgAAZHJzL2Rvd25yZXYueG1sUEsFBgAAAAADAAMAtwAAAPQCAAAAAA==&#10;" fillcolor="#bede9c" stroked="f"/>
                        <v:shape id="Picture 683" o:spid="_x0000_s1295" type="#_x0000_t75" style="position:absolute;left:3843;top:212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8wwwgAAAN0AAAAPAAAAZHJzL2Rvd25yZXYueG1sRE9NawIx&#10;EL0X/A9hBG81u3sQWY0igiJFWqoePA6bMbu6mSxJ6m7/fVMo9DaP9znL9WBb8SQfGscK8mkGgrhy&#10;umGj4HLevc5BhIissXVMCr4pwHo1elliqV3Pn/Q8RSNSCIcSFdQxdqWUoarJYpi6jjhxN+ctxgS9&#10;kdpjn8JtK4ssm0mLDaeGGjva1lQ9Tl9WQfV2zXoOxs3zvfHv/cfxvrVHpSbjYbMAEWmI/+I/90Gn&#10;+XlRwO836QS5+gEAAP//AwBQSwECLQAUAAYACAAAACEA2+H2y+4AAACFAQAAEwAAAAAAAAAAAAAA&#10;AAAAAAAAW0NvbnRlbnRfVHlwZXNdLnhtbFBLAQItABQABgAIAAAAIQBa9CxbvwAAABUBAAALAAAA&#10;AAAAAAAAAAAAAB8BAABfcmVscy8ucmVsc1BLAQItABQABgAIAAAAIQBgy8wwwgAAAN0AAAAPAAAA&#10;AAAAAAAAAAAAAAcCAABkcnMvZG93bnJldi54bWxQSwUGAAAAAAMAAwC3AAAA9gIAAAAA&#10;">
                          <v:imagedata r:id="rId249" o:title=""/>
                        </v:shape>
                        <v:rect id="Rectangle 684" o:spid="_x0000_s1296"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3zyQwwAAAN0AAAAPAAAAZHJzL2Rvd25yZXYueG1sRE9Na8JA&#10;EL0X/A/LCL3VTQxESbMREYReGtAqXofsNIlmZ0N21dhf7xYKvc3jfU6+Gk0nbjS41rKCeBaBIK6s&#10;brlWcPjavi1BOI+ssbNMCh7kYFVMXnLMtL3zjm57X4sQwi5DBY33fSalqxoy6Ga2Jw7ctx0M+gCH&#10;WuoB7yHcdHIeRak02HJoaLCnTUPVZX81Co6f9TouOS0f/aLb/iTH5LzwJ6Vep+P6HYSn0f+L/9wf&#10;OsyP5wn8fhNOkMUTAAD//wMAUEsBAi0AFAAGAAgAAAAhANvh9svuAAAAhQEAABMAAAAAAAAAAAAA&#10;AAAAAAAAAFtDb250ZW50X1R5cGVzXS54bWxQSwECLQAUAAYACAAAACEAWvQsW78AAAAVAQAACwAA&#10;AAAAAAAAAAAAAAAfAQAAX3JlbHMvLnJlbHNQSwECLQAUAAYACAAAACEAUN88kMMAAADdAAAADwAA&#10;AAAAAAAAAAAAAAAHAgAAZHJzL2Rvd25yZXYueG1sUEsFBgAAAAADAAMAtwAAAPcCAAAAAA==&#10;" fillcolor="#bede9c" stroked="f"/>
                        <v:rect id="Rectangle 685" o:spid="_x0000_s1297"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LRmwAAAAN0AAAAPAAAAZHJzL2Rvd25yZXYueG1sRE/LqsIw&#10;EN1f8B/CCG4umlZEpBpFBEEQLvhAt0MzNsVmUppo69+bC4K7OZznLFadrcSTGl86VpCOEhDEudMl&#10;FwrOp+1wBsIHZI2VY1LwIg+rZe9ngZl2LR/oeQyFiCHsM1RgQqgzKX1uyKIfuZo4cjfXWAwRNoXU&#10;DbYx3FZynCRTabHk2GCwpo2h/H58WAUubXln7CXNu9+Srnuz3rq/VqlBv1vPQQTqwlf8ce90nJ+O&#10;J/D/TTxBLt8AAAD//wMAUEsBAi0AFAAGAAgAAAAhANvh9svuAAAAhQEAABMAAAAAAAAAAAAAAAAA&#10;AAAAAFtDb250ZW50X1R5cGVzXS54bWxQSwECLQAUAAYACAAAACEAWvQsW78AAAAVAQAACwAAAAAA&#10;AAAAAAAAAAAfAQAAX3JlbHMvLnJlbHNQSwECLQAUAAYACAAAACEAIfC0ZsAAAADdAAAADwAAAAAA&#10;AAAAAAAAAAAHAgAAZHJzL2Rvd25yZXYueG1sUEsFBgAAAAADAAMAtwAAAPQCAAAAAA==&#10;" fillcolor="#bede9e" stroked="f"/>
                        <v:shape id="Picture 686" o:spid="_x0000_s1298" type="#_x0000_t75" style="position:absolute;left:3843;top:213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UrkxwAAAN0AAAAPAAAAZHJzL2Rvd25yZXYueG1sRI9Ba8JA&#10;EIXvBf/DMoVeRDdJqWjqKlIoxIMFoxdvQ3ZM0mZnw+42pv/eLRR6m+G9982b9XY0nRjI+daygnSe&#10;gCCurG65VnA+vc+WIHxA1thZJgU/5GG7mTysMdf2xkcaylCLCGGfo4ImhD6X0lcNGfRz2xNH7Wqd&#10;wRBXV0vt8BbhppNZkiykwZbjhQZ7emuo+iq/TaTIsP/Qq+EwfhbLZ10kl+n0vFfq6XHcvYIINIZ/&#10;81+60LF+mr3A7zdxBLm5AwAA//8DAFBLAQItABQABgAIAAAAIQDb4fbL7gAAAIUBAAATAAAAAAAA&#10;AAAAAAAAAAAAAABbQ29udGVudF9UeXBlc10ueG1sUEsBAi0AFAAGAAgAAAAhAFr0LFu/AAAAFQEA&#10;AAsAAAAAAAAAAAAAAAAAHwEAAF9yZWxzLy5yZWxzUEsBAi0AFAAGAAgAAAAhAIvpSuTHAAAA3QAA&#10;AA8AAAAAAAAAAAAAAAAABwIAAGRycy9kb3ducmV2LnhtbFBLBQYAAAAAAwADALcAAAD7AgAAAAA=&#10;">
                          <v:imagedata r:id="rId250" o:title=""/>
                        </v:shape>
                        <v:rect id="Rectangle 687" o:spid="_x0000_s1299"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KwAAAAN0AAAAPAAAAZHJzL2Rvd25yZXYueG1sRE9Ni8Iw&#10;EL0L/ocwghfRtB5EqrEUQRAWBN1l9zo0Y1NsJqWJtvvvjSB4m8f7nG0+2EY8qPO1YwXpIgFBXDpd&#10;c6Xg5/swX4PwAVlj45gU/JOHfDcebTHTruczPS6hEjGEfYYKTAhtJqUvDVn0C9cSR+7qOoshwq6S&#10;usM+httGLpNkJS3WHBsMtrQ3VN4ud6vApT0fjf1Ny2FW09+XKQ7u1Cs1nQzFBkSgIXzEb/dRx/np&#10;cgWvb+IJcvcEAAD//wMAUEsBAi0AFAAGAAgAAAAhANvh9svuAAAAhQEAABMAAAAAAAAAAAAAAAAA&#10;AAAAAFtDb250ZW50X1R5cGVzXS54bWxQSwECLQAUAAYACAAAACEAWvQsW78AAAAVAQAACwAAAAAA&#10;AAAAAAAAAAAfAQAAX3JlbHMvLnJlbHNQSwECLQAUAAYACAAAACEAvm6PisAAAADdAAAADwAAAAAA&#10;AAAAAAAAAAAHAgAAZHJzL2Rvd25yZXYueG1sUEsFBgAAAAADAAMAtwAAAPQCAAAAAA==&#10;" fillcolor="#bede9e" stroked="f"/>
                        <v:rect id="Rectangle 688" o:spid="_x0000_s1300"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BFfxAAAAN0AAAAPAAAAZHJzL2Rvd25yZXYueG1sRE9Na8JA&#10;EL0X/A/LCL3VTUJJSnSVoggBQWgseB2zY5KanQ3ZbUz/vVso9DaP9zmrzWQ6MdLgWssK4kUEgriy&#10;uuVawedp//IGwnlkjZ1lUvBDDjbr2dMKc23v/EFj6WsRQtjlqKDxvs+ldFVDBt3C9sSBu9rBoA9w&#10;qKUe8B7CTSeTKEqlwZZDQ4M9bRuqbuW3UfDaJpddYdKo/Mric7m7Herj6aDU83x6X4LwNPl/8Z+7&#10;0GF+nGTw+004Qa4fAAAA//8DAFBLAQItABQABgAIAAAAIQDb4fbL7gAAAIUBAAATAAAAAAAAAAAA&#10;AAAAAAAAAABbQ29udGVudF9UeXBlc10ueG1sUEsBAi0AFAAGAAgAAAAhAFr0LFu/AAAAFQEAAAsA&#10;AAAAAAAAAAAAAAAAHwEAAF9yZWxzLy5yZWxzUEsBAi0AFAAGAAgAAAAhAM8oEV/EAAAA3QAAAA8A&#10;AAAAAAAAAAAAAAAABwIAAGRycy9kb3ducmV2LnhtbFBLBQYAAAAAAwADALcAAAD4AgAAAAA=&#10;" fillcolor="#c0e09f" stroked="f"/>
                        <v:shape id="Picture 689" o:spid="_x0000_s1301" type="#_x0000_t75" style="position:absolute;left:3843;top:214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HZExgAAAN0AAAAPAAAAZHJzL2Rvd25yZXYueG1sRI9BSwMx&#10;EIXvBf9DGMFbm20FKWvTokKLFA92K3gdk3F3dTNZktjd/nvnUOhthvfmvW9Wm9F36kQxtYENzGcF&#10;KGIbXMu1gY/jdroElTKywy4wGThTgs36ZrLC0oWBD3Sqcq0khFOJBpqc+1LrZBvymGahJxbtO0SP&#10;WdZYaxdxkHDf6UVRPGiPLUtDgz29NGR/qz9vwOr7IY6f1b72u6/ubN/x+e1nb8zd7fj0CCrTmK/m&#10;y/WrE/z5QnDlGxlBr/8BAAD//wMAUEsBAi0AFAAGAAgAAAAhANvh9svuAAAAhQEAABMAAAAAAAAA&#10;AAAAAAAAAAAAAFtDb250ZW50X1R5cGVzXS54bWxQSwECLQAUAAYACAAAACEAWvQsW78AAAAVAQAA&#10;CwAAAAAAAAAAAAAAAAAfAQAAX3JlbHMvLnJlbHNQSwECLQAUAAYACAAAACEAwxR2RMYAAADdAAAA&#10;DwAAAAAAAAAAAAAAAAAHAgAAZHJzL2Rvd25yZXYueG1sUEsFBgAAAAADAAMAtwAAAPoCAAAAAA==&#10;">
                          <v:imagedata r:id="rId251" o:title=""/>
                        </v:shape>
                        <v:rect id="Rectangle 690" o:spid="_x0000_s1302"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C2wwAAAN0AAAAPAAAAZHJzL2Rvd25yZXYueG1sRE9Ni8Iw&#10;EL0v+B/CCHtb0xZxtRpFFEEQFrYKXsdmbKvNpDRRu/9+Iwje5vE+Z7boTC3u1LrKsoJ4EIEgzq2u&#10;uFBw2G++xiCcR9ZYWyYFf+RgMe99zDDV9sG/dM98IUIIuxQVlN43qZQuL8mgG9iGOHBn2xr0AbaF&#10;1C0+QripZRJFI2mw4tBQYkOrkvJrdjMKhlVyWm/NKMou3/ExW193xc9+p9Rnv1tOQXjq/Fv8cm91&#10;mB8nE3h+E06Q838AAAD//wMAUEsBAi0AFAAGAAgAAAAhANvh9svuAAAAhQEAABMAAAAAAAAAAAAA&#10;AAAAAAAAAFtDb250ZW50X1R5cGVzXS54bWxQSwECLQAUAAYACAAAACEAWvQsW78AAAAVAQAACwAA&#10;AAAAAAAAAAAAAAAfAQAAX3JlbHMvLnJlbHNQSwECLQAUAAYACAAAACEA0fsgtsMAAADdAAAADwAA&#10;AAAAAAAAAAAAAAAHAgAAZHJzL2Rvd25yZXYueG1sUEsFBgAAAAADAAMAtwAAAPcCAAAAAA==&#10;" fillcolor="#c0e09f" stroked="f"/>
                        <v:rect id="Rectangle 691" o:spid="_x0000_s1303"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WemxwAAAN0AAAAPAAAAZHJzL2Rvd25yZXYueG1sRI/Na8JA&#10;EMXvQv+HZQq9iG6sRWzqKiFQ8Wi1n7chO/mg2dmQXTX+951DwdsM7817v1ltBteqM/Wh8WxgNk1A&#10;ERfeNlwZeD++TpagQkS22HomA1cKsFnfjVaYWn/hNzofYqUkhEOKBuoYu1TrUNTkMEx9Ryxa6XuH&#10;Uda+0rbHi4S7Vj8myUI7bFgaauwor6n4PZycgQ9+zsqf42lfPn1/bbPcX8f5Z27Mw/2QvYCKNMSb&#10;+f96ZwV/Nhd++UZG0Os/AAAA//8DAFBLAQItABQABgAIAAAAIQDb4fbL7gAAAIUBAAATAAAAAAAA&#10;AAAAAAAAAAAAAABbQ29udGVudF9UeXBlc10ueG1sUEsBAi0AFAAGAAgAAAAhAFr0LFu/AAAAFQEA&#10;AAsAAAAAAAAAAAAAAAAAHwEAAF9yZWxzLy5yZWxzUEsBAi0AFAAGAAgAAAAhAI4RZ6bHAAAA3QAA&#10;AA8AAAAAAAAAAAAAAAAABwIAAGRycy9kb3ducmV2LnhtbFBLBQYAAAAAAwADALcAAAD7AgAAAAA=&#10;" fillcolor="#c2e09f" stroked="f"/>
                        <v:shape id="Picture 692" o:spid="_x0000_s1304" type="#_x0000_t75" style="position:absolute;left:3843;top:214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wtxAAAAN0AAAAPAAAAZHJzL2Rvd25yZXYueG1sRE9LawIx&#10;EL4X/A9hCr3V7CrYdrtRRKiUige34nnczD5wM9kmqa7/3giF3ubje06+GEwnzuR8a1lBOk5AEJdW&#10;t1wr2H9/PL+C8AFZY2eZFFzJw2I+esgx0/bCOzoXoRYxhH2GCpoQ+kxKXzZk0I9tTxy5yjqDIUJX&#10;S+3wEsNNJydJMpMGW44NDfa0aqg8Fb9Gwbb7CZuX5Ktys93xbZ1uTnyQe6WeHoflO4hAQ/gX/7k/&#10;dZyfTlO4fxNPkPMbAAAA//8DAFBLAQItABQABgAIAAAAIQDb4fbL7gAAAIUBAAATAAAAAAAAAAAA&#10;AAAAAAAAAABbQ29udGVudF9UeXBlc10ueG1sUEsBAi0AFAAGAAgAAAAhAFr0LFu/AAAAFQEAAAsA&#10;AAAAAAAAAAAAAAAAHwEAAF9yZWxzLy5yZWxzUEsBAi0AFAAGAAgAAAAhAL48XC3EAAAA3QAAAA8A&#10;AAAAAAAAAAAAAAAABwIAAGRycy9kb3ducmV2LnhtbFBLBQYAAAAAAwADALcAAAD4AgAAAAA=&#10;">
                          <v:imagedata r:id="rId252" o:title=""/>
                        </v:shape>
                        <v:rect id="Rectangle 693" o:spid="_x0000_s1305"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1xKxAAAAN0AAAAPAAAAZHJzL2Rvd25yZXYueG1sRE9La8JA&#10;EL4X+h+WEXoputGK2OgmhEBLj/VZvQ3ZyYNmZ0N21fjvu4VCb/PxPWedDqYVV+pdY1nBdBKBIC6s&#10;brhSsN+9jZcgnEfW2FomBXdykCaPD2uMtb3xhq5bX4kQwi5GBbX3XSylK2oy6Ca2Iw5caXuDPsC+&#10;krrHWwg3rZxF0UIabDg01NhRXlPxvb0YBQd+zcrz7vJZzk9f71lu78/5MVfqaTRkKxCeBv8v/nN/&#10;6DB/+jKD32/CCTL5AQAA//8DAFBLAQItABQABgAIAAAAIQDb4fbL7gAAAIUBAAATAAAAAAAAAAAA&#10;AAAAAAAAAABbQ29udGVudF9UeXBlc10ueG1sUEsBAi0AFAAGAAgAAAAhAFr0LFu/AAAAFQEAAAsA&#10;AAAAAAAAAAAAAAAAHwEAAF9yZWxzLy5yZWxzUEsBAi0AFAAGAAgAAAAhABGPXErEAAAA3QAAAA8A&#10;AAAAAAAAAAAAAAAABwIAAGRycy9kb3ducmV2LnhtbFBLBQYAAAAAAwADALcAAAD4AgAAAAA=&#10;" fillcolor="#c2e09f" stroked="f"/>
                        <v:rect id="Rectangle 694" o:spid="_x0000_s1306"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fewQAAAN0AAAAPAAAAZHJzL2Rvd25yZXYueG1sRE9Ni8Iw&#10;EL0L+x/CLOxN0yqIVqMsQtmtN6vgdWzGtmwzKU3Uur/eCIK3ebzPWa5704grda62rCAeRSCIC6tr&#10;LhUc9ulwBsJ5ZI2NZVJwJwfr1cdgiYm2N97RNfelCCHsElRQed8mUrqiIoNuZFviwJ1tZ9AH2JVS&#10;d3gL4aaR4yiaSoM1h4YKW9pUVPzlF6PgWOfyx98zom16uvB/msXZvFXq67P/XoDw1Pu3+OX+1WF+&#10;PJnA85twglw9AAAA//8DAFBLAQItABQABgAIAAAAIQDb4fbL7gAAAIUBAAATAAAAAAAAAAAAAAAA&#10;AAAAAABbQ29udGVudF9UeXBlc10ueG1sUEsBAi0AFAAGAAgAAAAhAFr0LFu/AAAAFQEAAAsAAAAA&#10;AAAAAAAAAAAAHwEAAF9yZWxzLy5yZWxzUEsBAi0AFAAGAAgAAAAhAFz7p97BAAAA3QAAAA8AAAAA&#10;AAAAAAAAAAAABwIAAGRycy9kb3ducmV2LnhtbFBLBQYAAAAAAwADALcAAAD1AgAAAAA=&#10;" fillcolor="#c2e0a1" stroked="f"/>
                        <v:shape id="Picture 695" o:spid="_x0000_s1307" type="#_x0000_t75" style="position:absolute;left:3843;top:214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eNuwgAAAN0AAAAPAAAAZHJzL2Rvd25yZXYueG1sRE/NisIw&#10;EL4v7DuEWfAimqqrSNcoi0Xwtlp9gKEZ22IzKU20rU9vhAVv8/H9zmrTmUrcqXGlZQWTcQSCOLO6&#10;5FzB+bQbLUE4j6yxskwKenKwWX9+rDDWtuUj3VOfixDCLkYFhfd1LKXLCjLoxrYmDtzFNgZ9gE0u&#10;dYNtCDeVnEbRQhosOTQUWNO2oOya3oyCZDEc9nny+POH/vSg627epslcqcFX9/sDwlPn3+J/916H&#10;+ZPZN7y+CSfI9RMAAP//AwBQSwECLQAUAAYACAAAACEA2+H2y+4AAACFAQAAEwAAAAAAAAAAAAAA&#10;AAAAAAAAW0NvbnRlbnRfVHlwZXNdLnhtbFBLAQItABQABgAIAAAAIQBa9CxbvwAAABUBAAALAAAA&#10;AAAAAAAAAAAAAB8BAABfcmVscy8ucmVsc1BLAQItABQABgAIAAAAIQA3qeNuwgAAAN0AAAAPAAAA&#10;AAAAAAAAAAAAAAcCAABkcnMvZG93bnJldi54bWxQSwUGAAAAAAMAAwC3AAAA9gIAAAAA&#10;">
                          <v:imagedata r:id="rId253" o:title=""/>
                        </v:shape>
                        <v:rect id="Rectangle 696" o:spid="_x0000_s1308"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poxwgAAAN0AAAAPAAAAZHJzL2Rvd25yZXYueG1sRE9Na8JA&#10;EL0X+h+WKXirm1QsNbqGUggab00Fr2N2TEKzsyG70eivdwsFb/N4n7NKR9OKM/WusawgnkYgiEur&#10;G64U7H+y1w8QziNrbC2Tgis5SNfPTytMtL3wN50LX4kQwi5BBbX3XSKlK2sy6Ka2Iw7cyfYGfYB9&#10;JXWPlxBuWvkWRe/SYMOhocaOvmoqf4vBKDg0hdz4a060y44D37I8zhedUpOX8XMJwtPoH+J/91aH&#10;+fFsDn/fhBPk+g4AAP//AwBQSwECLQAUAAYACAAAACEA2+H2y+4AAACFAQAAEwAAAAAAAAAAAAAA&#10;AAAAAAAAW0NvbnRlbnRfVHlwZXNdLnhtbFBLAQItABQABgAIAAAAIQBa9CxbvwAAABUBAAALAAAA&#10;AAAAAAAAAAAAAB8BAABfcmVscy8ucmVsc1BLAQItABQABgAIAAAAIQC8XpoxwgAAAN0AAAAPAAAA&#10;AAAAAAAAAAAAAAcCAABkcnMvZG93bnJldi54bWxQSwUGAAAAAAMAAwC3AAAA9gIAAAAA&#10;" fillcolor="#c2e0a1" stroked="f"/>
                        <v:rect id="Rectangle 697" o:spid="_x0000_s1309"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RwnxQAAAN0AAAAPAAAAZHJzL2Rvd25yZXYueG1sRE9La8JA&#10;EL4X/A/LCL3VjS0+iG5CEY2FiqXaS29DdkyC2dmQXWPqr3cLhd7m43vOMu1NLTpqXWVZwXgUgSDO&#10;ra64UPB13DzNQTiPrLG2TAp+yEGaDB6WGGt75U/qDr4QIYRdjApK75tYSpeXZNCNbEMcuJNtDfoA&#10;20LqFq8h3NTyOYqm0mDFoaHEhlYl5efDxSjAfrLKvvWkmr2vP/B2yvIt7ndKPQ771wUIT73/F/+5&#10;33SYP36Zwu834QSZ3AEAAP//AwBQSwECLQAUAAYACAAAACEA2+H2y+4AAACFAQAAEwAAAAAAAAAA&#10;AAAAAAAAAAAAW0NvbnRlbnRfVHlwZXNdLnhtbFBLAQItABQABgAIAAAAIQBa9CxbvwAAABUBAAAL&#10;AAAAAAAAAAAAAAAAAB8BAABfcmVscy8ucmVsc1BLAQItABQABgAIAAAAIQBFnRwnxQAAAN0AAAAP&#10;AAAAAAAAAAAAAAAAAAcCAABkcnMvZG93bnJldi54bWxQSwUGAAAAAAMAAwC3AAAA+QIAAAAA&#10;" fillcolor="#c2e0a3" stroked="f"/>
                        <v:shape id="Picture 698" o:spid="_x0000_s1310" type="#_x0000_t75" style="position:absolute;left:3843;top:215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ja9wwAAAN0AAAAPAAAAZHJzL2Rvd25yZXYueG1sRE/dasIw&#10;FL4f+A7hCN4MTVWYWo0igmw4xrT6AIfm2Babk5JErT79Mhjs7nx8v2exak0tbuR8ZVnBcJCAIM6t&#10;rrhQcDpu+1MQPiBrrC2Tggd5WC07LwtMtb3zgW5ZKEQMYZ+igjKEJpXS5yUZ9APbEEfubJ3BEKEr&#10;pHZ4j+GmlqMkeZMGK44NJTa0KSm/ZFej4Dgj8525110y+mTz/PJs9/t3pXrddj0HEagN/+I/94eO&#10;84fjCfx+E0+Qyx8AAAD//wMAUEsBAi0AFAAGAAgAAAAhANvh9svuAAAAhQEAABMAAAAAAAAAAAAA&#10;AAAAAAAAAFtDb250ZW50X1R5cGVzXS54bWxQSwECLQAUAAYACAAAACEAWvQsW78AAAAVAQAACwAA&#10;AAAAAAAAAAAAAAAfAQAAX3JlbHMvLnJlbHNQSwECLQAUAAYACAAAACEAJx42vcMAAADdAAAADwAA&#10;AAAAAAAAAAAAAAAHAgAAZHJzL2Rvd25yZXYueG1sUEsFBgAAAAADAAMAtwAAAPcCAAAAAA==&#10;">
                          <v:imagedata r:id="rId254" o:title=""/>
                        </v:shape>
                        <v:rect id="Rectangle 699" o:spid="_x0000_s1311"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i3OxwAAAN0AAAAPAAAAZHJzL2Rvd25yZXYueG1sRI9Pa8JA&#10;EMXvQr/DMgVvdaOiLamriPgPlJbaXnobsmMSmp0N2VWjn945FLzN8N6895vJrHWVOlMTSs8G+r0E&#10;FHHmbcm5gZ/v1csbqBCRLVaeycCVAsymT50JptZf+IvOh5grCeGQooEixjrVOmQFOQw9XxOLdvSN&#10;wyhrk2vb4EXCXaUHSTLWDkuWhgJrWhSU/R1OzgC2o8X6147K193yE2/HdbbBj70x3ed2/g4qUhsf&#10;5v/rrRX8/lBw5RsZQU/vAAAA//8DAFBLAQItABQABgAIAAAAIQDb4fbL7gAAAIUBAAATAAAAAAAA&#10;AAAAAAAAAAAAAABbQ29udGVudF9UeXBlc10ueG1sUEsBAi0AFAAGAAgAAAAhAFr0LFu/AAAAFQEA&#10;AAsAAAAAAAAAAAAAAAAAHwEAAF9yZWxzLy5yZWxzUEsBAi0AFAAGAAgAAAAhAFtOLc7HAAAA3QAA&#10;AA8AAAAAAAAAAAAAAAAABwIAAGRycy9kb3ducmV2LnhtbFBLBQYAAAAAAwADALcAAAD7AgAAAAA=&#10;" fillcolor="#c2e0a3" stroked="f"/>
                        <v:rect id="Rectangle 700" o:spid="_x0000_s1312"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J2DxAAAAN0AAAAPAAAAZHJzL2Rvd25yZXYueG1sRE9La8JA&#10;EL4X/A/LCL3VTdpSNWYTpFAo9KQGxduQnTwwOxuzW5P+e7dQ6G0+vuek+WQ6caPBtZYVxIsIBHFp&#10;dcu1guLw8bQC4Tyyxs4yKfghB3k2e0gx0XbkHd32vhYhhF2CChrv+0RKVzZk0C1sTxy4yg4GfYBD&#10;LfWAYwg3nXyOojdpsOXQ0GBP7w2Vl/23UXDqr0vZbdvia8LXY1HJ+DyuYqUe59N2A8LT5P/Ff+5P&#10;HebHL2v4/SacILM7AAAA//8DAFBLAQItABQABgAIAAAAIQDb4fbL7gAAAIUBAAATAAAAAAAAAAAA&#10;AAAAAAAAAABbQ29udGVudF9UeXBlc10ueG1sUEsBAi0AFAAGAAgAAAAhAFr0LFu/AAAAFQEAAAsA&#10;AAAAAAAAAAAAAAAAHwEAAF9yZWxzLy5yZWxzUEsBAi0AFAAGAAgAAAAhAAQgnYPEAAAA3QAAAA8A&#10;AAAAAAAAAAAAAAAABwIAAGRycy9kb3ducmV2LnhtbFBLBQYAAAAAAwADALcAAAD4AgAAAAA=&#10;" fillcolor="#c4e0a3" stroked="f"/>
                        <v:shape id="Picture 701" o:spid="_x0000_s1313" type="#_x0000_t75" style="position:absolute;left:3843;top:216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RFwwAAAN0AAAAPAAAAZHJzL2Rvd25yZXYueG1sRI9Ba8Mw&#10;DIXvg/0Ho8FujdNklJDVLaNQ2I5rS88i1pK0sZzZbpr9++kw2E3iPb33ab2d3aAmCrH3bGCZ5aCI&#10;G297bg2cjvtFBSomZIuDZzLwQxG2m8eHNdbW3/mTpkNqlYRwrNFAl9JYax2bjhzGzI/Eon354DDJ&#10;GlptA94l3A26yPOVdtizNHQ40q6j5nq4OQNYFR+Fd98Vled9sJdSl6mcjHl+mt9eQSWa07/57/rd&#10;Cv7yRfjlGxlBb34BAAD//wMAUEsBAi0AFAAGAAgAAAAhANvh9svuAAAAhQEAABMAAAAAAAAAAAAA&#10;AAAAAAAAAFtDb250ZW50X1R5cGVzXS54bWxQSwECLQAUAAYACAAAACEAWvQsW78AAAAVAQAACwAA&#10;AAAAAAAAAAAAAAAfAQAAX3JlbHMvLnJlbHNQSwECLQAUAAYACAAAACEAwt/0RcMAAADdAAAADwAA&#10;AAAAAAAAAAAAAAAHAgAAZHJzL2Rvd25yZXYueG1sUEsFBgAAAAADAAMAtwAAAPcCAAAAAA==&#10;">
                          <v:imagedata r:id="rId255" o:title=""/>
                        </v:shape>
                        <v:rect id="Rectangle 702" o:spid="_x0000_s1314"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OL4wQAAAN0AAAAPAAAAZHJzL2Rvd25yZXYueG1sRE9Ni8Iw&#10;EL0L/ocwwt40jYgr1SiysCB4Wi2Kt6EZ22IzqU203X+/EYS9zeN9zmrT21o8qfWVYw1qkoAgzp2p&#10;uNCQHb/HCxA+IBusHZOGX/KwWQ8HK0yN6/iHnodQiBjCPkUNZQhNKqXPS7LoJ64hjtzVtRZDhG0h&#10;TYtdDLe1nCbJXFqsODaU2NBXSfnt8LAazs39U9bbKtv3ODtlV6ku3UJp/THqt0sQgfrwL367dybO&#10;VzMFr2/iCXL9BwAA//8DAFBLAQItABQABgAIAAAAIQDb4fbL7gAAAIUBAAATAAAAAAAAAAAAAAAA&#10;AAAAAABbQ29udGVudF9UeXBlc10ueG1sUEsBAi0AFAAGAAgAAAAhAFr0LFu/AAAAFQEAAAsAAAAA&#10;AAAAAAAAAAAAHwEAAF9yZWxzLy5yZWxzUEsBAi0AFAAGAAgAAAAhAKJQ4vjBAAAA3QAAAA8AAAAA&#10;AAAAAAAAAAAABwIAAGRycy9kb3ducmV2LnhtbFBLBQYAAAAAAwADALcAAAD1AgAAAAA=&#10;" fillcolor="#c4e0a3" stroked="f"/>
                        <v:rect id="Rectangle 703" o:spid="_x0000_s1315"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t5uwwAAAN0AAAAPAAAAZHJzL2Rvd25yZXYueG1sRE9Na8JA&#10;EL0X/A/LFLzVjcFKSV2liBZvWttCexuyYxK6OxuyU4399W5B8DaP9zmzRe+dOlIXm8AGxqMMFHEZ&#10;bMOVgY/39cMTqCjIFl1gMnCmCIv54G6GhQ0nfqPjXiqVQjgWaKAWaQutY1mTxzgKLXHiDqHzKAl2&#10;lbYdnlK4dzrPsqn22HBqqLGlZU3lz/7XG8Bc77Yr5yQeHl//5LP/KqvvjTHD+/7lGZRQLzfx1b2x&#10;af54ksP/N+kEPb8AAAD//wMAUEsBAi0AFAAGAAgAAAAhANvh9svuAAAAhQEAABMAAAAAAAAAAAAA&#10;AAAAAAAAAFtDb250ZW50X1R5cGVzXS54bWxQSwECLQAUAAYACAAAACEAWvQsW78AAAAVAQAACwAA&#10;AAAAAAAAAAAAAAAfAQAAX3JlbHMvLnJlbHNQSwECLQAUAAYACAAAACEAmR7ebsMAAADdAAAADwAA&#10;AAAAAAAAAAAAAAAHAgAAZHJzL2Rvd25yZXYueG1sUEsFBgAAAAADAAMAtwAAAPcCAAAAAA==&#10;" fillcolor="#c4e0a5" stroked="f"/>
                        <v:shape id="Picture 704" o:spid="_x0000_s1316" type="#_x0000_t75" style="position:absolute;left:3843;top:216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hFuxQAAAN0AAAAPAAAAZHJzL2Rvd25yZXYueG1sRE9NawIx&#10;EL0L/ocwhV6kZm2ryNYopdBSqRe3otdpMt1du5ksSequ/74RCt7m8T5nseptI07kQ+1YwWScgSDW&#10;ztRcKth9vt7NQYSIbLBxTArOFGC1HA4WmBvX8ZZORSxFCuGQo4IqxjaXMuiKLIaxa4kT9+28xZig&#10;L6Xx2KVw28j7LJtJizWnhgpbeqlI/xS/VsHIF/ts6t7sUW+6WdgePtYb/aXU7U3//AQiUh+v4n/3&#10;u0nzJ48PcPkmnSCXfwAAAP//AwBQSwECLQAUAAYACAAAACEA2+H2y+4AAACFAQAAEwAAAAAAAAAA&#10;AAAAAAAAAAAAW0NvbnRlbnRfVHlwZXNdLnhtbFBLAQItABQABgAIAAAAIQBa9CxbvwAAABUBAAAL&#10;AAAAAAAAAAAAAAAAAB8BAABfcmVscy8ucmVsc1BLAQItABQABgAIAAAAIQCPAhFuxQAAAN0AAAAP&#10;AAAAAAAAAAAAAAAAAAcCAABkcnMvZG93bnJldi54bWxQSwUGAAAAAAMAAwC3AAAA+QIAAAAA&#10;">
                          <v:imagedata r:id="rId256" o:title=""/>
                        </v:shape>
                        <v:rect id="Rectangle 705" o:spid="_x0000_s1317"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OBwwAAAN0AAAAPAAAAZHJzL2Rvd25yZXYueG1sRE9NawIx&#10;EL0L/Q9hCt40q9hSVqMUUfFWqy3U27AZd5cmk2Uz6ra/3hQK3ubxPme26LxTF2pjHdjAaJiBIi6C&#10;rbk08HFYD15ARUG26AKTgR+KsJg/9GaY23Dld7rspVQphGOOBiqRJtc6FhV5jMPQECfuFFqPkmBb&#10;atviNYV7p8dZ9qw91pwaKmxoWVHxvT97AzjWu7eVcxJPT5tf+ey+ivK4Nab/2L1OQQl1chf/u7c2&#10;zR9NJvD3TTpBz28AAAD//wMAUEsBAi0AFAAGAAgAAAAhANvh9svuAAAAhQEAABMAAAAAAAAAAAAA&#10;AAAAAAAAAFtDb250ZW50X1R5cGVzXS54bWxQSwECLQAUAAYACAAAACEAWvQsW78AAAAVAQAACwAA&#10;AAAAAAAAAAAAAAAfAQAAX3JlbHMvLnJlbHNQSwECLQAUAAYACAAAACEAebvjgcMAAADdAAAADwAA&#10;AAAAAAAAAAAAAAAHAgAAZHJzL2Rvd25yZXYueG1sUEsFBgAAAAADAAMAtwAAAPcCAAAAAA==&#10;" fillcolor="#c4e0a5" stroked="f"/>
                        <v:rect id="Rectangle 706" o:spid="_x0000_s1318"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LMRxAAAAN0AAAAPAAAAZHJzL2Rvd25yZXYueG1sRE9Na8JA&#10;EL0L/Q/LFHrTTUorEt2EUFpqDxZqBfE2ZMckNjsbdleN/94tCN7m8T5nUQymEydyvrWsIJ0kIIgr&#10;q1uuFWx+P8YzED4ga+wsk4ILeSjyh9ECM23P/EOndahFDGGfoYImhD6T0lcNGfQT2xNHbm+dwRCh&#10;q6V2eI7hppPPSTKVBluODQ329NZQ9bc+GgWzQ/m+SktN37stp5/msMOL+1Lq6XEo5yACDeEuvrmX&#10;Os5PX17h/5t4gsyvAAAA//8DAFBLAQItABQABgAIAAAAIQDb4fbL7gAAAIUBAAATAAAAAAAAAAAA&#10;AAAAAAAAAABbQ29udGVudF9UeXBlc10ueG1sUEsBAi0AFAAGAAgAAAAhAFr0LFu/AAAAFQEAAAsA&#10;AAAAAAAAAAAAAAAAHwEAAF9yZWxzLy5yZWxzUEsBAi0AFAAGAAgAAAAhABggsxHEAAAA3QAAAA8A&#10;AAAAAAAAAAAAAAAABwIAAGRycy9kb3ducmV2LnhtbFBLBQYAAAAAAwADALcAAAD4AgAAAAA=&#10;" fillcolor="#c6e2a7" stroked="f"/>
                        <v:shape id="Picture 707" o:spid="_x0000_s1319" type="#_x0000_t75" style="position:absolute;left:3843;top:218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fcwwAAAN0AAAAPAAAAZHJzL2Rvd25yZXYueG1sRE9La8JA&#10;EL4X/A/LCL2IbmKrSHQVkRbbk/jA85Ads8HsbMhuk/jvu4WCt/n4nrPa9LYSLTW+dKwgnSQgiHOn&#10;Sy4UXM6f4wUIH5A1Vo5JwYM8bNaDlxVm2nV8pPYUChFD2GeowIRQZ1L63JBFP3E1ceRurrEYImwK&#10;qRvsYrit5DRJ5tJiybHBYE07Q/n99GMVzL4PJm99de0u++nhY7TV6dtIK/U67LdLEIH68BT/u790&#10;nJ++z+Hvm3iCXP8CAAD//wMAUEsBAi0AFAAGAAgAAAAhANvh9svuAAAAhQEAABMAAAAAAAAAAAAA&#10;AAAAAAAAAFtDb250ZW50X1R5cGVzXS54bWxQSwECLQAUAAYACAAAACEAWvQsW78AAAAVAQAACwAA&#10;AAAAAAAAAAAAAAAfAQAAX3JlbHMvLnJlbHNQSwECLQAUAAYACAAAACEAkxAH3MMAAADdAAAADwAA&#10;AAAAAAAAAAAAAAAHAgAAZHJzL2Rvd25yZXYueG1sUEsFBgAAAAADAAMAtwAAAPcCAAAAAA==&#10;">
                          <v:imagedata r:id="rId257" o:title=""/>
                        </v:shape>
                        <v:rect id="Rectangle 708" o:spid="_x0000_s1320"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oj9xAAAAN0AAAAPAAAAZHJzL2Rvd25yZXYueG1sRE9Na8JA&#10;EL0L/Q/LFHrTTUqpEt2EUFpqDxZqBfE2ZMckNjsbdleN/94tCN7m8T5nUQymEydyvrWsIJ0kIIgr&#10;q1uuFWx+P8YzED4ga+wsk4ILeSjyh9ECM23P/EOndahFDGGfoYImhD6T0lcNGfQT2xNHbm+dwRCh&#10;q6V2eI7hppPPSfIqDbYcGxrs6a2h6m99NApmh/J9lZaavndbTj/NYYcX96XU0+NQzkEEGsJdfHMv&#10;dZyfvkzh/5t4gsyvAAAA//8DAFBLAQItABQABgAIAAAAIQDb4fbL7gAAAIUBAAATAAAAAAAAAAAA&#10;AAAAAAAAAABbQ29udGVudF9UeXBlc10ueG1sUEsBAi0AFAAGAAgAAAAhAFr0LFu/AAAAFQEAAAsA&#10;AAAAAAAAAAAAAAAAHwEAAF9yZWxzLy5yZWxzUEsBAi0AFAAGAAgAAAAhAIe+iP3EAAAA3QAAAA8A&#10;AAAAAAAAAAAAAAAABwIAAGRycy9kb3ducmV2LnhtbFBLBQYAAAAAAwADALcAAAD4AgAAAAA=&#10;" fillcolor="#c6e2a7" stroked="f"/>
                        <v:rect id="Rectangle 709" o:spid="_x0000_s1321"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xNAyAAAAN0AAAAPAAAAZHJzL2Rvd25yZXYueG1sRI9LawJB&#10;EITvgfyHoQPe4qwhPtg4iiYEIiLEB4K3Zqezu7jTs8yMuvn36YOQWzdVXfX1dN65Rl0pxNqzgUE/&#10;A0VceFtzaeCw/3yegIoJ2WLjmQz8UoT57PFhirn1N97SdZdKJSEcczRQpdTmWseiIoex71ti0X58&#10;cJhkDaW2AW8S7hr9kmUj7bBmaaiwpfeKivPu4gwMl+uOj8eP0XfgYnUeD1cb3pyM6T11izdQibr0&#10;b75ff1nBH7wKrnwjI+jZHwAAAP//AwBQSwECLQAUAAYACAAAACEA2+H2y+4AAACFAQAAEwAAAAAA&#10;AAAAAAAAAAAAAAAAW0NvbnRlbnRfVHlwZXNdLnhtbFBLAQItABQABgAIAAAAIQBa9CxbvwAAABUB&#10;AAALAAAAAAAAAAAAAAAAAB8BAABfcmVscy8ucmVsc1BLAQItABQABgAIAAAAIQAm0xNAyAAAAN0A&#10;AAAPAAAAAAAAAAAAAAAAAAcCAABkcnMvZG93bnJldi54bWxQSwUGAAAAAAMAAwC3AAAA/AIAAAAA&#10;" fillcolor="#c6e2a9" stroked="f"/>
                        <v:shape id="Picture 710" o:spid="_x0000_s1322" type="#_x0000_t75" style="position:absolute;left:3843;top:218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JzKxwAAAN0AAAAPAAAAZHJzL2Rvd25yZXYueG1sRE9La8JA&#10;EL4L/Q/LFLyIbqz10dRVWkERPBRfSG9Ddpqkzc7G7Kqxv94VCr3Nx/ec8bQ2hThT5XLLCrqdCARx&#10;YnXOqYLddt4egXAeWWNhmRRcycF08tAYY6zthdd03vhUhBB2MSrIvC9jKV2SkUHXsSVx4L5sZdAH&#10;WKVSV3gJ4aaQT1E0kAZzDg0ZljTLKPnZnIyC/cfnYvU96x9trzXcLn8T3B/eB0o1H+u3VxCeav8v&#10;/nMvdZjffX6B+zfhBDm5AQAA//8DAFBLAQItABQABgAIAAAAIQDb4fbL7gAAAIUBAAATAAAAAAAA&#10;AAAAAAAAAAAAAABbQ29udGVudF9UeXBlc10ueG1sUEsBAi0AFAAGAAgAAAAhAFr0LFu/AAAAFQEA&#10;AAsAAAAAAAAAAAAAAAAAHwEAAF9yZWxzLy5yZWxzUEsBAi0AFAAGAAgAAAAhAEscnMrHAAAA3QAA&#10;AA8AAAAAAAAAAAAAAAAABwIAAGRycy9kb3ducmV2LnhtbFBLBQYAAAAAAwADALcAAAD7AgAAAAA=&#10;">
                          <v:imagedata r:id="rId258" o:title=""/>
                        </v:shape>
                        <v:rect id="Rectangle 711" o:spid="_x0000_s1323"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ImbxgAAAN0AAAAPAAAAZHJzL2Rvd25yZXYueG1sRI9Ba8JA&#10;EIXvBf/DMoK3urEQW6Kr2BahUgSrIngbsmMSzM6G3a2m/75zKPQ2w3vz3jfzZe9adaMQG88GJuMM&#10;FHHpbcOVgeNh/fgCKiZki61nMvBDEZaLwcMcC+vv/EW3faqUhHAs0ECdUldoHcuaHMax74hFu/jg&#10;MMkaKm0D3iXctfopy6baYcPSUGNHbzWV1/23M5C/fvZ8Or1Pd4HLzfU532x5ezZmNOxXM1CJ+vRv&#10;/rv+sII/yYVfvpER9OIXAAD//wMAUEsBAi0AFAAGAAgAAAAhANvh9svuAAAAhQEAABMAAAAAAAAA&#10;AAAAAAAAAAAAAFtDb250ZW50X1R5cGVzXS54bWxQSwECLQAUAAYACAAAACEAWvQsW78AAAAVAQAA&#10;CwAAAAAAAAAAAAAAAAAfAQAAX3JlbHMvLnJlbHNQSwECLQAUAAYACAAAACEAXXyJm8YAAADdAAAA&#10;DwAAAAAAAAAAAAAAAAAHAgAAZHJzL2Rvd25yZXYueG1sUEsFBgAAAAADAAMAtwAAAPoCAAAAAA==&#10;" fillcolor="#c6e2a9" stroked="f"/>
                        <v:rect id="Rectangle 712" o:spid="_x0000_s1324"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mtLxQAAAN0AAAAPAAAAZHJzL2Rvd25yZXYueG1sRI9Bi8Iw&#10;EIXvwv6HMII3TSsqu12jLMKy3tTqYY9DM7alzaQ2sdZ/bwTB2wzvzfveLNe9qUVHrSstK4gnEQji&#10;zOqScwWn4+/4E4TzyBpry6TgTg7Wq4/BEhNtb3ygLvW5CCHsElRQeN8kUrqsIINuYhvioJ1ta9CH&#10;tc2lbvEWwk0tp1G0kAZLDoQCG9oUlFXp1QTutNl9/W0vnZtn1XW/+z/NfFcpNRr2P98gPPX+bX5d&#10;b3WoH89jeH4TRpCrBwAAAP//AwBQSwECLQAUAAYACAAAACEA2+H2y+4AAACFAQAAEwAAAAAAAAAA&#10;AAAAAAAAAAAAW0NvbnRlbnRfVHlwZXNdLnhtbFBLAQItABQABgAIAAAAIQBa9CxbvwAAABUBAAAL&#10;AAAAAAAAAAAAAAAAAB8BAABfcmVscy8ucmVsc1BLAQItABQABgAIAAAAIQBVUmtLxQAAAN0AAAAP&#10;AAAAAAAAAAAAAAAAAAcCAABkcnMvZG93bnJldi54bWxQSwUGAAAAAAMAAwC3AAAA+QIAAAAA&#10;" fillcolor="#c8e2a9" stroked="f"/>
                        <v:shape id="Picture 713" o:spid="_x0000_s1325" type="#_x0000_t75" style="position:absolute;left:3843;top:220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Lh3wgAAAN0AAAAPAAAAZHJzL2Rvd25yZXYueG1sRE9Li8Iw&#10;EL4L+x/CLHjT1KKydI2yyC5687Gy56EZ22oy6TZRq7/eCIK3+fieM5m11ogzNb5yrGDQT0AQ505X&#10;XCjY/f70PkD4gKzROCYFV/Iwm751Jphpd+ENnbehEDGEfYYKyhDqTEqfl2TR911NHLm9ayyGCJtC&#10;6gYvMdwamSbJWFqsODaUWNO8pPy4PVkF0h7S7yPNR2b1/7c2i9twnO6WSnXf269PEIHa8BI/3Usd&#10;5w9GKTy+iSfI6R0AAP//AwBQSwECLQAUAAYACAAAACEA2+H2y+4AAACFAQAAEwAAAAAAAAAAAAAA&#10;AAAAAAAAW0NvbnRlbnRfVHlwZXNdLnhtbFBLAQItABQABgAIAAAAIQBa9CxbvwAAABUBAAALAAAA&#10;AAAAAAAAAAAAAB8BAABfcmVscy8ucmVsc1BLAQItABQABgAIAAAAIQBIiLh3wgAAAN0AAAAPAAAA&#10;AAAAAAAAAAAAAAcCAABkcnMvZG93bnJldi54bWxQSwUGAAAAAAMAAwC3AAAA9gIAAAAA&#10;">
                          <v:imagedata r:id="rId259" o:title=""/>
                        </v:shape>
                        <v:rect id="Rectangle 714" o:spid="_x0000_s1326"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FCnxQAAAN0AAAAPAAAAZHJzL2Rvd25yZXYueG1sRI9Pi8Iw&#10;EMXvgt8hjOBNU/8tazXKsrDoTbfrwePQjG1pM+k2sdZvbwTB2wzvzfu9WW87U4mWGldYVjAZRyCI&#10;U6sLzhSc/n5GnyCcR9ZYWSYFd3Kw3fR7a4y1vfEvtYnPRAhhF6OC3Ps6ltKlORl0Y1sTB+1iG4M+&#10;rE0mdYO3EG4qOY2iD2mw4EDIsabvnNIyuZrAndaH5W7/37pFWl6Ph/Np7ttSqeGg+1qB8NT5t/l1&#10;vdeh/mQxg+c3YQS5eQAAAP//AwBQSwECLQAUAAYACAAAACEA2+H2y+4AAACFAQAAEwAAAAAAAAAA&#10;AAAAAAAAAAAAW0NvbnRlbnRfVHlwZXNdLnhtbFBLAQItABQABgAIAAAAIQBa9CxbvwAAABUBAAAL&#10;AAAAAAAAAAAAAAAAAB8BAABfcmVscy8ucmVsc1BLAQItABQABgAIAAAAIQDKzFCnxQAAAN0AAAAP&#10;AAAAAAAAAAAAAAAAAAcCAABkcnMvZG93bnJldi54bWxQSwUGAAAAAAMAAwC3AAAA+QIAAAAA&#10;" fillcolor="#c8e2a9" stroked="f"/>
                        <v:rect id="Rectangle 715" o:spid="_x0000_s1327"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HIBxAAAAN0AAAAPAAAAZHJzL2Rvd25yZXYueG1sRE9Na8JA&#10;EL0L/odlBC+hbrRaSuoqokR6amkstMchO02C2dklu5r477uFgrd5vM9ZbwfTiit1vrGsYD5LQRCX&#10;VjdcKfg85Q/PIHxA1thaJgU38rDdjEdrzLTt+YOuRahEDGGfoYI6BJdJ6cuaDPqZdcSR+7GdwRBh&#10;V0ndYR/DTSsXafokDTYcG2p0tK+pPBcXo8A9+uT45vKc33uTHPTXd+JuS6Wmk2H3AiLQEO7if/er&#10;jvPnqyX8fRNPkJtfAAAA//8DAFBLAQItABQABgAIAAAAIQDb4fbL7gAAAIUBAAATAAAAAAAAAAAA&#10;AAAAAAAAAABbQ29udGVudF9UeXBlc10ueG1sUEsBAi0AFAAGAAgAAAAhAFr0LFu/AAAAFQEAAAsA&#10;AAAAAAAAAAAAAAAAHwEAAF9yZWxzLy5yZWxzUEsBAi0AFAAGAAgAAAAhALSYcgHEAAAA3QAAAA8A&#10;AAAAAAAAAAAAAAAABwIAAGRycy9kb3ducmV2LnhtbFBLBQYAAAAAAwADALcAAAD4AgAAAAA=&#10;" fillcolor="#c8e2ac" stroked="f"/>
                        <v:shape id="Picture 716" o:spid="_x0000_s1328" type="#_x0000_t75" style="position:absolute;left:3843;top:220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XBwwAAAN0AAAAPAAAAZHJzL2Rvd25yZXYueG1sRE9Na4NA&#10;EL0X8h+WCeRS6mrEUGw2IqWBnAqxTc+DO1WpO2vcTTT/vhso9DaP9znbYja9uNLoOssKkigGQVxb&#10;3XGj4PNj//QMwnlkjb1lUnAjB8Vu8bDFXNuJj3StfCNCCLscFbTeD7mUrm7JoIvsQBy4bzsa9AGO&#10;jdQjTiHc9HIdxxtpsOPQ0OJAry3VP9XFKMC0e5vofPo63N6rc1MmPD8OqVKr5Vy+gPA0+3/xn/ug&#10;w/wky+D+TThB7n4BAAD//wMAUEsBAi0AFAAGAAgAAAAhANvh9svuAAAAhQEAABMAAAAAAAAAAAAA&#10;AAAAAAAAAFtDb250ZW50X1R5cGVzXS54bWxQSwECLQAUAAYACAAAACEAWvQsW78AAAAVAQAACwAA&#10;AAAAAAAAAAAAAAAfAQAAX3JlbHMvLnJlbHNQSwECLQAUAAYACAAAACEA/5lVwcMAAADdAAAADwAA&#10;AAAAAAAAAAAAAAAHAgAAZHJzL2Rvd25yZXYueG1sUEsFBgAAAAADAAMAtwAAAPcCAAAAAA==&#10;">
                          <v:imagedata r:id="rId260" o:title=""/>
                        </v:shape>
                        <v:rect id="Rectangle 717" o:spid="_x0000_s1329"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kntxAAAAN0AAAAPAAAAZHJzL2Rvd25yZXYueG1sRE9Na8JA&#10;EL0X/A/LCL0E3WirSOoqoqT0VDEK9jhkp0lodnbJbk38991Cobd5vM9ZbwfTiht1vrGsYDZNQRCX&#10;VjdcKbic88kKhA/IGlvLpOBOHrab0cMaM217PtGtCJWIIewzVFCH4DIpfVmTQT+1jjhyn7YzGCLs&#10;Kqk77GO4aeU8TZfSYMOxoUZH+5rKr+LbKHBPPnl9d3nOx94kB339SNz9WanH8bB7ARFoCP/iP/eb&#10;jvNniyX8fhNPkJsfAAAA//8DAFBLAQItABQABgAIAAAAIQDb4fbL7gAAAIUBAAATAAAAAAAAAAAA&#10;AAAAAAAAAABbQ29udGVudF9UeXBlc10ueG1sUEsBAi0AFAAGAAgAAAAhAFr0LFu/AAAAFQEAAAsA&#10;AAAAAAAAAAAAAAAAHwEAAF9yZWxzLy5yZWxzUEsBAi0AFAAGAAgAAAAhACsGSe3EAAAA3QAAAA8A&#10;AAAAAAAAAAAAAAAABwIAAGRycy9kb3ducmV2LnhtbFBLBQYAAAAAAwADALcAAAD4AgAAAAA=&#10;" fillcolor="#c8e2ac" stroked="f"/>
                        <v:rect id="Rectangle 718" o:spid="_x0000_s1330"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BHIxgAAAN0AAAAPAAAAZHJzL2Rvd25yZXYueG1sRE/basJA&#10;EH0v9B+WKfStbiz0YnSVWtpqoApe0NchO2ZTs7Mhu43p37tCwbc5nOuMJp2tREuNLx0r6PcSEMS5&#10;0yUXCrabz4dXED4ga6wck4I/8jAZ396MMNXuxCtq16EQMYR9igpMCHUqpc8NWfQ9VxNH7uAaiyHC&#10;ppC6wVMMt5V8TJJnabHk2GCwpndD+XH9axX8yHn78TXd7QfFbGEG2TL7zspaqfu77m0IIlAXruJ/&#10;91zH+f2nF7h8E0+Q4zMAAAD//wMAUEsBAi0AFAAGAAgAAAAhANvh9svuAAAAhQEAABMAAAAAAAAA&#10;AAAAAAAAAAAAAFtDb250ZW50X1R5cGVzXS54bWxQSwECLQAUAAYACAAAACEAWvQsW78AAAAVAQAA&#10;CwAAAAAAAAAAAAAAAAAfAQAAX3JlbHMvLnJlbHNQSwECLQAUAAYACAAAACEAh8gRyMYAAADdAAAA&#10;DwAAAAAAAAAAAAAAAAAHAgAAZHJzL2Rvd25yZXYueG1sUEsFBgAAAAADAAMAtwAAAPoCAAAAAA==&#10;" fillcolor="#c8e2ae" stroked="f"/>
                        <v:shape id="Picture 719" o:spid="_x0000_s1331" type="#_x0000_t75" style="position:absolute;left:3843;top:221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5HOyQAAAN0AAAAPAAAAZHJzL2Rvd25yZXYueG1sRI9Pa8JA&#10;EMXvhX6HZQq9FN1YsEh0FbGUFovgP2yPQ3ZMgtnZmF1j2k/vHAq9zfDevPebyaxzlWqpCaVnA4N+&#10;Aoo487bk3MB+99YbgQoR2WLlmQz8UIDZ9P5ugqn1V95Qu425khAOKRooYqxTrUNWkMPQ9zWxaEff&#10;OIyyNrm2DV4l3FX6OUletMOSpaHAmhYFZaftxRk4Lb7PX6+r5ers1oen93L9u/xsd8Y8PnTzMahI&#10;Xfw3/11/WMEfDAVXvpER9PQGAAD//wMAUEsBAi0AFAAGAAgAAAAhANvh9svuAAAAhQEAABMAAAAA&#10;AAAAAAAAAAAAAAAAAFtDb250ZW50X1R5cGVzXS54bWxQSwECLQAUAAYACAAAACEAWvQsW78AAAAV&#10;AQAACwAAAAAAAAAAAAAAAAAfAQAAX3JlbHMvLnJlbHNQSwECLQAUAAYACAAAACEA7q+RzskAAADd&#10;AAAADwAAAAAAAAAAAAAAAAAHAgAAZHJzL2Rvd25yZXYueG1sUEsFBgAAAAADAAMAtwAAAP0CAAAA&#10;AA==&#10;">
                          <v:imagedata r:id="rId261" o:title=""/>
                        </v:shape>
                        <v:rect id="Rectangle 720" o:spid="_x0000_s1332"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yAhxQAAAN0AAAAPAAAAZHJzL2Rvd25yZXYueG1sRE/fa8Iw&#10;EH4f+D+EE3ybqQOHrUZxQ6eFbTAd2+vR3Jq65lKaWOt/vwwGe7uP7+ctVr2tRUetrxwrmIwTEMSF&#10;0xWXCt6P29sZCB+QNdaOScGVPKyWg5sFZtpd+I26QyhFDGGfoQITQpNJ6QtDFv3YNcSR+3KtxRBh&#10;W0rd4iWG21reJcm9tFhxbDDY0KOh4vtwtgpOct9tnh4+PtNy92LS/DV/zqtGqdGwX89BBOrDv/jP&#10;vddx/mSawu838QS5/AEAAP//AwBQSwECLQAUAAYACAAAACEA2+H2y+4AAACFAQAAEwAAAAAAAAAA&#10;AAAAAAAAAAAAW0NvbnRlbnRfVHlwZXNdLnhtbFBLAQItABQABgAIAAAAIQBa9CxbvwAAABUBAAAL&#10;AAAAAAAAAAAAAAAAAB8BAABfcmVscy8ucmVsc1BLAQItABQABgAIAAAAIQCZGyAhxQAAAN0AAAAP&#10;AAAAAAAAAAAAAAAAAAcCAABkcnMvZG93bnJldi54bWxQSwUGAAAAAAMAAwC3AAAA+QIAAAAA&#10;" fillcolor="#c8e2ae" stroked="f"/>
                        <v:rect id="Rectangle 721" o:spid="_x0000_s1333"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5U+yAAAAN0AAAAPAAAAZHJzL2Rvd25yZXYueG1sRI9BT8JA&#10;EIXvJv6HzZhwk23FECksxBAwXDxYhYTbpDu0xe5s7S60+uudg4m3mbw3732zWA2uUVfqQu3ZQDpO&#10;QBEX3tZcGvh4394/gQoR2WLjmQx8U4DV8vZmgZn1Pb/RNY+lkhAOGRqoYmwzrUNRkcMw9i2xaCff&#10;OYyydqW2HfYS7hr9kCRT7bBmaaiwpXVFxWd+cQZe3f5xVm42x349SY/n3c9Lrr8Oxozuhuc5qEhD&#10;/Df/Xe+s4KdT4ZdvZAS9/AUAAP//AwBQSwECLQAUAAYACAAAACEA2+H2y+4AAACFAQAAEwAAAAAA&#10;AAAAAAAAAAAAAAAAW0NvbnRlbnRfVHlwZXNdLnhtbFBLAQItABQABgAIAAAAIQBa9CxbvwAAABUB&#10;AAALAAAAAAAAAAAAAAAAAB8BAABfcmVscy8ucmVsc1BLAQItABQABgAIAAAAIQAhx5U+yAAAAN0A&#10;AAAPAAAAAAAAAAAAAAAAAAcCAABkcnMvZG93bnJldi54bWxQSwUGAAAAAAMAAwC3AAAA/AIAAAAA&#10;" fillcolor="#cae2b0" stroked="f"/>
                        <v:shape id="Picture 722" o:spid="_x0000_s1334" type="#_x0000_t75" style="position:absolute;left:3843;top:2221;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9aFXwgAAAN0AAAAPAAAAZHJzL2Rvd25yZXYueG1sRE9LasMw&#10;EN0Xegcxge4a2SmY4kYOISVgunBI2gMM1lQytkbGUmL39lUh0N083ne2u8UN4kZT6DwryNcZCOLW&#10;646Ngq/P4/MriBCRNQ6eScEPBdhVjw9bLLWf+Uy3SzQihXAoUYGNcSylDK0lh2HtR+LEffvJYUxw&#10;MlJPOKdwN8hNlhXSYcepweJIB0ttf7k6Bca+Y7M5fLw07pT13RjPxtaLUk+rZf8GItIS/8V3d63T&#10;/LzI4e+bdIKsfgEAAP//AwBQSwECLQAUAAYACAAAACEA2+H2y+4AAACFAQAAEwAAAAAAAAAAAAAA&#10;AAAAAAAAW0NvbnRlbnRfVHlwZXNdLnhtbFBLAQItABQABgAIAAAAIQBa9CxbvwAAABUBAAALAAAA&#10;AAAAAAAAAAAAAB8BAABfcmVscy8ucmVsc1BLAQItABQABgAIAAAAIQA59aFXwgAAAN0AAAAPAAAA&#10;AAAAAAAAAAAAAAcCAABkcnMvZG93bnJldi54bWxQSwUGAAAAAAMAAwC3AAAA9gIAAAAA&#10;">
                          <v:imagedata r:id="rId262" o:title=""/>
                        </v:shape>
                        <v:rect id="Rectangle 723" o:spid="_x0000_s1335"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7SxQAAAN0AAAAPAAAAZHJzL2Rvd25yZXYueG1sRE9Na8JA&#10;EL0L/odlBG91Ey1iU1cR0eKlh0Zb8DZkxySanY3ZrUn767tCwds83ufMl52pxI0aV1pWEI8iEMSZ&#10;1SXnCg777dMMhPPIGivLpOCHHCwX/d4cE21b/qBb6nMRQtglqKDwvk6kdFlBBt3I1sSBO9nGoA+w&#10;yaVusA3hppLjKJpKgyWHhgJrWheUXdJvo+DdfD6/5JvNsV1P4uN59/uWyuuXUsNBt3oF4anzD/G/&#10;e6fD/Hg6hvs34QS5+AMAAP//AwBQSwECLQAUAAYACAAAACEA2+H2y+4AAACFAQAAEwAAAAAAAAAA&#10;AAAAAAAAAAAAW0NvbnRlbnRfVHlwZXNdLnhtbFBLAQItABQABgAIAAAAIQBa9CxbvwAAABUBAAAL&#10;AAAAAAAAAAAAAAAAAB8BAABfcmVscy8ucmVsc1BLAQItABQABgAIAAAAIQC+Wa7SxQAAAN0AAAAP&#10;AAAAAAAAAAAAAAAAAAcCAABkcnMvZG93bnJldi54bWxQSwUGAAAAAAMAAwC3AAAA+QIAAAAA&#10;" fillcolor="#cae2b0" stroked="f"/>
                        <v:rect id="Rectangle 724" o:spid="_x0000_s1336"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7AhxwAAAN0AAAAPAAAAZHJzL2Rvd25yZXYueG1sRI9Ba8JA&#10;EIXvgv9hGaEXqRuraEldRYRC6UW0uXibZsckmp2N2W0S/fWuIPQ2w3vfmzeLVWdK0VDtCssKxqMI&#10;BHFqdcGZguTn8/UdhPPIGkvLpOBKDlbLfm+BsbYt76jZ+0yEEHYxKsi9r2IpXZqTQTeyFXHQjrY2&#10;6MNaZ1LX2IZwU8q3KJpJgwWHCzlWtMkpPe//TKhhLr9NtB229pwcbXmY376n1Umpl0G3/gDhqfP/&#10;5if9pQM3nk3g8U0YQS7vAAAA//8DAFBLAQItABQABgAIAAAAIQDb4fbL7gAAAIUBAAATAAAAAAAA&#10;AAAAAAAAAAAAAABbQ29udGVudF9UeXBlc10ueG1sUEsBAi0AFAAGAAgAAAAhAFr0LFu/AAAAFQEA&#10;AAsAAAAAAAAAAAAAAAAAHwEAAF9yZWxzLy5yZWxzUEsBAi0AFAAGAAgAAAAhAJpzsCHHAAAA3QAA&#10;AA8AAAAAAAAAAAAAAAAABwIAAGRycy9kb3ducmV2LnhtbFBLBQYAAAAAAwADALcAAAD7AgAAAAA=&#10;" fillcolor="#cae2b2" stroked="f"/>
                        <v:shape id="Picture 725" o:spid="_x0000_s1337" type="#_x0000_t75" style="position:absolute;left:3843;top:223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W4TwwAAAN0AAAAPAAAAZHJzL2Rvd25yZXYueG1sRE9Na8JA&#10;EL0X+h+WKXgpulHaIKmrqCB6tNGLtyE7zQazsyG7JtFf3xUKvc3jfc5iNdhadNT6yrGC6SQBQVw4&#10;XXGp4HzajecgfEDWWDsmBXfysFq+viww067nb+ryUIoYwj5DBSaEJpPSF4Ys+olriCP341qLIcK2&#10;lLrFPobbWs6SJJUWK44NBhvaGiqu+c0qOFxM+tldrv0tP78/jN6X3WZzVGr0Nqy/QAQawr/4z33Q&#10;cf40/YDnN/EEufwFAAD//wMAUEsBAi0AFAAGAAgAAAAhANvh9svuAAAAhQEAABMAAAAAAAAAAAAA&#10;AAAAAAAAAFtDb250ZW50X1R5cGVzXS54bWxQSwECLQAUAAYACAAAACEAWvQsW78AAAAVAQAACwAA&#10;AAAAAAAAAAAAAAAfAQAAX3JlbHMvLnJlbHNQSwECLQAUAAYACAAAACEAKAFuE8MAAADdAAAADwAA&#10;AAAAAAAAAAAAAAAHAgAAZHJzL2Rvd25yZXYueG1sUEsFBgAAAAADAAMAtwAAAPcCAAAAAA==&#10;">
                          <v:imagedata r:id="rId263" o:title=""/>
                        </v:shape>
                        <v:rect id="Rectangle 726" o:spid="_x0000_s1338"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1o3OxwAAAN0AAAAPAAAAZHJzL2Rvd25yZXYueG1sRI9Pa8JA&#10;EMXvgt9hGaEXqRuLf0rqKiIUSi+izcXbNDsm0exszG6T6Kd3BaG3Gd77vXmzWHWmFA3VrrCsYDyK&#10;QBCnVhecKUh+Pl/fQTiPrLG0TAqu5GC17PcWGGvb8o6avc9ECGEXo4Lc+yqW0qU5GXQjWxEH7Whr&#10;gz6sdSZ1jW0IN6V8i6KZNFhwuJBjRZuc0vP+z4Qa5vLbRNtha8/J0ZaH+e17Up2Uehl06w8Qnjr/&#10;b37SXzpw49kUHt+EEeTyDgAA//8DAFBLAQItABQABgAIAAAAIQDb4fbL7gAAAIUBAAATAAAAAAAA&#10;AAAAAAAAAAAAAABbQ29udGVudF9UeXBlc10ueG1sUEsBAi0AFAAGAAgAAAAhAFr0LFu/AAAAFQEA&#10;AAsAAAAAAAAAAAAAAAAAHwEAAF9yZWxzLy5yZWxzUEsBAi0AFAAGAAgAAAAhAHrWjc7HAAAA3QAA&#10;AA8AAAAAAAAAAAAAAAAABwIAAGRycy9kb3ducmV2LnhtbFBLBQYAAAAAAwADALcAAAD7AgAAAAA=&#10;" fillcolor="#cae2b2" stroked="f"/>
                        <v:rect id="Rectangle 727" o:spid="_x0000_s1339"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CinxAAAAN0AAAAPAAAAZHJzL2Rvd25yZXYueG1sRE9Ni8Iw&#10;EL0L/ocwghdZUz0U7TYVEVxF8KAr7h6HZmyLzaQ0Wa3/3gjC3ubxPidddKYWN2pdZVnBZByBIM6t&#10;rrhQcPpef8xAOI+ssbZMCh7kYJH1eykm2t75QLejL0QIYZeggtL7JpHS5SUZdGPbEAfuYluDPsC2&#10;kLrFewg3tZxGUSwNVhwaSmxoVVJ+Pf4ZBXtX/H491vH8vD0vr3a3/znwaKPUcNAtP0F46vy/+O3e&#10;6jB/Esfw+iacILMnAAAA//8DAFBLAQItABQABgAIAAAAIQDb4fbL7gAAAIUBAAATAAAAAAAAAAAA&#10;AAAAAAAAAABbQ29udGVudF9UeXBlc10ueG1sUEsBAi0AFAAGAAgAAAAhAFr0LFu/AAAAFQEAAAsA&#10;AAAAAAAAAAAAAAAAHwEAAF9yZWxzLy5yZWxzUEsBAi0AFAAGAAgAAAAhAPq4KKfEAAAA3QAAAA8A&#10;AAAAAAAAAAAAAAAABwIAAGRycy9kb3ducmV2LnhtbFBLBQYAAAAAAwADALcAAAD4AgAAAAA=&#10;" fillcolor="#cce4b2" stroked="f"/>
                        <v:shape id="Picture 728" o:spid="_x0000_s1340" type="#_x0000_t75" style="position:absolute;left:3843;top:2241;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QKBxQAAAN0AAAAPAAAAZHJzL2Rvd25yZXYueG1sRE9Na8JA&#10;EL0X/A/LCL3VTaxYSV1FbCsKXpqK9DjNTpNgdjbdXTX117tCobd5vM+ZzjvTiBM5X1tWkA4SEMSF&#10;1TWXCnYfbw8TED4ga2wsk4Jf8jCf9e6mmGl75nc65aEUMYR9hgqqENpMSl9UZNAPbEscuW/rDIYI&#10;XSm1w3MMN40cJslYGqw5NlTY0rKi4pAfjYKXy37yk262m0efJ6vP0evXJUin1H2/WzyDCNSFf/Gf&#10;e63j/HT8BLdv4glydgUAAP//AwBQSwECLQAUAAYACAAAACEA2+H2y+4AAACFAQAAEwAAAAAAAAAA&#10;AAAAAAAAAAAAW0NvbnRlbnRfVHlwZXNdLnhtbFBLAQItABQABgAIAAAAIQBa9CxbvwAAABUBAAAL&#10;AAAAAAAAAAAAAAAAAB8BAABfcmVscy8ucmVsc1BLAQItABQABgAIAAAAIQCRsQKBxQAAAN0AAAAP&#10;AAAAAAAAAAAAAAAAAAcCAABkcnMvZG93bnJldi54bWxQSwUGAAAAAAMAAwC3AAAA+QIAAAAA&#10;">
                          <v:imagedata r:id="rId264" o:title=""/>
                        </v:shape>
                        <v:rect id="Rectangle 729" o:spid="_x0000_s1341"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xlOxwAAAN0AAAAPAAAAZHJzL2Rvd25yZXYueG1sRI9Pa8JA&#10;EMXvgt9hGaEXqRs9BE1dRQSrFDz4B9vjkB2TYHY2ZLcav33nUPA2w3vz3m/my87V6k5tqDwbGI8S&#10;UMS5txUXBs6nzfsUVIjIFmvPZOBJAZaLfm+OmfUPPtD9GAslIRwyNFDG2GRah7wkh2HkG2LRrr51&#10;GGVtC21bfEi4q/UkSVLtsGJpKLGhdUn57fjrDOxD8fP53KSzy+6yuvmv/feBh1tj3gbd6gNUpC6+&#10;zP/XOyv441Rw5RsZQS/+AAAA//8DAFBLAQItABQABgAIAAAAIQDb4fbL7gAAAIUBAAATAAAAAAAA&#10;AAAAAAAAAAAAAABbQ29udGVudF9UeXBlc10ueG1sUEsBAi0AFAAGAAgAAAAhAFr0LFu/AAAAFQEA&#10;AAsAAAAAAAAAAAAAAAAAHwEAAF9yZWxzLy5yZWxzUEsBAi0AFAAGAAgAAAAhAORrGU7HAAAA3QAA&#10;AA8AAAAAAAAAAAAAAAAABwIAAGRycy9kb3ducmV2LnhtbFBLBQYAAAAAAwADALcAAAD7AgAAAAA=&#10;" fillcolor="#cce4b2" stroked="f"/>
                        <v:rect id="Rectangle 730" o:spid="_x0000_s1342"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hgVxQAAAN0AAAAPAAAAZHJzL2Rvd25yZXYueG1sRE9Na8JA&#10;EL0L/odlhN50kxbEpq5BhILQHqwtFG9DdrpJzM6G7JpEf323UPA2j/c563y0jeip85VjBekiAUFc&#10;OF2xUfD1+TpfgfABWWPjmBRcyUO+mU7WmGk38Af1x2BEDGGfoYIyhDaT0hclWfQL1xJH7sd1FkOE&#10;nZG6wyGG20Y+JslSWqw4NpTY0q6k4ny8WAXvt0P7TafTW/VU38x16A/1NjVKPczG7QuIQGO4i//d&#10;ex3np8tn+PsmniA3vwAAAP//AwBQSwECLQAUAAYACAAAACEA2+H2y+4AAACFAQAAEwAAAAAAAAAA&#10;AAAAAAAAAAAAW0NvbnRlbnRfVHlwZXNdLnhtbFBLAQItABQABgAIAAAAIQBa9CxbvwAAABUBAAAL&#10;AAAAAAAAAAAAAAAAAB8BAABfcmVscy8ucmVsc1BLAQItABQABgAIAAAAIQBHphgVxQAAAN0AAAAP&#10;AAAAAAAAAAAAAAAAAAcCAABkcnMvZG93bnJldi54bWxQSwUGAAAAAAMAAwC3AAAA+QIAAAAA&#10;" fillcolor="#cce4b4" stroked="f"/>
                        <v:shape id="Picture 731" o:spid="_x0000_s1343" type="#_x0000_t75" style="position:absolute;left:3843;top:22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28++xwAAAN0AAAAPAAAAZHJzL2Rvd25yZXYueG1sRI9Ba8JA&#10;EIXvgv9hGaGXoptU20p0FRFKe/BgUwseh+yYRLOzIbvV9N93DgVvM7w3732zXPeuUVfqQu3ZQDpJ&#10;QBEX3tZcGjh8vY3noEJEtth4JgO/FGC9Gg6WmFl/40+65rFUEsIhQwNVjG2mdSgqchgmviUW7eQ7&#10;h1HWrtS2w5uEu0Y/JcmLdlizNFTY0rai4pL/OAPb3PXvVH+neHyeTh/PeJzt9t6Yh1G/WYCK1Me7&#10;+f/6wwp++ir88o2MoFd/AAAA//8DAFBLAQItABQABgAIAAAAIQDb4fbL7gAAAIUBAAATAAAAAAAA&#10;AAAAAAAAAAAAAABbQ29udGVudF9UeXBlc10ueG1sUEsBAi0AFAAGAAgAAAAhAFr0LFu/AAAAFQEA&#10;AAsAAAAAAAAAAAAAAAAAHwEAAF9yZWxzLy5yZWxzUEsBAi0AFAAGAAgAAAAhAK7bz77HAAAA3QAA&#10;AA8AAAAAAAAAAAAAAAAABwIAAGRycy9kb3ducmV2LnhtbFBLBQYAAAAAAwADALcAAAD7AgAAAAA=&#10;">
                          <v:imagedata r:id="rId265" o:title=""/>
                        </v:shape>
                        <v:rect id="Rectangle 732" o:spid="_x0000_s1344"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YLOxAAAAN0AAAAPAAAAZHJzL2Rvd25yZXYueG1sRE9Na8JA&#10;EL0L/odlhN7qJi20El1FBKFgD1YF8TZkx000OxuyaxL99d1Cwds83ufMFr2tREuNLx0rSMcJCOLc&#10;6ZKNgsN+/ToB4QOyxsoxKbiTh8V8OJhhpl3HP9TughExhH2GCooQ6kxKnxdk0Y9dTRy5s2sshggb&#10;I3WDXQy3lXxLkg9pseTYUGBNq4Ly6+5mFXw/tvWRTqdN+X55mHvXbi/L1Cj1MuqXUxCB+vAU/7u/&#10;dJyffqbw9008Qc5/AQAA//8DAFBLAQItABQABgAIAAAAIQDb4fbL7gAAAIUBAAATAAAAAAAAAAAA&#10;AAAAAAAAAABbQ29udGVudF9UeXBlc10ueG1sUEsBAi0AFAAGAAgAAAAhAFr0LFu/AAAAFQEAAAsA&#10;AAAAAAAAAAAAAAAAHwEAAF9yZWxzLy5yZWxzUEsBAi0AFAAGAAgAAAAhADwJgs7EAAAA3QAAAA8A&#10;AAAAAAAAAAAAAAAABwIAAGRycy9kb3ducmV2LnhtbFBLBQYAAAAAAwADALcAAAD4AgAAAAA=&#10;" fillcolor="#cce4b4" stroked="f"/>
                        <v:rect id="Rectangle 733" o:spid="_x0000_s1345"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KnpxgAAAN0AAAAPAAAAZHJzL2Rvd25yZXYueG1sRE9Na8JA&#10;EL0X/A/LCL2I2ejBSuoaJFIQe2oUSm9jdppEs7NpdhvT/npXKPQ2j/c5q3Qwjeipc7VlBbMoBkFc&#10;WF1zqeB4eJkuQTiPrLGxTAp+yEG6Hj2sMNH2ym/U574UIYRdggoq79tESldUZNBFtiUO3KftDPoA&#10;u1LqDq8h3DRyHscLabDm0FBhS1lFxSX/Ngqy9w+zO/32+9d8EveLr3y7n/izUo/jYfMMwtPg/8V/&#10;7p0O82dPc7h/E06Q6xsAAAD//wMAUEsBAi0AFAAGAAgAAAAhANvh9svuAAAAhQEAABMAAAAAAAAA&#10;AAAAAAAAAAAAAFtDb250ZW50X1R5cGVzXS54bWxQSwECLQAUAAYACAAAACEAWvQsW78AAAAVAQAA&#10;CwAAAAAAAAAAAAAAAAAfAQAAX3JlbHMvLnJlbHNQSwECLQAUAAYACAAAACEASwyp6cYAAADdAAAA&#10;DwAAAAAAAAAAAAAAAAAHAgAAZHJzL2Rvd25yZXYueG1sUEsFBgAAAAADAAMAtwAAAPoCAAAAAA==&#10;" fillcolor="#cee4b6" stroked="f"/>
                        <v:shape id="Picture 734" o:spid="_x0000_s1346" type="#_x0000_t75" style="position:absolute;left:3843;top:225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vIGwgAAAN0AAAAPAAAAZHJzL2Rvd25yZXYueG1sRE9Na8JA&#10;EL0X/A/LCL3ViQ1Yia4iSkHRS7WX3obsmA1mZ2N2q+m/7wqF3ubxPme+7F2jbtyF2ouG8SgDxVJ6&#10;U0ul4fP0/jIFFSKJocYLa/jhAMvF4GlOhfF3+eDbMVYqhUgoSIONsS0QQ2nZURj5liVxZ985igl2&#10;FZqO7incNfiaZRN0VEtqsNTy2nJ5OX47DVcs93aF+Rr9hrb5znxdD6ed1s/DfjUDFbmP/+I/99ak&#10;+eO3HB7fpBNw8QsAAP//AwBQSwECLQAUAAYACAAAACEA2+H2y+4AAACFAQAAEwAAAAAAAAAAAAAA&#10;AAAAAAAAW0NvbnRlbnRfVHlwZXNdLnhtbFBLAQItABQABgAIAAAAIQBa9CxbvwAAABUBAAALAAAA&#10;AAAAAAAAAAAAAB8BAABfcmVscy8ucmVsc1BLAQItABQABgAIAAAAIQAaMvIGwgAAAN0AAAAPAAAA&#10;AAAAAAAAAAAAAAcCAABkcnMvZG93bnJldi54bWxQSwUGAAAAAAMAAwC3AAAA9gIAAAAA&#10;">
                          <v:imagedata r:id="rId266" o:title=""/>
                        </v:shape>
                        <v:rect id="Rectangle 735" o:spid="_x0000_s1347"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ZQGxQAAAN0AAAAPAAAAZHJzL2Rvd25yZXYueG1sRE9Na8JA&#10;EL0L/odlhF5EN5ZiJbpKUQSxp6aCeBuzYxLNzqbZbUz99a5Q8DaP9zmzRWtK0VDtCssKRsMIBHFq&#10;dcGZgt33ejAB4TyyxtIyKfgjB4t5tzPDWNsrf1GT+EyEEHYxKsi9r2IpXZqTQTe0FXHgTrY26AOs&#10;M6lrvIZwU8rXKBpLgwWHhhwrWuaUXpJfo2C5P5jN8dZsP5N+1Ix/ktW2789KvfTajykIT61/iv/d&#10;Gx3mj97f4PFNOEHO7wAAAP//AwBQSwECLQAUAAYACAAAACEA2+H2y+4AAACFAQAAEwAAAAAAAAAA&#10;AAAAAAAAAAAAW0NvbnRlbnRfVHlwZXNdLnhtbFBLAQItABQABgAIAAAAIQBa9CxbvwAAABUBAAAL&#10;AAAAAAAAAAAAAAAAAB8BAABfcmVscy8ucmVsc1BLAQItABQABgAIAAAAIQCrqZQGxQAAAN0AAAAP&#10;AAAAAAAAAAAAAAAAAAcCAABkcnMvZG93bnJldi54bWxQSwUGAAAAAAMAAwC3AAAA+QIAAAAA&#10;" fillcolor="#cee4b6" stroked="f"/>
                        <v:rect id="Rectangle 736" o:spid="_x0000_s1348"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L2lxAAAAN0AAAAPAAAAZHJzL2Rvd25yZXYueG1sRE9La8JA&#10;EL4L/odlhN50o1Af0VXailZoLz5Aj0N2TFKzszG7avrvXUHwNh/fcyaz2hTiSpXLLSvodiIQxInV&#10;OacKdttFewjCeWSNhWVS8E8OZtNmY4Kxtjde03XjUxFC2MWoIPO+jKV0SUYGXceWxIE72sqgD7BK&#10;pa7wFsJNIXtR1JcGcw4NGZb0lVFy2lyMgn09OpS/3+ve57JI/n7mB8TF6azUW6v+GIPwVPuX+Ole&#10;6TC/O3iHxzfhBDm9AwAA//8DAFBLAQItABQABgAIAAAAIQDb4fbL7gAAAIUBAAATAAAAAAAAAAAA&#10;AAAAAAAAAABbQ29udGVudF9UeXBlc10ueG1sUEsBAi0AFAAGAAgAAAAhAFr0LFu/AAAAFQEAAAsA&#10;AAAAAAAAAAAAAAAAHwEAAF9yZWxzLy5yZWxzUEsBAi0AFAAGAAgAAAAhAAm0vaXEAAAA3QAAAA8A&#10;AAAAAAAAAAAAAAAABwIAAGRycy9kb3ducmV2LnhtbFBLBQYAAAAAAwADALcAAAD4AgAAAAA=&#10;" fillcolor="#cee4b8" stroked="f"/>
                        <v:shape id="Picture 737" o:spid="_x0000_s1349" type="#_x0000_t75" style="position:absolute;left:3843;top:226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OmxQAAAN0AAAAPAAAAZHJzL2Rvd25yZXYueG1sRE9La8JA&#10;EL4X/A/LFHqrm/SQ1ugqIrZUWhAfIL1Ns9MkmJ2Nu1sT/70rFHqbj+85k1lvGnEm52vLCtJhAoK4&#10;sLrmUsF+9/r4AsIHZI2NZVJwIQ+z6eBugrm2HW/ovA2liCHsc1RQhdDmUvqiIoN+aFviyP1YZzBE&#10;6EqpHXYx3DTyKUkyabDm2FBhS4uKiuP21yhYHT6+V0YvU/f5NsKvdXaar7uTUg/3/XwMIlAf/sV/&#10;7ncd56fPGdy+iSfI6RUAAP//AwBQSwECLQAUAAYACAAAACEA2+H2y+4AAACFAQAAEwAAAAAAAAAA&#10;AAAAAAAAAAAAW0NvbnRlbnRfVHlwZXNdLnhtbFBLAQItABQABgAIAAAAIQBa9CxbvwAAABUBAAAL&#10;AAAAAAAAAAAAAAAAAB8BAABfcmVscy8ucmVsc1BLAQItABQABgAIAAAAIQAYU+OmxQAAAN0AAAAP&#10;AAAAAAAAAAAAAAAAAAcCAABkcnMvZG93bnJldi54bWxQSwUGAAAAAAMAAwC3AAAA+QIAAAAA&#10;">
                          <v:imagedata r:id="rId267" o:title=""/>
                        </v:shape>
                        <v:rect id="Rectangle 738" o:spid="_x0000_s1350"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oZJxQAAAN0AAAAPAAAAZHJzL2Rvd25yZXYueG1sRE9Na8JA&#10;EL0X/A/LCN6ajR60RldRi22hvSQKehyyYxLNzqbZrUn/fbdQ6G0e73OW697U4k6tqywrGEcxCOLc&#10;6ooLBcfD/vEJhPPIGmvLpOCbHKxXg4clJtp2nNI984UIIewSVFB63yRSurwkgy6yDXHgLrY16ANs&#10;C6lb7EK4qeUkjqfSYMWhocSGdiXlt+zLKDj183Pz8ZpOti91fn1/PiPub59KjYb9ZgHCU+//xX/u&#10;Nx3mj2cz+P0mnCBXPwAAAP//AwBQSwECLQAUAAYACAAAACEA2+H2y+4AAACFAQAAEwAAAAAAAAAA&#10;AAAAAAAAAAAAW0NvbnRlbnRfVHlwZXNdLnhtbFBLAQItABQABgAIAAAAIQBa9CxbvwAAABUBAAAL&#10;AAAAAAAAAAAAAAAAAB8BAABfcmVscy8ucmVsc1BLAQItABQABgAIAAAAIQCWKoZJxQAAAN0AAAAP&#10;AAAAAAAAAAAAAAAAAAcCAABkcnMvZG93bnJldi54bWxQSwUGAAAAAAMAAwC3AAAA+QIAAAAA&#10;" fillcolor="#cee4b8" stroked="f"/>
                        <v:rect id="Rectangle 739" o:spid="_x0000_s1351"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z+1xQAAAN0AAAAPAAAAZHJzL2Rvd25yZXYueG1sRI9Pa8JA&#10;EMXvBb/DMkJvdWNBK9FVRCyW3ox/j2N2TILZ2ZDdavz2nUOhtxnem/d+M1t0rlZ3akPl2cBwkIAi&#10;zr2tuDCw332+TUCFiGyx9kwGnhRgMe+9zDC1/sFbumexUBLCIUUDZYxNqnXIS3IYBr4hFu3qW4dR&#10;1rbQtsWHhLtavyfJWDusWBpKbGhVUn7LfpyB09mNDvyN2Sbm6wlfjs1mexwZ89rvllNQkbr4b/67&#10;/rKCP/wQXPlGRtDzXwAAAP//AwBQSwECLQAUAAYACAAAACEA2+H2y+4AAACFAQAAEwAAAAAAAAAA&#10;AAAAAAAAAAAAW0NvbnRlbnRfVHlwZXNdLnhtbFBLAQItABQABgAIAAAAIQBa9CxbvwAAABUBAAAL&#10;AAAAAAAAAAAAAAAAAB8BAABfcmVscy8ucmVsc1BLAQItABQABgAIAAAAIQDjWz+1xQAAAN0AAAAP&#10;AAAAAAAAAAAAAAAAAAcCAABkcnMvZG93bnJldi54bWxQSwUGAAAAAAMAAwC3AAAA+QIAAAAA&#10;" fillcolor="#d0e4ba" stroked="f"/>
                        <v:shape id="Picture 740" o:spid="_x0000_s1352" type="#_x0000_t75" style="position:absolute;left:3843;top:227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PEqwwAAAN0AAAAPAAAAZHJzL2Rvd25yZXYueG1sRE9Na8JA&#10;EL0X/A/LCL1I3WhBbeoqUrB6C9pcehuy0ySamQ3Zrab/3hWE3ubxPme57rlRF+p87cTAZJyAIimc&#10;raU0kH9tXxagfECx2DghA3/kYb0aPC0xte4qB7ocQ6liiPgUDVQhtKnWvqiI0Y9dSxK5H9cxhgi7&#10;UtsOrzGcGz1NkplmrCU2VNjSR0XF+fjLBniRZZvR9/n0muXo88/Tjj3vjHke9pt3UIH68C9+uPc2&#10;zp/M3+D+TTxBr24AAAD//wMAUEsBAi0AFAAGAAgAAAAhANvh9svuAAAAhQEAABMAAAAAAAAAAAAA&#10;AAAAAAAAAFtDb250ZW50X1R5cGVzXS54bWxQSwECLQAUAAYACAAAACEAWvQsW78AAAAVAQAACwAA&#10;AAAAAAAAAAAAAAAfAQAAX3JlbHMvLnJlbHNQSwECLQAUAAYACAAAACEAaFDxKsMAAADdAAAADwAA&#10;AAAAAAAAAAAAAAAHAgAAZHJzL2Rvd25yZXYueG1sUEsFBgAAAAADAAMAtwAAAPcCAAAAAA==&#10;">
                          <v:imagedata r:id="rId268" o:title=""/>
                        </v:shape>
                        <v:rect id="Rectangle 741" o:spid="_x0000_s1353"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OUxAAAAN0AAAAPAAAAZHJzL2Rvd25yZXYueG1sRI9Pa8JA&#10;EMXvhX6HZYTe6kbBEqKriFQsvRn/HsfsmASzsyG71fTbdw4FbzO8N+/9ZrboXaPu1IXas4HRMAFF&#10;XHhbc2lgv1u/p6BCRLbYeCYDvxRgMX99mWFm/YO3dM9jqSSEQ4YGqhjbTOtQVOQwDH1LLNrVdw6j&#10;rF2pbYcPCXeNHifJh3ZYszRU2NKqouKW/zgDp7ObHPgb800sPlO+HNvN9jgx5m3QL6egIvXxaf6/&#10;/rKCP0qFX76REfT8DwAA//8DAFBLAQItABQABgAIAAAAIQDb4fbL7gAAAIUBAAATAAAAAAAAAAAA&#10;AAAAAAAAAABbQ29udGVudF9UeXBlc10ueG1sUEsBAi0AFAAGAAgAAAAhAFr0LFu/AAAAFQEAAAsA&#10;AAAAAAAAAAAAAAAAHwEAAF9yZWxzLy5yZWxzUEsBAi0AFAAGAAgAAAAhACj4Q5TEAAAA3QAAAA8A&#10;AAAAAAAAAAAAAAAABwIAAGRycy9kb3ducmV2LnhtbFBLBQYAAAAAAwADALcAAAD4AgAAAAA=&#10;" fillcolor="#d0e4ba" stroked="f"/>
                        <v:rect id="Rectangle 742" o:spid="_x0000_s1354"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yI/wwAAAN0AAAAPAAAAZHJzL2Rvd25yZXYueG1sRE/fa8Iw&#10;EH4X9j+EG/imaYUN6YwyBoM5KEw3Br4dza0pNpeSZLH+90YQfLuP7+etNqPtRSIfOscKynkBgrhx&#10;uuNWwc/3+2wJIkRkjb1jUnCmAJv1w2SFlXYn3lHax1bkEA4VKjAxDpWUoTFkMczdQJy5P+ctxgx9&#10;K7XHUw63vVwUxbO02HFuMDjQm6HmuP+3CoaD2dZPX+nwKVPtzzItjvX2V6np4/j6AiLSGO/im/tD&#10;5/nlsoTrN/kEub4AAAD//wMAUEsBAi0AFAAGAAgAAAAhANvh9svuAAAAhQEAABMAAAAAAAAAAAAA&#10;AAAAAAAAAFtDb250ZW50X1R5cGVzXS54bWxQSwECLQAUAAYACAAAACEAWvQsW78AAAAVAQAACwAA&#10;AAAAAAAAAAAAAAAfAQAAX3JlbHMvLnJlbHNQSwECLQAUAAYACAAAACEAfvMiP8MAAADdAAAADwAA&#10;AAAAAAAAAAAAAAAHAgAAZHJzL2Rvd25yZXYueG1sUEsFBgAAAAADAAMAtwAAAPcCAAAAAA==&#10;" fillcolor="#d0e4bc" stroked="f"/>
                        <v:shape id="Picture 743" o:spid="_x0000_s1355" type="#_x0000_t75" style="position:absolute;left:3843;top:229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5FW8wAAAAN0AAAAPAAAAZHJzL2Rvd25yZXYueG1sRE9Ni8Iw&#10;EL0L/ocwwt40VURKNYoIYo/qroi3oRnbYjMpSdSuv94IC3ubx/ucxaozjXiQ87VlBeNRAoK4sLrm&#10;UsHP93aYgvABWWNjmRT8kofVst9bYKbtkw/0OIZSxBD2GSqoQmgzKX1RkUE/si1x5K7WGQwRulJq&#10;h88Ybho5SZKZNFhzbKiwpU1Fxe14NwpeJvWz087lTOdTt70YO93rXKmvQbeegwjUhX/xnzvXcf44&#10;ncDnm3iCXL4BAAD//wMAUEsBAi0AFAAGAAgAAAAhANvh9svuAAAAhQEAABMAAAAAAAAAAAAAAAAA&#10;AAAAAFtDb250ZW50X1R5cGVzXS54bWxQSwECLQAUAAYACAAAACEAWvQsW78AAAAVAQAACwAAAAAA&#10;AAAAAAAAAAAfAQAAX3JlbHMvLnJlbHNQSwECLQAUAAYACAAAACEAC+RVvMAAAADdAAAADwAAAAAA&#10;AAAAAAAAAAAHAgAAZHJzL2Rvd25yZXYueG1sUEsFBgAAAAADAAMAtwAAAPQCAAAAAA==&#10;">
                          <v:imagedata r:id="rId269" o:title=""/>
                        </v:shape>
                        <v:rect id="Rectangle 744" o:spid="_x0000_s1356"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RnTwwAAAN0AAAAPAAAAZHJzL2Rvd25yZXYueG1sRE9NawIx&#10;EL0X+h/CCN5qVotFVqNIoVCFhVZLwduwGTeLm8mSpHH996ZQ6G0e73NWm8F2IpEPrWMF00kBgrh2&#10;uuVGwdfx7WkBIkRkjZ1jUnCjAJv148MKS+2u/EnpEBuRQziUqMDE2JdShtqQxTBxPXHmzs5bjBn6&#10;RmqP1xxuOzkrihdpseXcYLCnV0P15fBjFfQns6vmH+m0l6nyN5lml2r3rdR4NGyXICIN8V/8537X&#10;ef508Qy/3+QT5PoOAAD//wMAUEsBAi0AFAAGAAgAAAAhANvh9svuAAAAhQEAABMAAAAAAAAAAAAA&#10;AAAAAAAAAFtDb250ZW50X1R5cGVzXS54bWxQSwECLQAUAAYACAAAACEAWvQsW78AAAAVAQAACwAA&#10;AAAAAAAAAAAAAAAfAQAAX3JlbHMvLnJlbHNQSwECLQAUAAYACAAAACEA4W0Z08MAAADdAAAADwAA&#10;AAAAAAAAAAAAAAAHAgAAZHJzL2Rvd25yZXYueG1sUEsFBgAAAAADAAMAtwAAAPcCAAAAAA==&#10;" fillcolor="#d0e4bc" stroked="f"/>
                        <v:rect id="Rectangle 745" o:spid="_x0000_s1357"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UJIwwAAAN0AAAAPAAAAZHJzL2Rvd25yZXYueG1sRE9Na8JA&#10;EL0X/A/LCN7qxlJKiG5CECs9CdXW85gdk2B2ds2uGv313UKht3m8z1kUg+nElXrfWlYwmyYgiCur&#10;W64VfO3en1MQPiBr7CyTgjt5KPLR0wIzbW/8SddtqEUMYZ+hgiYEl0npq4YM+ql1xJE72t5giLCv&#10;pe7xFsNNJ1+S5E0abDk2NOho2VB12l6MArfanc/rw8YM7vj41mVZyX2aKjUZD+UcRKAh/Iv/3B86&#10;zp+lr/D7TTxB5j8AAAD//wMAUEsBAi0AFAAGAAgAAAAhANvh9svuAAAAhQEAABMAAAAAAAAAAAAA&#10;AAAAAAAAAFtDb250ZW50X1R5cGVzXS54bWxQSwECLQAUAAYACAAAACEAWvQsW78AAAAVAQAACwAA&#10;AAAAAAAAAAAAAAAfAQAAX3JlbHMvLnJlbHNQSwECLQAUAAYACAAAACEAVsFCSMMAAADdAAAADwAA&#10;AAAAAAAAAAAAAAAHAgAAZHJzL2Rvd25yZXYueG1sUEsFBgAAAAADAAMAtwAAAPcCAAAAAA==&#10;" fillcolor="#d2e4bc" stroked="f"/>
                        <v:shape id="Picture 746" o:spid="_x0000_s1358" type="#_x0000_t75" style="position:absolute;left:3843;top:229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l36xAAAAN0AAAAPAAAAZHJzL2Rvd25yZXYueG1sRE89a8Mw&#10;EN0L/Q/iAt0aOaEJxrUcQiG0S4ekGTwe1sUytU7GUmQnv74qFLrd431euZttLyKNvnOsYLXMQBA3&#10;TnfcKjh/HZ5zED4ga+wdk4IbedhVjw8lFtpNfKR4Cq1IIewLVGBCGAopfWPIol+6gThxFzdaDAmO&#10;rdQjTinc9nKdZVtpsePUYHCgN0PN9+lqFdw/ty8xhlpu3qc6dvX1eLndjVJPi3n/CiLQHP7Ff+4P&#10;neav8g38fpNOkNUPAAAA//8DAFBLAQItABQABgAIAAAAIQDb4fbL7gAAAIUBAAATAAAAAAAAAAAA&#10;AAAAAAAAAABbQ29udGVudF9UeXBlc10ueG1sUEsBAi0AFAAGAAgAAAAhAFr0LFu/AAAAFQEAAAsA&#10;AAAAAAAAAAAAAAAAHwEAAF9yZWxzLy5yZWxzUEsBAi0AFAAGAAgAAAAhANTOXfrEAAAA3QAAAA8A&#10;AAAAAAAAAAAAAAAABwIAAGRycy9kb3ducmV2LnhtbFBLBQYAAAAAAwADALcAAAD4AgAAAAA=&#10;">
                          <v:imagedata r:id="rId270" o:title=""/>
                        </v:shape>
                        <v:rect id="Rectangle 747" o:spid="_x0000_s1359"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3mkwwAAAN0AAAAPAAAAZHJzL2Rvd25yZXYueG1sRE9Na8JA&#10;EL0X/A/LCL3VjT1IiK4SRIunQpO25zE7JsHs7Ca7xrS/vlso9DaP9zmb3WQ6MdLgW8sKlosEBHFl&#10;dcu1gvfy+JSC8AFZY2eZFHyRh9129rDBTNs7v9FYhFrEEPYZKmhCcJmUvmrIoF9YRxy5ix0MhgiH&#10;WuoB7zHcdPI5SVbSYMuxoUFH+4aqa3EzCtyh7PuX86uZ3OX7Q+d5JT/TVKnH+ZSvQQSawr/4z33S&#10;cf4yXcHvN/EEuf0BAAD//wMAUEsBAi0AFAAGAAgAAAAhANvh9svuAAAAhQEAABMAAAAAAAAAAAAA&#10;AAAAAAAAAFtDb250ZW50X1R5cGVzXS54bWxQSwECLQAUAAYACAAAACEAWvQsW78AAAAVAQAACwAA&#10;AAAAAAAAAAAAAAAfAQAAX3JlbHMvLnJlbHNQSwECLQAUAAYACAAAACEAyV95pMMAAADdAAAADwAA&#10;AAAAAAAAAAAAAAAHAgAAZHJzL2Rvd25yZXYueG1sUEsFBgAAAAADAAMAtwAAAPcCAAAAAA==&#10;" fillcolor="#d2e4bc" stroked="f"/>
                        <v:rect id="Rectangle 748" o:spid="_x0000_s1360"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3PWxAAAAN0AAAAPAAAAZHJzL2Rvd25yZXYueG1sRE/bagIx&#10;EH0X+g9hCr5pVq0XVqNUQSh9aWv9gHEz3ewlk2WTrtt+vREKfZvDuc5m19tadNT6wrGCyTgBQZw5&#10;XXCu4Px5HK1A+ICssXZMCn7Iw277MNhgqt2VP6g7hVzEEPYpKjAhNKmUPjNk0Y9dQxy5L9daDBG2&#10;udQtXmO4reU0SRbSYsGxwWBDB0NZdfq2Cg6z8mm/mAfz1tWyeD1Wv+/zS6nU8LF/XoMI1Id/8Z/7&#10;Rcf5k9US7t/EE+T2BgAA//8DAFBLAQItABQABgAIAAAAIQDb4fbL7gAAAIUBAAATAAAAAAAAAAAA&#10;AAAAAAAAAABbQ29udGVudF9UeXBlc10ueG1sUEsBAi0AFAAGAAgAAAAhAFr0LFu/AAAAFQEAAAsA&#10;AAAAAAAAAAAAAAAAHwEAAF9yZWxzLy5yZWxzUEsBAi0AFAAGAAgAAAAhAI6zc9bEAAAA3QAAAA8A&#10;AAAAAAAAAAAAAAAABwIAAGRycy9kb3ducmV2LnhtbFBLBQYAAAAAAwADALcAAAD4AgAAAAA=&#10;" fillcolor="#d2e6be" stroked="f"/>
                        <v:shape id="Picture 749" o:spid="_x0000_s1361" type="#_x0000_t75" style="position:absolute;left:3843;top:2298;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amxwAAAN0AAAAPAAAAZHJzL2Rvd25yZXYueG1sRI9Ba8JA&#10;EIXvhf6HZQre6q49iKSuIi2ForRQW6vexuyYhGZnQ3ZN4r/vHAq9zfDevPfNfDn4WnXUxiqwhcnY&#10;gCLOg6u4sPD1+XI/AxUTssM6MFm4UoTl4vZmjpkLPX9Qt02FkhCOGVooU2oyrWNeksc4Dg2xaOfQ&#10;ekyytoV2LfYS7mv9YMxUe6xYGkps6Kmk/Gd78RbWz+Z6eKuwN3t0x9P3Zte9r3fWju6G1SOoREP6&#10;N/9dvzrBn8wEV76REfTiFwAA//8DAFBLAQItABQABgAIAAAAIQDb4fbL7gAAAIUBAAATAAAAAAAA&#10;AAAAAAAAAAAAAABbQ29udGVudF9UeXBlc10ueG1sUEsBAi0AFAAGAAgAAAAhAFr0LFu/AAAAFQEA&#10;AAsAAAAAAAAAAAAAAAAAHwEAAF9yZWxzLy5yZWxzUEsBAi0AFAAGAAgAAAAhAH89FqbHAAAA3QAA&#10;AA8AAAAAAAAAAAAAAAAABwIAAGRycy9kb3ducmV2LnhtbFBLBQYAAAAAAwADALcAAAD7AgAAAAA=&#10;">
                          <v:imagedata r:id="rId271" o:title=""/>
                        </v:shape>
                        <v:rect id="Rectangle 750" o:spid="_x0000_s1362"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EI/xAAAAN0AAAAPAAAAZHJzL2Rvd25yZXYueG1sRE/bagIx&#10;EH0X+g9hCr5pVq2iq1GqIJS+tLV+wLiZbvaSybJJ122/3giFvs3hXGez620tOmp94VjBZJyAIM6c&#10;LjhXcP48jpYgfEDWWDsmBT/kYbd9GGww1e7KH9SdQi5iCPsUFZgQmlRKnxmy6MeuIY7cl2sthgjb&#10;XOoWrzHc1nKaJAtpseDYYLChg6GsOn1bBYdZ+bRfzIN562pZvB6r3/f5pVRq+Ng/r0EE6sO/+M/9&#10;ouP8yXIF92/iCXJ7AwAA//8DAFBLAQItABQABgAIAAAAIQDb4fbL7gAAAIUBAAATAAAAAAAAAAAA&#10;AAAAAAAAAABbQ29udGVudF9UeXBlc10ueG1sUEsBAi0AFAAGAAgAAAAhAFr0LFu/AAAAFQEAAAsA&#10;AAAAAAAAAAAAAAAAHwEAAF9yZWxzLy5yZWxzUEsBAi0AFAAGAAgAAAAhAJBgQj/EAAAA3QAAAA8A&#10;AAAAAAAAAAAAAAAABwIAAGRycy9kb3ducmV2LnhtbFBLBQYAAAAAAwADALcAAAD4AgAAAAA=&#10;" fillcolor="#d2e6be" stroked="f"/>
                        <v:rect id="Rectangle 751" o:spid="_x0000_s1363"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Y3vyAAAAN0AAAAPAAAAZHJzL2Rvd25yZXYueG1sRI9BT8Mw&#10;DIXvk/gPkZG4bWl7YKNbNiEQiCHtQEGMo9eYtlrjlCZ05d/Ph0ncbL3n9z6vNqNr1UB9aDwbSGcJ&#10;KOLS24YrAx/vT9MFqBCRLbaeycAfBdisryYrzK0/8RsNRayUhHDI0UAdY5drHcqaHIaZ74hF+/a9&#10;wyhrX2nb40nCXauzJLnVDhuWhho7eqipPBa/zsD+c3jeudcsTR6z8edrfjxsY3Ew5uZ6vF+CijTG&#10;f/Pl+sUKfnon/PKNjKDXZwAAAP//AwBQSwECLQAUAAYACAAAACEA2+H2y+4AAACFAQAAEwAAAAAA&#10;AAAAAAAAAAAAAAAAW0NvbnRlbnRfVHlwZXNdLnhtbFBLAQItABQABgAIAAAAIQBa9CxbvwAAABUB&#10;AAALAAAAAAAAAAAAAAAAAB8BAABfcmVscy8ucmVsc1BLAQItABQABgAIAAAAIQBODY3vyAAAAN0A&#10;AAAPAAAAAAAAAAAAAAAAAAcCAABkcnMvZG93bnJldi54bWxQSwUGAAAAAAMAAwC3AAAA/AIAAAAA&#10;" fillcolor="#d4e6c0" stroked="f"/>
                        <v:shape id="Picture 752" o:spid="_x0000_s1364" type="#_x0000_t75" style="position:absolute;left:3843;top:231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SY0wwAAAN0AAAAPAAAAZHJzL2Rvd25yZXYueG1sRE/bisIw&#10;EH1f2H8II/i2pvVB3a5RZC+wIAhePmBoxqbYTEqStd1+vREE3+ZwrrNc97YRV/Khdqwgn2QgiEun&#10;a64UnI4/bwsQISJrbByTgn8KsF69viyx0K7jPV0PsRIphEOBCkyMbSFlKA1ZDBPXEifu7LzFmKCv&#10;pPbYpXDbyGmWzaTFmlODwZY+DZWXw59VUH2Xw2m3m08X227jh/OXaQa3V2o86jcfICL18Sl+uH91&#10;mp+/53D/Jp0gVzcAAAD//wMAUEsBAi0AFAAGAAgAAAAhANvh9svuAAAAhQEAABMAAAAAAAAAAAAA&#10;AAAAAAAAAFtDb250ZW50X1R5cGVzXS54bWxQSwECLQAUAAYACAAAACEAWvQsW78AAAAVAQAACwAA&#10;AAAAAAAAAAAAAAAfAQAAX3JlbHMvLnJlbHNQSwECLQAUAAYACAAAACEAe4EmNMMAAADdAAAADwAA&#10;AAAAAAAAAAAAAAAHAgAAZHJzL2Rvd25yZXYueG1sUEsFBgAAAAADAAMAtwAAAPcCAAAAAA==&#10;">
                          <v:imagedata r:id="rId272" o:title=""/>
                        </v:shape>
                        <v:rect id="Rectangle 753" o:spid="_x0000_s1365"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7YDxQAAAN0AAAAPAAAAZHJzL2Rvd25yZXYueG1sRE9Na8JA&#10;EL0L/odlhN50kxysja5SWiq14MG0qMcxO02C2dk0u8b033cFobd5vM9ZrHpTi45aV1lWEE8iEMS5&#10;1RUXCr4+38YzEM4ja6wtk4JfcrBaDgcLTLW98o66zBcihLBLUUHpfZNK6fKSDLqJbYgD921bgz7A&#10;tpC6xWsIN7VMomgqDVYcGkps6KWk/JxdjILDvltvzUcSR69J/3N8PJ82Pjsp9TDqn+cgPPX+X3x3&#10;v+swP35K4PZNOEEu/wAAAP//AwBQSwECLQAUAAYACAAAACEA2+H2y+4AAACFAQAAEwAAAAAAAAAA&#10;AAAAAAAAAAAAW0NvbnRlbnRfVHlwZXNdLnhtbFBLAQItABQABgAIAAAAIQBa9CxbvwAAABUBAAAL&#10;AAAAAAAAAAAAAAAAAB8BAABfcmVscy8ucmVsc1BLAQItABQABgAIAAAAIQDRk7YDxQAAAN0AAAAP&#10;AAAAAAAAAAAAAAAAAAcCAABkcnMvZG93bnJldi54bWxQSwUGAAAAAAMAAwC3AAAA+QIAAAAA&#10;" fillcolor="#d4e6c0" stroked="f"/>
                        <v:rect id="Rectangle 754" o:spid="_x0000_s1366"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YgbwAAAAN0AAAAPAAAAZHJzL2Rvd25yZXYueG1sRE9Li8Iw&#10;EL4L/ocwgjdNVRDtGmWxiF4W8QF7HZqxKdtMShNr/fcbQfA2H99zVpvOVqKlxpeOFUzGCQji3OmS&#10;CwXXy260AOEDssbKMSl4kofNut9bYardg0/UnkMhYgj7FBWYEOpUSp8bsujHriaO3M01FkOETSF1&#10;g48Ybis5TZK5tFhybDBY09ZQ/ne+WwW/dp9nOrvhsS2qY1ZvA2nzo9Rw0H1/gQjUhY/47T7oOH+y&#10;nMHrm3iCXP8DAAD//wMAUEsBAi0AFAAGAAgAAAAhANvh9svuAAAAhQEAABMAAAAAAAAAAAAAAAAA&#10;AAAAAFtDb250ZW50X1R5cGVzXS54bWxQSwECLQAUAAYACAAAACEAWvQsW78AAAAVAQAACwAAAAAA&#10;AAAAAAAAAAAfAQAAX3JlbHMvLnJlbHNQSwECLQAUAAYACAAAACEA4BWIG8AAAADdAAAADwAAAAAA&#10;AAAAAAAAAAAHAgAAZHJzL2Rvd25yZXYueG1sUEsFBgAAAAADAAMAtwAAAPQCAAAAAA==&#10;" fillcolor="#d4e6c2" stroked="f"/>
                        <v:shape id="Picture 755" o:spid="_x0000_s1367" type="#_x0000_t75" style="position:absolute;left:3843;top:231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T8DxgAAAN0AAAAPAAAAZHJzL2Rvd25yZXYueG1sRI9Ba8Mw&#10;DIXvg/4Ho8Juq5MRRprWLe1g0ENhLFvpVcRqHBrLIXbSdL9+Hgx2k3jve3pabyfbipF63zhWkC4S&#10;EMSV0w3XCr4+355yED4ga2wdk4I7edhuZg9rLLS78QeNZahFDGFfoAITQldI6StDFv3CdcRRu7je&#10;YohrX0vd4y2G21Y+J8mLtNhwvGCwo1dD1bUcbKyh9zS86/MhH7KrPh9N+92NJ6Ue59NuBSLQFP7N&#10;f/RBRy5dZvD7TRxBbn4AAAD//wMAUEsBAi0AFAAGAAgAAAAhANvh9svuAAAAhQEAABMAAAAAAAAA&#10;AAAAAAAAAAAAAFtDb250ZW50X1R5cGVzXS54bWxQSwECLQAUAAYACAAAACEAWvQsW78AAAAVAQAA&#10;CwAAAAAAAAAAAAAAAAAfAQAAX3JlbHMvLnJlbHNQSwECLQAUAAYACAAAACEABHU/A8YAAADdAAAA&#10;DwAAAAAAAAAAAAAAAAAHAgAAZHJzL2Rvd25yZXYueG1sUEsFBgAAAAADAAMAtwAAAPoCAAAAAA==&#10;">
                          <v:imagedata r:id="rId273" o:title=""/>
                        </v:shape>
                        <v:rect id="Rectangle 756" o:spid="_x0000_s1368"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LX0wAAAAN0AAAAPAAAAZHJzL2Rvd25yZXYueG1sRE9Li8Iw&#10;EL4L/ocwgjdNFRTtGmWxiF4W8QF7HZqxKdtMShNr/fcbQfA2H99zVpvOVqKlxpeOFUzGCQji3OmS&#10;CwXXy260AOEDssbKMSl4kofNut9bYardg0/UnkMhYgj7FBWYEOpUSp8bsujHriaO3M01FkOETSF1&#10;g48Ybis5TZK5tFhybDBY09ZQ/ne+WwW/dp9nOrvhsS2qY1ZvA2nzo9Rw0H1/gQjUhY/47T7oOH+y&#10;nMHrm3iCXP8DAAD//wMAUEsBAi0AFAAGAAgAAAAhANvh9svuAAAAhQEAABMAAAAAAAAAAAAAAAAA&#10;AAAAAFtDb250ZW50X1R5cGVzXS54bWxQSwECLQAUAAYACAAAACEAWvQsW78AAAAVAQAACwAAAAAA&#10;AAAAAAAAAAAfAQAAX3JlbHMvLnJlbHNQSwECLQAUAAYACAAAACEAALC19MAAAADdAAAADwAAAAAA&#10;AAAAAAAAAAAHAgAAZHJzL2Rvd25yZXYueG1sUEsFBgAAAAADAAMAtwAAAPQCAAAAAA==&#10;" fillcolor="#d4e6c2" stroked="f"/>
                        <v:rect id="Rectangle 757" o:spid="_x0000_s1369"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7ITwgAAAN0AAAAPAAAAZHJzL2Rvd25yZXYueG1sRE/NasJA&#10;EL4X+g7LFHqrGz1ITF1FhKIePCT6AGN2mg1mZ9PMqunbdwuF3ubj+53levSdutMgbWAD00kGirgO&#10;tuXGwPn08ZaDkohssQtMBr5JYL16flpiYcODS7pXsVEphKVAAy7GvtBaakceZRJ64sR9hsFjTHBo&#10;tB3wkcJ9p2dZNtceW04NDnvaOqqv1c0bkEOeX2x13LB8le2udFZm/dGY15dx8w4q0hj/xX/uvU3z&#10;p4s5/H6TTtCrHwAAAP//AwBQSwECLQAUAAYACAAAACEA2+H2y+4AAACFAQAAEwAAAAAAAAAAAAAA&#10;AAAAAAAAW0NvbnRlbnRfVHlwZXNdLnhtbFBLAQItABQABgAIAAAAIQBa9CxbvwAAABUBAAALAAAA&#10;AAAAAAAAAAAAAB8BAABfcmVscy8ucmVsc1BLAQItABQABgAIAAAAIQCFw7ITwgAAAN0AAAAPAAAA&#10;AAAAAAAAAAAAAAcCAABkcnMvZG93bnJldi54bWxQSwUGAAAAAAMAAwC3AAAA9gIAAAAA&#10;" fillcolor="#d6e6c4" stroked="f"/>
                        <v:shape id="Picture 758" o:spid="_x0000_s1370" type="#_x0000_t75" style="position:absolute;left:3843;top:233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akTxAAAAN0AAAAPAAAAZHJzL2Rvd25yZXYueG1sRE9LS8NA&#10;EL4L/Q/LFLxIu6lQ28ZuixQK4s30Ad6G7JgNZmdDdkyTf+8Kgrf5+J6z3Q++UT11sQ5sYDHPQBGX&#10;wdZcGTifjrM1qCjIFpvAZGCkCPvd5G6LuQ03fqe+kEqlEI45GnAiba51LB15jPPQEifuM3QeJcGu&#10;0rbDWwr3jX7MsiftsebU4LClg6Pyq/j2Boq6WC7dx+XteFiN5+tDlM3YizH30+HlGZTQIP/iP/er&#10;TfMXmxX8fpNO0LsfAAAA//8DAFBLAQItABQABgAIAAAAIQDb4fbL7gAAAIUBAAATAAAAAAAAAAAA&#10;AAAAAAAAAABbQ29udGVudF9UeXBlc10ueG1sUEsBAi0AFAAGAAgAAAAhAFr0LFu/AAAAFQEAAAsA&#10;AAAAAAAAAAAAAAAAHwEAAF9yZWxzLy5yZWxzUEsBAi0AFAAGAAgAAAAhAFeNqRPEAAAA3QAAAA8A&#10;AAAAAAAAAAAAAAAABwIAAGRycy9kb3ducmV2LnhtbFBLBQYAAAAAAwADALcAAAD4AgAAAAA=&#10;">
                          <v:imagedata r:id="rId274" o:title=""/>
                        </v:shape>
                        <v:rect id="Rectangle 759" o:spid="_x0000_s1371"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IP6xAAAAN0AAAAPAAAAZHJzL2Rvd25yZXYueG1sRI/BTsNA&#10;DETvSP2HlStxo5v2gELotqqQEHDoIYEPMFmTjch6Q7y06d/XByRutmY887zdz3EwJ5qkT+xgvSrA&#10;ELfJ99w5+Hh/vivBSEb2OCQmBxcS2O8WN1usfDpzTacmd0ZDWCp0EHIeK2ulDRRRVmkkVu0rTRGz&#10;rlNn/YRnDY+D3RTFvY3YszYEHOkpUPvd/EYH8laWn745Hlh+6v6lDl4249G52+V8eASTac7/5r/r&#10;V6/46wfF1W90BLu7AgAA//8DAFBLAQItABQABgAIAAAAIQDb4fbL7gAAAIUBAAATAAAAAAAAAAAA&#10;AAAAAAAAAABbQ29udGVudF9UeXBlc10ueG1sUEsBAi0AFAAGAAgAAAAhAFr0LFu/AAAAFQEAAAsA&#10;AAAAAAAAAAAAAAAAHwEAAF9yZWxzLy5yZWxzUEsBAi0AFAAGAAgAAAAhAJsQg/rEAAAA3QAAAA8A&#10;AAAAAAAAAAAAAAAABwIAAGRycy9kb3ducmV2LnhtbFBLBQYAAAAAAwADALcAAAD4AgAAAAA=&#10;" fillcolor="#d6e6c4" stroked="f"/>
                        <v:rect id="Rectangle 760" o:spid="_x0000_s1372"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zhGxAAAAN0AAAAPAAAAZHJzL2Rvd25yZXYueG1sRE9La8JA&#10;EL4X+h+WKXirmyhoTd2I+ABPRdOi1yE7TdJmZ2N2NfHfuwWht/n4njNf9KYWV2pdZVlBPIxAEOdW&#10;V1wo+Prcvr6BcB5ZY22ZFNzIwSJ9fppjom3HB7pmvhAhhF2CCkrvm0RKl5dk0A1tQxy4b9sa9AG2&#10;hdQtdiHc1HIURRNpsOLQUGJDq5Ly3+xiFJj19rSqNxN53h+ybnz8+ZjuC1Jq8NIv30F46v2/+OHe&#10;6TA/ns3g75twgkzvAAAA//8DAFBLAQItABQABgAIAAAAIQDb4fbL7gAAAIUBAAATAAAAAAAAAAAA&#10;AAAAAAAAAABbQ29udGVudF9UeXBlc10ueG1sUEsBAi0AFAAGAAgAAAAhAFr0LFu/AAAAFQEAAAsA&#10;AAAAAAAAAAAAAAAAHwEAAF9yZWxzLy5yZWxzUEsBAi0AFAAGAAgAAAAhAKaTOEbEAAAA3QAAAA8A&#10;AAAAAAAAAAAAAAAABwIAAGRycy9kb3ducmV2LnhtbFBLBQYAAAAAAwADALcAAAD4AgAAAAA=&#10;" fillcolor="#d6e6c6" stroked="f"/>
                        <v:shape id="Picture 761" o:spid="_x0000_s1373" type="#_x0000_t75" style="position:absolute;left:3843;top:233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ra2wgAAAN0AAAAPAAAAZHJzL2Rvd25yZXYueG1sRI9Bi8Iw&#10;EIXvC/6HMIK3NdWDuNW0iKh4VFcFb2MztqXNpDRR6783wsLeZnjvffNmnnamFg9qXWlZwWgYgSDO&#10;rC45V3D8XX9PQTiPrLG2TApe5CBNel9zjLV98p4eB5+LAGEXo4LC+yaW0mUFGXRD2xAH7WZbgz6s&#10;bS51i88AN7UcR9FEGiw5XCiwoWVBWXW4GwU/p3Klz3LH8lLvb0RRtbpuKqUG/W4xA+Gp8//mv/RW&#10;h/oBCZ9vwggyeQMAAP//AwBQSwECLQAUAAYACAAAACEA2+H2y+4AAACFAQAAEwAAAAAAAAAAAAAA&#10;AAAAAAAAW0NvbnRlbnRfVHlwZXNdLnhtbFBLAQItABQABgAIAAAAIQBa9CxbvwAAABUBAAALAAAA&#10;AAAAAAAAAAAAAB8BAABfcmVscy8ucmVsc1BLAQItABQABgAIAAAAIQC4Zra2wgAAAN0AAAAPAAAA&#10;AAAAAAAAAAAAAAcCAABkcnMvZG93bnJldi54bWxQSwUGAAAAAAMAAwC3AAAA9gIAAAAA&#10;">
                          <v:imagedata r:id="rId275" o:title=""/>
                        </v:shape>
                        <v:rect id="Rectangle 762" o:spid="_x0000_s1374"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sC7wgAAAN0AAAAPAAAAZHJzL2Rvd25yZXYueG1sRE9Li8Iw&#10;EL4v+B/CCN7WVAWVrlHEB+xJtMrudWhm22ozqU3W1n9vBMHbfHzPmS1aU4ob1a6wrGDQj0AQp1YX&#10;nCk4HbefUxDOI2ssLZOCOzlYzDsfM4y1bfhAt8RnIoSwi1FB7n0VS+nSnAy6vq2IA/dna4M+wDqT&#10;usYmhJtSDqNoLA0WHBpyrGiVU3pJ/o0Cs97+rsrNWF73h6QZ/Zx3k31GSvW67fILhKfWv8Uv97cO&#10;84fRAJ7fhBPk/AEAAP//AwBQSwECLQAUAAYACAAAACEA2+H2y+4AAACFAQAAEwAAAAAAAAAAAAAA&#10;AAAAAAAAW0NvbnRlbnRfVHlwZXNdLnhtbFBLAQItABQABgAIAAAAIQBa9CxbvwAAABUBAAALAAAA&#10;AAAAAAAAAAAAAB8BAABfcmVscy8ucmVsc1BLAQItABQABgAIAAAAIQBrysC7wgAAAN0AAAAPAAAA&#10;AAAAAAAAAAAAAAcCAABkcnMvZG93bnJldi54bWxQSwUGAAAAAAMAAwC3AAAA9gIAAAAA&#10;" fillcolor="#d6e6c6" stroked="f"/>
                        <v:rect id="Rectangle 763" o:spid="_x0000_s1375"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3DqxAAAAN0AAAAPAAAAZHJzL2Rvd25yZXYueG1sRE/fa8Iw&#10;EH4f7H8IN/BtplYRrUaZk8Fge1lVfD2aW1psLl0TTfffL4PB3u7j+3nr7WBbcaPeN44VTMYZCOLK&#10;6YaNguPh5XEBwgdkja1jUvBNHrab+7s1FtpF/qBbGYxIIewLVFCH0BVS+qomi37sOuLEfbreYkiw&#10;N1L3GFO4bWWeZXNpseHUUGNHzzVVl/JqFbzv33az2eI0Kb9202jOFzOPy6jU6GF4WoEINIR/8Z/7&#10;Vaf5eZbD7zfpBLn5AQAA//8DAFBLAQItABQABgAIAAAAIQDb4fbL7gAAAIUBAAATAAAAAAAAAAAA&#10;AAAAAAAAAABbQ29udGVudF9UeXBlc10ueG1sUEsBAi0AFAAGAAgAAAAhAFr0LFu/AAAAFQEAAAsA&#10;AAAAAAAAAAAAAAAAHwEAAF9yZWxzLy5yZWxzUEsBAi0AFAAGAAgAAAAhABRXcOrEAAAA3QAAAA8A&#10;AAAAAAAAAAAAAAAABwIAAGRycy9kb3ducmV2LnhtbFBLBQYAAAAAAwADALcAAAD4AgAAAAA=&#10;" fillcolor="#d6e8c6" stroked="f"/>
                        <v:shape id="Picture 764" o:spid="_x0000_s1376" type="#_x0000_t75" style="position:absolute;left:3843;top:234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a+KwgAAAN0AAAAPAAAAZHJzL2Rvd25yZXYueG1sRE9NawIx&#10;EL0X+h/CCL1IzaogZWsUsVa8qu2ht2Ez7kY3kyXJ6uqvN4LQ2zze50znna3FmXwwjhUMBxkI4sJp&#10;w6WCn/33+weIEJE11o5JwZUCzGevL1PMtbvwls67WIoUwiFHBVWMTS5lKCqyGAauIU7cwXmLMUFf&#10;Su3xksJtLUdZNpEWDaeGChtaVlScdq1VwEuD6+v463ZEf2tXi79f0w+1Um+9bvEJIlIX/8VP90an&#10;+aNsDI9v0glydgcAAP//AwBQSwECLQAUAAYACAAAACEA2+H2y+4AAACFAQAAEwAAAAAAAAAAAAAA&#10;AAAAAAAAW0NvbnRlbnRfVHlwZXNdLnhtbFBLAQItABQABgAIAAAAIQBa9CxbvwAAABUBAAALAAAA&#10;AAAAAAAAAAAAAB8BAABfcmVscy8ucmVsc1BLAQItABQABgAIAAAAIQAK0a+KwgAAAN0AAAAPAAAA&#10;AAAAAAAAAAAAAAcCAABkcnMvZG93bnJldi54bWxQSwUGAAAAAAMAAwC3AAAA9gIAAAAA&#10;">
                          <v:imagedata r:id="rId276" o:title=""/>
                        </v:shape>
                        <v:rect id="Rectangle 765" o:spid="_x0000_s1377"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8k0FxAAAAN0AAAAPAAAAZHJzL2Rvd25yZXYueG1sRE/fa8Iw&#10;EH4f7H8IN/BtpmoRrUaZk8Fge1lVfD2aW1psLl0TTfffL4PB3u7j+3nr7WBbcaPeN44VTMYZCOLK&#10;6YaNguPh5XEBwgdkja1jUvBNHrab+7s1FtpF/qBbGYxIIewLVFCH0BVS+qomi37sOuLEfbreYkiw&#10;N1L3GFO4beU0y+bSYsOpocaOnmuqLuXVKnjfv+3yfHGalF+7WTTni5nHZVRq9DA8rUAEGsK/+M/9&#10;qtP8aZbD7zfpBLn5AQAA//8DAFBLAQItABQABgAIAAAAIQDb4fbL7gAAAIUBAAATAAAAAAAAAAAA&#10;AAAAAAAAAABbQ29udGVudF9UeXBlc10ueG1sUEsBAi0AFAAGAAgAAAAhAFr0LFu/AAAAFQEAAAsA&#10;AAAAAAAAAAAAAAAAHwEAAF9yZWxzLy5yZWxzUEsBAi0AFAAGAAgAAAAhAPTyTQXEAAAA3QAAAA8A&#10;AAAAAAAAAAAAAAAABwIAAGRycy9kb3ducmV2LnhtbFBLBQYAAAAAAwADALcAAAD4AgAAAAA=&#10;" fillcolor="#d6e8c6" stroked="f"/>
                        <v:rect id="Rectangle 766" o:spid="_x0000_s1378"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nBawwAAAN0AAAAPAAAAZHJzL2Rvd25yZXYueG1sRE/fa8Iw&#10;EH4f+D+EE/amiYIinWkRRRjIkKkP+nZrbm1ZcylJZrv99ctgsLf7+H7euhhsK+7kQ+NYw2yqQBCX&#10;zjRcabic95MViBCRDbaOScMXBSjy0cMaM+N6fqX7KVYihXDIUEMdY5dJGcqaLIap64gT9+68xZig&#10;r6Tx2Kdw28q5UktpseHUUGNH25rKj9On1eC6m79+x+Pe9HZ3CKryLxzetH4cD5snEJGG+C/+cz+b&#10;NH+uFvD7TTpB5j8AAAD//wMAUEsBAi0AFAAGAAgAAAAhANvh9svuAAAAhQEAABMAAAAAAAAAAAAA&#10;AAAAAAAAAFtDb250ZW50X1R5cGVzXS54bWxQSwECLQAUAAYACAAAACEAWvQsW78AAAAVAQAACwAA&#10;AAAAAAAAAAAAAAAfAQAAX3JlbHMvLnJlbHNQSwECLQAUAAYACAAAACEAV5ZwWsMAAADdAAAADwAA&#10;AAAAAAAAAAAAAAAHAgAAZHJzL2Rvd25yZXYueG1sUEsFBgAAAAADAAMAtwAAAPcCAAAAAA==&#10;" fillcolor="#d8e8c6" stroked="f"/>
                        <v:shape id="Picture 767" o:spid="_x0000_s1379" type="#_x0000_t75" style="position:absolute;left:3843;top:234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9IKwgAAAN0AAAAPAAAAZHJzL2Rvd25yZXYueG1sRE9Li8Iw&#10;EL4v+B/CCN7WVJEi1SiiLPg4+WD3OjRj291m0m1irf56Iwje5uN7znTemlI0VLvCsoJBPwJBnFpd&#10;cKbgdPz6HINwHlljaZkU3MjBfNb5mGKi7ZX31Bx8JkIIuwQV5N5XiZQuzcmg69uKOHBnWxv0AdaZ&#10;1DVeQ7gp5TCKYmmw4NCQY0XLnNK/w8UocLG/j36KavdvtvJ3e2zu3xteKdXrtosJCE+tf4tf7rUO&#10;84dRDM9vwgly9gAAAP//AwBQSwECLQAUAAYACAAAACEA2+H2y+4AAACFAQAAEwAAAAAAAAAAAAAA&#10;AAAAAAAAW0NvbnRlbnRfVHlwZXNdLnhtbFBLAQItABQABgAIAAAAIQBa9CxbvwAAABUBAAALAAAA&#10;AAAAAAAAAAAAAB8BAABfcmVscy8ucmVsc1BLAQItABQABgAIAAAAIQBns9IKwgAAAN0AAAAPAAAA&#10;AAAAAAAAAAAAAAcCAABkcnMvZG93bnJldi54bWxQSwUGAAAAAAMAAwC3AAAA9gIAAAAA&#10;">
                          <v:imagedata r:id="rId277" o:title=""/>
                        </v:shape>
                        <v:rect id="Rectangle 768" o:spid="_x0000_s1380"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Eu2wwAAAN0AAAAPAAAAZHJzL2Rvd25yZXYueG1sRE9NawIx&#10;EL0X/A9hhN400YPK1uwiilCQIlUPeptuprtLN5MlSd1tf31TKPQ2j/c562KwrbiTD41jDbOpAkFc&#10;OtNwpeFy3k9WIEJENtg6Jg1fFKDIRw9rzIzr+ZXup1iJFMIhQw11jF0mZShrshimriNO3LvzFmOC&#10;vpLGY5/CbSvnSi2kxYZTQ40dbWsqP06fVoPrbv76HY9709vdIajKv3B40/pxPGyeQEQa4r/4z/1s&#10;0vy5WsLvN+kEmf8AAAD//wMAUEsBAi0AFAAGAAgAAAAhANvh9svuAAAAhQEAABMAAAAAAAAAAAAA&#10;AAAAAAAAAFtDb250ZW50X1R5cGVzXS54bWxQSwECLQAUAAYACAAAACEAWvQsW78AAAAVAQAACwAA&#10;AAAAAAAAAAAAAAAfAQAAX3JlbHMvLnJlbHNQSwECLQAUAAYACAAAACEAyAhLtsMAAADdAAAADwAA&#10;AAAAAAAAAAAAAAAHAgAAZHJzL2Rvd25yZXYueG1sUEsFBgAAAAADAAMAtwAAAPcCAAAAAA==&#10;" fillcolor="#d8e8c6" stroked="f"/>
                        <v:rect id="Rectangle 769" o:spid="_x0000_s1381"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Y6TxwAAAN0AAAAPAAAAZHJzL2Rvd25yZXYueG1sRI9Ba8JA&#10;EIXvBf/DMoVeSt0oakvqKqIUtOSiLfQ6ZKdJaHY27K4a/fXOoeBthvfmvW/my9616kQhNp4NjIYZ&#10;KOLS24YrA99fHy9voGJCtth6JgMXirBcDB7mmFt/5j2dDqlSEsIxRwN1Sl2udSxrchiHviMW7dcH&#10;h0nWUGkb8CzhrtXjLJtphw1LQ40drWsq/w5HZ2D2Wqzb6WdRTKqf68aGzc7b56kxT4/96h1Uoj7d&#10;zf/XWyv440xw5RsZQS9uAAAA//8DAFBLAQItABQABgAIAAAAIQDb4fbL7gAAAIUBAAATAAAAAAAA&#10;AAAAAAAAAAAAAABbQ29udGVudF9UeXBlc10ueG1sUEsBAi0AFAAGAAgAAAAhAFr0LFu/AAAAFQEA&#10;AAsAAAAAAAAAAAAAAAAAHwEAAF9yZWxzLy5yZWxzUEsBAi0AFAAGAAgAAAAhALDBjpPHAAAA3QAA&#10;AA8AAAAAAAAAAAAAAAAABwIAAGRycy9kb3ducmV2LnhtbFBLBQYAAAAAAwADALcAAAD7AgAAAAA=&#10;" fillcolor="#d8e8c8" stroked="f"/>
                        <v:shape id="Picture 770" o:spid="_x0000_s1382" type="#_x0000_t75" style="position:absolute;left:3843;top:2351;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2ucxgAAAN0AAAAPAAAAZHJzL2Rvd25yZXYueG1sRE9NawIx&#10;EL0L/ocwBS9Fk3oodjVKqVVE2lJXoR6HzXR37WaybKKu/94IBW/zeJ8zmbW2EidqfOlYw9NAgSDO&#10;nCk517DbLvojED4gG6wck4YLeZhNu50JJsadeUOnNOQihrBPUEMRQp1I6bOCLPqBq4kj9+saiyHC&#10;JpemwXMMt5UcKvUsLZYcGwqs6a2g7C89Wg37xfz4Pv983K/lz2758a0uh691qXXvoX0dgwjUhrv4&#10;370ycf5QvcDtm3iCnF4BAAD//wMAUEsBAi0AFAAGAAgAAAAhANvh9svuAAAAhQEAABMAAAAAAAAA&#10;AAAAAAAAAAAAAFtDb250ZW50X1R5cGVzXS54bWxQSwECLQAUAAYACAAAACEAWvQsW78AAAAVAQAA&#10;CwAAAAAAAAAAAAAAAAAfAQAAX3JlbHMvLnJlbHNQSwECLQAUAAYACAAAACEAHC9rnMYAAADdAAAA&#10;DwAAAAAAAAAAAAAAAAAHAgAAZHJzL2Rvd25yZXYueG1sUEsFBgAAAAADAAMAtwAAAPoCAAAAAA==&#10;">
                          <v:imagedata r:id="rId278" o:title=""/>
                        </v:shape>
                        <v:rect id="Rectangle 771" o:spid="_x0000_s1383"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hRIxwAAAN0AAAAPAAAAZHJzL2Rvd25yZXYueG1sRI9Pa8JA&#10;EMXvBb/DMoKXUjdKtSV1FVGEtuTiH/A6ZKdJaHY27K6a9tN3DgVvM7w37/1msepdq64UYuPZwGSc&#10;gSIuvW24MnA67p5eQcWEbLH1TAZ+KMJqOXhYYG79jfd0PaRKSQjHHA3UKXW51rGsyWEc+45YtC8f&#10;HCZZQ6VtwJuEu1ZPs2yuHTYsDTV2tKmp/D5cnIH5S7FpZ59F8Vydf7c2bD+8fZwZMxr26zdQifp0&#10;N/9fv1vBn06EX76REfTyDwAA//8DAFBLAQItABQABgAIAAAAIQDb4fbL7gAAAIUBAAATAAAAAAAA&#10;AAAAAAAAAAAAAABbQ29udGVudF9UeXBlc10ueG1sUEsBAi0AFAAGAAgAAAAhAFr0LFu/AAAAFQEA&#10;AAsAAAAAAAAAAAAAAAAAHwEAAF9yZWxzLy5yZWxzUEsBAi0AFAAGAAgAAAAhAMtuFEjHAAAA3QAA&#10;AA8AAAAAAAAAAAAAAAAABwIAAGRycy9kb3ducmV2LnhtbFBLBQYAAAAAAwADALcAAAD7AgAAAAA=&#10;" fillcolor="#d8e8c8" stroked="f"/>
                        <v:rect id="Rectangle 772" o:spid="_x0000_s1384"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L/lwwAAAN0AAAAPAAAAZHJzL2Rvd25yZXYueG1sRE9La8JA&#10;EL4L/Q/LFLzpJjm0Gl1FikJBqK9Cr2N2mgSzs2F3o/Hfu4WCt/n4njNf9qYRV3K+tqwgHScgiAur&#10;ay4VfJ82owkIH5A1NpZJwZ08LBcvgznm2t74QNdjKEUMYZ+jgiqENpfSFxUZ9GPbEkfu1zqDIUJX&#10;Su3wFsNNI7MkeZMGa44NFbb0UVFxOXZGwde26+T76lDfHa+b6fmy3/1kpVLD1341AxGoD0/xv/tT&#10;x/lZmsLfN/EEuXgAAAD//wMAUEsBAi0AFAAGAAgAAAAhANvh9svuAAAAhQEAABMAAAAAAAAAAAAA&#10;AAAAAAAAAFtDb250ZW50X1R5cGVzXS54bWxQSwECLQAUAAYACAAAACEAWvQsW78AAAAVAQAACwAA&#10;AAAAAAAAAAAAAAAfAQAAX3JlbHMvLnJlbHNQSwECLQAUAAYACAAAACEAzMS/5cMAAADdAAAADwAA&#10;AAAAAAAAAAAAAAAHAgAAZHJzL2Rvd25yZXYueG1sUEsFBgAAAAADAAMAtwAAAPcCAAAAAA==&#10;" fillcolor="#dae8ca" stroked="f"/>
                        <v:shape id="Picture 773" o:spid="_x0000_s1385" type="#_x0000_t75" style="position:absolute;left:3843;top:2364;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AAHwgAAAN0AAAAPAAAAZHJzL2Rvd25yZXYueG1sRE9Na8JA&#10;EL0X/A/LCN7qxiBSoquIUuhF26oHj0N2TILZ2ZgdTfz33UKht3m8z1mselerB7Wh8mxgMk5AEefe&#10;VlwYOB3fX99ABUG2WHsmA08KsFoOXhaYWd/xNz0OUqgYwiFDA6VIk2kd8pIchrFviCN38a1DibAt&#10;tG2xi+Gu1mmSzLTDimNDiQ1tSsqvh7szsGXxl6/p5xTPt062s73k3X1nzGjYr+eghHr5F/+5P2yc&#10;n05S+P0mnqCXPwAAAP//AwBQSwECLQAUAAYACAAAACEA2+H2y+4AAACFAQAAEwAAAAAAAAAAAAAA&#10;AAAAAAAAW0NvbnRlbnRfVHlwZXNdLnhtbFBLAQItABQABgAIAAAAIQBa9CxbvwAAABUBAAALAAAA&#10;AAAAAAAAAAAAAB8BAABfcmVscy8ucmVsc1BLAQItABQABgAIAAAAIQC2wAAHwgAAAN0AAAAPAAAA&#10;AAAAAAAAAAAAAAcCAABkcnMvZG93bnJldi54bWxQSwUGAAAAAAMAAwC3AAAA9gIAAAAA&#10;">
                          <v:imagedata r:id="rId279" o:title=""/>
                        </v:shape>
                        <v:rect id="Rectangle 774" o:spid="_x0000_s1386"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oQJxAAAAN0AAAAPAAAAZHJzL2Rvd25yZXYueG1sRE/basJA&#10;EH0v+A/LCH2rG1OomroRkRYKBa+Fvk6zYxKSnQ27G41/3xUKfZvDuc5yNZhWXMj52rKC6SQBQVxY&#10;XXOp4Ov0/jQH4QOyxtYyKbiRh1U+elhipu2VD3Q5hlLEEPYZKqhC6DIpfVGRQT+xHXHkztYZDBG6&#10;UmqH1xhuWpkmyYs0WHNsqLCjTUVFc+yNgu1n38vZ+lDfHL+1i59mv/tOS6Uex8P6FUSgIfyL/9wf&#10;Os5Pp89w/yaeIPNfAAAA//8DAFBLAQItABQABgAIAAAAIQDb4fbL7gAAAIUBAAATAAAAAAAAAAAA&#10;AAAAAAAAAABbQ29udGVudF9UeXBlc10ueG1sUEsBAi0AFAAGAAgAAAAhAFr0LFu/AAAAFQEAAAsA&#10;AAAAAAAAAAAAAAAAHwEAAF9yZWxzLy5yZWxzUEsBAi0AFAAGAAgAAAAhAFNahAnEAAAA3QAAAA8A&#10;AAAAAAAAAAAAAAAABwIAAGRycy9kb3ducmV2LnhtbFBLBQYAAAAAAwADALcAAAD4AgAAAAA=&#10;" fillcolor="#dae8ca" stroked="f"/>
                        <v:rect id="Rectangle 775" o:spid="_x0000_s1387"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1z9xQAAAN0AAAAPAAAAZHJzL2Rvd25yZXYueG1sRE9LawIx&#10;EL4X/A9hhF6KZpVa7WoUEQtb6cEX1OOwGXcXN5MlSXX9941Q6G0+vufMFq2pxZWcrywrGPQTEMS5&#10;1RUXCo6Hj94EhA/IGmvLpOBOHhbzztMMU21vvKPrPhQihrBPUUEZQpNK6fOSDPq+bYgjd7bOYIjQ&#10;FVI7vMVwU8thkrxJgxXHhhIbWpWUX/Y/RsH6vv4aZ6NvdzrZldm8fNr33TZT6rnbLqcgArXhX/zn&#10;znScPxy8wuObeIKc/wIAAP//AwBQSwECLQAUAAYACAAAACEA2+H2y+4AAACFAQAAEwAAAAAAAAAA&#10;AAAAAAAAAAAAW0NvbnRlbnRfVHlwZXNdLnhtbFBLAQItABQABgAIAAAAIQBa9CxbvwAAABUBAAAL&#10;AAAAAAAAAAAAAAAAAB8BAABfcmVscy8ucmVsc1BLAQItABQABgAIAAAAIQDGw1z9xQAAAN0AAAAP&#10;AAAAAAAAAAAAAAAAAAcCAABkcnMvZG93bnJldi54bWxQSwUGAAAAAAMAAwC3AAAA+QIAAAAA&#10;" fillcolor="#dae8cc" stroked="f"/>
                        <v:shape id="Picture 776" o:spid="_x0000_s1388" type="#_x0000_t75" style="position:absolute;left:3843;top:237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MUAwwAAAN0AAAAPAAAAZHJzL2Rvd25yZXYueG1sRE9Ni8Iw&#10;EL0L+x/CLOxFNK2gLNUo4u6CFw9RD+ttaMa22ExKE23990YQvM3jfc5i1dta3Kj1lWMF6TgBQZw7&#10;U3Gh4Hj4G32D8AHZYO2YFNzJw2r5MVhgZlzHmm77UIgYwj5DBWUITSalz0uy6MeuIY7c2bUWQ4Rt&#10;IU2LXQy3tZwkyUxarDg2lNjQpqT8sr9aBVoOr+akN10htz/6/vu/S4c6KPX12a/nIAL14S1+ubcm&#10;zp+kU3h+E0+QywcAAAD//wMAUEsBAi0AFAAGAAgAAAAhANvh9svuAAAAhQEAABMAAAAAAAAAAAAA&#10;AAAAAAAAAFtDb250ZW50X1R5cGVzXS54bWxQSwECLQAUAAYACAAAACEAWvQsW78AAAAVAQAACwAA&#10;AAAAAAAAAAAAAAAfAQAAX3JlbHMvLnJlbHNQSwECLQAUAAYACAAAACEA8eDFAMMAAADdAAAADwAA&#10;AAAAAAAAAAAAAAAHAgAAZHJzL2Rvd25yZXYueG1sUEsFBgAAAAADAAMAtwAAAPcCAAAAAA==&#10;">
                          <v:imagedata r:id="rId280" o:title=""/>
                        </v:shape>
                        <v:rect id="Rectangle 777" o:spid="_x0000_s1389"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WcRxQAAAN0AAAAPAAAAZHJzL2Rvd25yZXYueG1sRE9LawIx&#10;EL4L/Q9hCr1IzSpU29UoIhbW4sEX1OOwGXcXN5MlSXX996YgeJuP7zmTWWtqcSHnK8sK+r0EBHFu&#10;dcWFgsP++/0ThA/IGmvLpOBGHmbTl84EU22vvKXLLhQihrBPUUEZQpNK6fOSDPqebYgjd7LOYIjQ&#10;FVI7vMZwU8tBkgylwYpjQ4kNLUrKz7s/o2B5W65H2cevOx7twvx0V/Zru8mUentt52MQgdrwFD/c&#10;mY7zB/0h/H8TT5DTOwAAAP//AwBQSwECLQAUAAYACAAAACEA2+H2y+4AAACFAQAAEwAAAAAAAAAA&#10;AAAAAAAAAAAAW0NvbnRlbnRfVHlwZXNdLnhtbFBLAQItABQABgAIAAAAIQBa9CxbvwAAABUBAAAL&#10;AAAAAAAAAAAAAAAAAB8BAABfcmVscy8ucmVsc1BLAQItABQABgAIAAAAIQBZXWcRxQAAAN0AAAAP&#10;AAAAAAAAAAAAAAAAAAcCAABkcnMvZG93bnJldi54bWxQSwUGAAAAAAMAAwC3AAAA+QIAAAAA&#10;" fillcolor="#dae8cc" stroked="f"/>
                        <v:rect id="Rectangle 778" o:spid="_x0000_s1390"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k0QwgAAAN0AAAAPAAAAZHJzL2Rvd25yZXYueG1sRE9Na8JA&#10;EL0L/odlhN50kxTaEl1FCoUW7MFo70N2TKLZ2ZAdY/z33YLQ2zze56w2o2vVQH1oPBtIFwko4tLb&#10;hisDx8PH/A1UEGSLrWcycKcAm/V0ssLc+hvvaSikUjGEQ44GapEu1zqUNTkMC98RR+7ke4cSYV9p&#10;2+MthrtWZ0nyoh02HBtq7Oi9pvJSXJ2B4ct9n6/39FkORXnKup9mt5PCmKfZuF2CEhrlX/xwf9o4&#10;P0tf4e+beIJe/wIAAP//AwBQSwECLQAUAAYACAAAACEA2+H2y+4AAACFAQAAEwAAAAAAAAAAAAAA&#10;AAAAAAAAW0NvbnRlbnRfVHlwZXNdLnhtbFBLAQItABQABgAIAAAAIQBa9CxbvwAAABUBAAALAAAA&#10;AAAAAAAAAAAAAB8BAABfcmVscy8ucmVsc1BLAQItABQABgAIAAAAIQAi6k0QwgAAAN0AAAAPAAAA&#10;AAAAAAAAAAAAAAcCAABkcnMvZG93bnJldi54bWxQSwUGAAAAAAMAAwC3AAAA9gIAAAAA&#10;" fillcolor="#dce8cc" stroked="f"/>
                        <v:shape id="Picture 779" o:spid="_x0000_s1391" type="#_x0000_t75" style="position:absolute;left:3843;top:238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vJ4xwAAAN0AAAAPAAAAZHJzL2Rvd25yZXYueG1sRI9BS8NA&#10;EIXvBf/DMoKX0m6ag5TYbSmCUjwopqI9TrPTbDQ7G7JrGv+9cyj0NsN78943q83oWzVQH5vABhbz&#10;DBRxFWzDtYGP/dNsCSomZIttYDLwRxE265vJCgsbzvxOQ5lqJSEcCzTgUuoKrWPlyGOch45YtFPo&#10;PSZZ+1rbHs8S7ludZ9m99tiwNDjs6NFR9VP+egPt29f29TufYvm8+xyOIYUXtz8Yc3c7bh9AJRrT&#10;1Xy53lnBzxeCK9/ICHr9DwAA//8DAFBLAQItABQABgAIAAAAIQDb4fbL7gAAAIUBAAATAAAAAAAA&#10;AAAAAAAAAAAAAABbQ29udGVudF9UeXBlc10ueG1sUEsBAi0AFAAGAAgAAAAhAFr0LFu/AAAAFQEA&#10;AAsAAAAAAAAAAAAAAAAAHwEAAF9yZWxzLy5yZWxzUEsBAi0AFAAGAAgAAAAhAKEm8njHAAAA3QAA&#10;AA8AAAAAAAAAAAAAAAAABwIAAGRycy9kb3ducmV2LnhtbFBLBQYAAAAAAwADALcAAAD7AgAAAAA=&#10;">
                          <v:imagedata r:id="rId281" o:title=""/>
                        </v:shape>
                        <v:rect id="Rectangle 780" o:spid="_x0000_s1392"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OXz5wgAAAN0AAAAPAAAAZHJzL2Rvd25yZXYueG1sRE9Na8JA&#10;EL0L/odlhN50kxRKG11FCoUW7MFo70N2TKLZ2ZAdY/z33YLQ2zze56w2o2vVQH1oPBtIFwko4tLb&#10;hisDx8PH/BVUEGSLrWcycKcAm/V0ssLc+hvvaSikUjGEQ44GapEu1zqUNTkMC98RR+7ke4cSYV9p&#10;2+MthrtWZ0nyoh02HBtq7Oi9pvJSXJ2B4ct9n6/39FkORXnKup9mt5PCmKfZuF2CEhrlX/xwf9o4&#10;P0vf4O+beIJe/wIAAP//AwBQSwECLQAUAAYACAAAACEA2+H2y+4AAACFAQAAEwAAAAAAAAAAAAAA&#10;AAAAAAAAW0NvbnRlbnRfVHlwZXNdLnhtbFBLAQItABQABgAIAAAAIQBa9CxbvwAAABUBAAALAAAA&#10;AAAAAAAAAAAAAB8BAABfcmVscy8ucmVsc1BLAQItABQABgAIAAAAIQA8OXz5wgAAAN0AAAAPAAAA&#10;AAAAAAAAAAAAAAcCAABkcnMvZG93bnJldi54bWxQSwUGAAAAAAMAAwC3AAAA9gIAAAAA&#10;" fillcolor="#dce8cc" stroked="f"/>
                        <v:rect id="Rectangle 781" o:spid="_x0000_s1393"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4hJxQAAAN0AAAAPAAAAZHJzL2Rvd25yZXYueG1sRI9Ba8JA&#10;EIXvBf/DMgVvdZMgRVJXEUEQikKjoL0N2WkSzM6G7Fbjv3cOgrcZ3pv3vpkvB9eqK/Wh8WwgnSSg&#10;iEtvG64MHA+bjxmoEJEttp7JwJ0CLBejtznm1t/4h65FrJSEcMjRQB1jl2sdypochonviEX7873D&#10;KGtfadvjTcJdq7Mk+dQOG5aGGjta11Rein9n4HcznabFyn1f9mka1+fdKdlXbMz4fVh9gYo0xJf5&#10;eb21gp9lwi/fyAh68QAAAP//AwBQSwECLQAUAAYACAAAACEA2+H2y+4AAACFAQAAEwAAAAAAAAAA&#10;AAAAAAAAAAAAW0NvbnRlbnRfVHlwZXNdLnhtbFBLAQItABQABgAIAAAAIQBa9CxbvwAAABUBAAAL&#10;AAAAAAAAAAAAAAAAAB8BAABfcmVscy8ucmVsc1BLAQItABQABgAIAAAAIQALn4hJxQAAAN0AAAAP&#10;AAAAAAAAAAAAAAAAAAcCAABkcnMvZG93bnJldi54bWxQSwUGAAAAAAMAAwC3AAAA+QIAAAAA&#10;" fillcolor="#dce8ce" stroked="f"/>
                        <v:shape id="Picture 782" o:spid="_x0000_s1394" type="#_x0000_t75" style="position:absolute;left:3843;top:238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3/KxgAAAN0AAAAPAAAAZHJzL2Rvd25yZXYueG1sRI9Bi8Iw&#10;EIXvwv6HMAteRNMWVqQaRRTBXUVQlz0PzdgWm0ltotZ/vxEEbzO8N+97M5m1phI3alxpWUE8iEAQ&#10;Z1aXnCv4Pa76IxDOI2usLJOCBzmYTT86E0y1vfOebgefixDCLkUFhfd1KqXLCjLoBrYmDtrJNgZ9&#10;WJtc6gbvIdxUMomioTRYciAUWNOioOx8uJoAWcbbudz8bdypd1zs/Nfl0fv+Uar72c7HIDy1/m1+&#10;Xa91qJ8kMTy/CSPI6T8AAAD//wMAUEsBAi0AFAAGAAgAAAAhANvh9svuAAAAhQEAABMAAAAAAAAA&#10;AAAAAAAAAAAAAFtDb250ZW50X1R5cGVzXS54bWxQSwECLQAUAAYACAAAACEAWvQsW78AAAAVAQAA&#10;CwAAAAAAAAAAAAAAAAAfAQAAX3JlbHMvLnJlbHNQSwECLQAUAAYACAAAACEAdn9/ysYAAADdAAAA&#10;DwAAAAAAAAAAAAAAAAAHAgAAZHJzL2Rvd25yZXYueG1sUEsFBgAAAAADAAMAtwAAAPoCAAAAAA==&#10;">
                          <v:imagedata r:id="rId282" o:title=""/>
                        </v:shape>
                        <v:rect id="Rectangle 783" o:spid="_x0000_s1395"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bOlwwAAAN0AAAAPAAAAZHJzL2Rvd25yZXYueG1sRE9Na8JA&#10;EL0L/Q/LFLzpJkGKpK4SAoGCKBgLbW9DdpqEZGdDdqvx37sFwds83udsdpPpxYVG11pWEC8jEMSV&#10;1S3XCj7PxWINwnlkjb1lUnAjB7vty2yDqbZXPtGl9LUIIexSVNB4P6RSuqohg25pB+LA/drRoA9w&#10;rKUe8RrCTS+TKHqTBlsODQ0OlDdUdeWfUfBTrFZxmZl9d4xjn38fvqJjzUrNX6fsHYSnyT/FD/eH&#10;DvOTJIH/b8IJcnsHAAD//wMAUEsBAi0AFAAGAAgAAAAhANvh9svuAAAAhQEAABMAAAAAAAAAAAAA&#10;AAAAAAAAAFtDb250ZW50X1R5cGVzXS54bWxQSwECLQAUAAYACAAAACEAWvQsW78AAAAVAQAACwAA&#10;AAAAAAAAAAAAAAAfAQAAX3JlbHMvLnJlbHNQSwECLQAUAAYACAAAACEAlAGzpcMAAADdAAAADwAA&#10;AAAAAAAAAAAAAAAHAgAAZHJzL2Rvd25yZXYueG1sUEsFBgAAAAADAAMAtwAAAPcCAAAAAA==&#10;" fillcolor="#dce8ce" stroked="f"/>
                        <v:rect id="Rectangle 784" o:spid="_x0000_s1396"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lsUxAAAAN0AAAAPAAAAZHJzL2Rvd25yZXYueG1sRE/JasMw&#10;EL0X8g9iAr3VchwoiWM5ZGlpD6F1lg8YrIltYo2MpTru31eFQm/zeOtk69G0YqDeNZYVzKIYBHFp&#10;dcOVgsv59WkBwnlkja1lUvBNDtb55CHDVNs7H2k4+UqEEHYpKqi971IpXVmTQRfZjjhwV9sb9AH2&#10;ldQ93kO4aWUSx8/SYMOhocaOdjWVt9OXUfByLm5FObwVi/1h+zFfHmTL+lOpx+m4WYHwNPp/8Z/7&#10;XYf5STKH32/CCTL/AQAA//8DAFBLAQItABQABgAIAAAAIQDb4fbL7gAAAIUBAAATAAAAAAAAAAAA&#10;AAAAAAAAAABbQ29udGVudF9UeXBlc10ueG1sUEsBAi0AFAAGAAgAAAAhAFr0LFu/AAAAFQEAAAsA&#10;AAAAAAAAAAAAAAAAHwEAAF9yZWxzLy5yZWxzUEsBAi0AFAAGAAgAAAAhAOPmWxTEAAAA3QAAAA8A&#10;AAAAAAAAAAAAAAAABwIAAGRycy9kb3ducmV2LnhtbFBLBQYAAAAAAwADALcAAAD4AgAAAAA=&#10;" fillcolor="#dceace" stroked="f"/>
                        <v:shape id="Picture 785" o:spid="_x0000_s1397" type="#_x0000_t75" style="position:absolute;left:3843;top:238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PpqwQAAAN0AAAAPAAAAZHJzL2Rvd25yZXYueG1sRE/NisIw&#10;EL4L+w5hFrxpahGRahQRlvUistoHGJvZtmszKUm01affCIK3+fh+Z7nuTSNu5HxtWcFknIAgLqyu&#10;uVSQn75GcxA+IGtsLJOCO3lYrz4GS8y07fiHbsdQihjCPkMFVQhtJqUvKjLox7YljtyvdQZDhK6U&#10;2mEXw00j0ySZSYM1x4YKW9pWVFyOV6PgcKXH42K/D9u/s97fO9y7fKqVGn72mwWIQH14i1/unY7z&#10;03QKz2/iCXL1DwAA//8DAFBLAQItABQABgAIAAAAIQDb4fbL7gAAAIUBAAATAAAAAAAAAAAAAAAA&#10;AAAAAABbQ29udGVudF9UeXBlc10ueG1sUEsBAi0AFAAGAAgAAAAhAFr0LFu/AAAAFQEAAAsAAAAA&#10;AAAAAAAAAAAAHwEAAF9yZWxzLy5yZWxzUEsBAi0AFAAGAAgAAAAhAAGU+mrBAAAA3QAAAA8AAAAA&#10;AAAAAAAAAAAABwIAAGRycy9kb3ducmV2LnhtbFBLBQYAAAAAAwADALcAAAD1AgAAAAA=&#10;">
                          <v:imagedata r:id="rId283" o:title=""/>
                        </v:shape>
                        <v:rect id="Rectangle 786" o:spid="_x0000_s1398"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2b7xAAAAN0AAAAPAAAAZHJzL2Rvd25yZXYueG1sRE/basJA&#10;EH0v9B+WKfStbpqi2OgqrRfqg7Sp+gFDdpqEZGdDdk3Sv3cFwbc5nOvMl4OpRUetKy0reB1FIIgz&#10;q0vOFZyO25cpCOeRNdaWScE/OVguHh/mmGjb8y91B5+LEMIuQQWF900ipcsKMuhGtiEO3J9tDfoA&#10;21zqFvsQbmoZR9FEGiw5NBTY0KqgrDqcjYLNMa3SrPtKp+v95/fb+17WrH+Uen4aPmYgPA3+Lr65&#10;dzrMj+MxXL8JJ8jFBQAA//8DAFBLAQItABQABgAIAAAAIQDb4fbL7gAAAIUBAAATAAAAAAAAAAAA&#10;AAAAAAAAAABbQ29udGVudF9UeXBlc10ueG1sUEsBAi0AFAAGAAgAAAAhAFr0LFu/AAAAFQEAAAsA&#10;AAAAAAAAAAAAAAAAHwEAAF9yZWxzLy5yZWxzUEsBAi0AFAAGAAgAAAAhAANDZvvEAAAA3QAAAA8A&#10;AAAAAAAAAAAAAAAABwIAAGRycy9kb3ducmV2LnhtbFBLBQYAAAAAAwADALcAAAD4AgAAAAA=&#10;" fillcolor="#dceace" stroked="f"/>
                        <v:rect id="Rectangle 787" o:spid="_x0000_s1399"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ZQwgAAAN0AAAAPAAAAZHJzL2Rvd25yZXYueG1sRE9Na8JA&#10;EL0X+h+WKfRWN6YQSnQVW5Hq0UTxOmTHbDA7G7Krpv56VxB6m8f7nOl8sK24UO8bxwrGowQEceV0&#10;w7WCXbn6+ALhA7LG1jEp+CMP89nryxRz7a68pUsRahFD2OeowITQ5VL6ypBFP3IdceSOrrcYIuxr&#10;qXu8xnDbyjRJMmmx4dhgsKMfQ9WpOFsFzSYZSsoO42J1M59L+v7d7W+s1PvbsJiACDSEf/HTvdZx&#10;fppm8PgmniBndwAAAP//AwBQSwECLQAUAAYACAAAACEA2+H2y+4AAACFAQAAEwAAAAAAAAAAAAAA&#10;AAAAAAAAW0NvbnRlbnRfVHlwZXNdLnhtbFBLAQItABQABgAIAAAAIQBa9CxbvwAAABUBAAALAAAA&#10;AAAAAAAAAAAAAB8BAABfcmVscy8ucmVsc1BLAQItABQABgAIAAAAIQCSK+ZQwgAAAN0AAAAPAAAA&#10;AAAAAAAAAAAAAAcCAABkcnMvZG93bnJldi54bWxQSwUGAAAAAAMAAwC3AAAA9gIAAAAA&#10;" fillcolor="#dcead0" stroked="f"/>
                        <v:shape id="Picture 788" o:spid="_x0000_s1400" type="#_x0000_t75" style="position:absolute;left:3843;top:239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nOLwgAAAN0AAAAPAAAAZHJzL2Rvd25yZXYueG1sRE9La8JA&#10;EL4X+h+WKfTWbEyh1ugqErH0arR4HbKTh2ZnQ3aNyb/vCoXe5uN7zmozmlYM1LvGsoJZFIMgLqxu&#10;uFJwOu7fPkE4j6yxtUwKJnKwWT8/rTDV9s4HGnJfiRDCLkUFtfddKqUrajLoItsRB660vUEfYF9J&#10;3eM9hJtWJnH8IQ02HBpq7CirqbjmN6PANFOZfS1u78fs53wZ5naHBe+Uen0Zt0sQnkb/L/5zf+sw&#10;P0nm8PgmnCDXvwAAAP//AwBQSwECLQAUAAYACAAAACEA2+H2y+4AAACFAQAAEwAAAAAAAAAAAAAA&#10;AAAAAAAAW0NvbnRlbnRfVHlwZXNdLnhtbFBLAQItABQABgAIAAAAIQBa9CxbvwAAABUBAAALAAAA&#10;AAAAAAAAAAAAAB8BAABfcmVscy8ucmVsc1BLAQItABQABgAIAAAAIQC1vnOLwgAAAN0AAAAPAAAA&#10;AAAAAAAAAAAAAAcCAABkcnMvZG93bnJldi54bWxQSwUGAAAAAAMAAwC3AAAA9gIAAAAA&#10;">
                          <v:imagedata r:id="rId284" o:title=""/>
                        </v:shape>
                        <v:rect id="Rectangle 789" o:spid="_x0000_s1401"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e5xAAAAN0AAAAPAAAAZHJzL2Rvd25yZXYueG1sRI9Ba8JA&#10;EIXvBf/DMkJvdWMKIqmrtIq0HhuVXofsmA1mZ0N2q6m/3jkUvM3w3rz3zWI1+FZdqI9NYAPTSQaK&#10;uAq24drAYb99mYOKCdliG5gM/FGE1XL0tMDChit/06VMtZIQjgUacCl1hdaxcuQxTkJHLNop9B6T&#10;rH2tbY9XCfetzrNspj02LA0OO1o7qs7lrzfQ7LJhT7Ofabm9udcNfXwejjc25nk8vL+BSjSkh/n/&#10;+ssKfp4LrnwjI+jlHQAA//8DAFBLAQItABQABgAIAAAAIQDb4fbL7gAAAIUBAAATAAAAAAAAAAAA&#10;AAAAAAAAAABbQ29udGVudF9UeXBlc10ueG1sUEsBAi0AFAAGAAgAAAAhAFr0LFu/AAAAFQEAAAsA&#10;AAAAAAAAAAAAAAAAHwEAAF9yZWxzLy5yZWxzUEsBAi0AFAAGAAgAAAAhAIz417nEAAAA3QAAAA8A&#10;AAAAAAAAAAAAAAAABwIAAGRycy9kb3ducmV2LnhtbFBLBQYAAAAAAwADALcAAAD4AgAAAAA=&#10;" fillcolor="#dcead0" stroked="f"/>
                        <v:rect id="Rectangle 790" o:spid="_x0000_s1402"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yVxAAAAN0AAAAPAAAAZHJzL2Rvd25yZXYueG1sRE9Na8JA&#10;EL0L/Q/LFHqrm+ZgbXQTpNhixUNrBa9jdtzEZmdDdtX4712h4G0e73OmRW8bcaLO144VvAwTEMSl&#10;0zUbBZvfj+cxCB+QNTaOScGFPBT5w2CKmXZn/qHTOhgRQ9hnqKAKoc2k9GVFFv3QtcSR27vOYoiw&#10;M1J3eI7htpFpkoykxZpjQ4UtvVdU/q2PVsEnm6V85cN++212y6/Vam5pNFfq6bGfTUAE6sNd/O9e&#10;6Dg/Td/g9k08QeZXAAAA//8DAFBLAQItABQABgAIAAAAIQDb4fbL7gAAAIUBAAATAAAAAAAAAAAA&#10;AAAAAAAAAABbQ29udGVudF9UeXBlc10ueG1sUEsBAi0AFAAGAAgAAAAhAFr0LFu/AAAAFQEAAAsA&#10;AAAAAAAAAAAAAAAAHwEAAF9yZWxzLy5yZWxzUEsBAi0AFAAGAAgAAAAhAD8EjJXEAAAA3QAAAA8A&#10;AAAAAAAAAAAAAAAABwIAAGRycy9kb3ducmV2LnhtbFBLBQYAAAAAAwADALcAAAD4AgAAAAA=&#10;" fillcolor="#deead0" stroked="f"/>
                        <v:shape id="Picture 791" o:spid="_x0000_s1403" type="#_x0000_t75" style="position:absolute;left:3843;top:239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a8uxgAAAN0AAAAPAAAAZHJzL2Rvd25yZXYueG1sRI9Ba8JA&#10;EIXvhf6HZQpeim60UCR1lSCI3kqtoschO0m2ZmdDdtX47zuHQm8zvDfvfbNYDb5VN+qjC2xgOslA&#10;EZfBOq4NHL434zmomJAttoHJwIMirJbPTwvMbbjzF932qVYSwjFHA01KXa51LBvyGCehIxatCr3H&#10;JGtfa9vjXcJ9q2dZ9q49OpaGBjtaN1Re9ldv4DT9/Dm74nV37bbFxZ2P1WH+qIwZvQzFB6hEQ/o3&#10;/13vrODP3oRfvpER9PIXAAD//wMAUEsBAi0AFAAGAAgAAAAhANvh9svuAAAAhQEAABMAAAAAAAAA&#10;AAAAAAAAAAAAAFtDb250ZW50X1R5cGVzXS54bWxQSwECLQAUAAYACAAAACEAWvQsW78AAAAVAQAA&#10;CwAAAAAAAAAAAAAAAAAfAQAAX3JlbHMvLnJlbHNQSwECLQAUAAYACAAAACEA34GvLsYAAADdAAAA&#10;DwAAAAAAAAAAAAAAAAAHAgAAZHJzL2Rvd25yZXYueG1sUEsFBgAAAAADAAMAtwAAAPoCAAAAAA==&#10;">
                          <v:imagedata r:id="rId285" o:title=""/>
                        </v:shape>
                        <v:rect id="Rectangle 792" o:spid="_x0000_s1404"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xZOwgAAAN0AAAAPAAAAZHJzL2Rvd25yZXYueG1sRE9NawIx&#10;EL0L/Q9hBG+aVUHLahQpVlQ8WBW8TjdjdtvNZNlE3f77RhC8zeN9znTe2FLcqPaFYwX9XgKCOHO6&#10;YKPgdPzsvoPwAVlj6ZgU/JGH+eytNcVUuzt/0e0QjIgh7FNUkIdQpVL6LCeLvucq4shdXG0xRFgb&#10;qWu8x3BbykGSjKTFgmNDjhV95JT9Hq5WwYrNVo7553Lem+/tZrdbWhotleq0m8UERKAmvMRP91rH&#10;+YNhHx7fxBPk7B8AAP//AwBQSwECLQAUAAYACAAAACEA2+H2y+4AAACFAQAAEwAAAAAAAAAAAAAA&#10;AAAAAAAAW0NvbnRlbnRfVHlwZXNdLnhtbFBLAQItABQABgAIAAAAIQBa9CxbvwAAABUBAAALAAAA&#10;AAAAAAAAAAAAAB8BAABfcmVscy8ucmVsc1BLAQItABQABgAIAAAAIQBEqxZOwgAAAN0AAAAPAAAA&#10;AAAAAAAAAAAAAAcCAABkcnMvZG93bnJldi54bWxQSwUGAAAAAAMAAwC3AAAA9gIAAAAA&#10;" fillcolor="#deead0" stroked="f"/>
                        <v:rect id="Rectangle 793" o:spid="_x0000_s1405"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2ZowQAAAN0AAAAPAAAAZHJzL2Rvd25yZXYueG1sRE9Ni8Iw&#10;EL0L+x/CCN40bUWRrlFcQfDgwVX3PjRjU2wmpYm1+uvNwsLe5vE+Z7nubS06an3lWEE6SUAQF05X&#10;XCq4nHfjBQgfkDXWjknBkzysVx+DJebaPfibulMoRQxhn6MCE0KTS+kLQxb9xDXEkbu61mKIsC2l&#10;bvERw20tsySZS4sVxwaDDW0NFbfT3Sq4P19N6kwXfo7utfiac9rNDjulRsN+8wkiUB/+xX/uvY7z&#10;s2kGv9/EE+TqDQAA//8DAFBLAQItABQABgAIAAAAIQDb4fbL7gAAAIUBAAATAAAAAAAAAAAAAAAA&#10;AAAAAABbQ29udGVudF9UeXBlc10ueG1sUEsBAi0AFAAGAAgAAAAhAFr0LFu/AAAAFQEAAAsAAAAA&#10;AAAAAAAAAAAAHwEAAF9yZWxzLy5yZWxzUEsBAi0AFAAGAAgAAAAhACkPZmjBAAAA3QAAAA8AAAAA&#10;AAAAAAAAAAAABwIAAGRycy9kb3ducmV2LnhtbFBLBQYAAAAAAwADALcAAAD1AgAAAAA=&#10;" fillcolor="#deead2" stroked="f"/>
                        <v:shape id="Picture 794" o:spid="_x0000_s1406" type="#_x0000_t75" style="position:absolute;left:3843;top:240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fC1wQAAAN0AAAAPAAAAZHJzL2Rvd25yZXYueG1sRE/fa8Iw&#10;EH4X/B/CDfam6RRH7YyyFURfq+LzkZxNWXOpTab1vzeDwd7u4/t5q83gWnGjPjSeFbxNMxDE2puG&#10;awWn43aSgwgR2WDrmRQ8KMBmPR6tsDD+zhXdDrEWKYRDgQpsjF0hZdCWHIap74gTd/G9w5hgX0vT&#10;4z2Fu1bOsuxdOmw4NVjsqLSkvw8/ToEudXbKbVU9uuUXnvna7BbbUqnXl+HzA0SkIf6L/9x7k+bP&#10;5nP4/SadINdPAAAA//8DAFBLAQItABQABgAIAAAAIQDb4fbL7gAAAIUBAAATAAAAAAAAAAAAAAAA&#10;AAAAAABbQ29udGVudF9UeXBlc10ueG1sUEsBAi0AFAAGAAgAAAAhAFr0LFu/AAAAFQEAAAsAAAAA&#10;AAAAAAAAAAAAHwEAAF9yZWxzLy5yZWxzUEsBAi0AFAAGAAgAAAAhAHU18LXBAAAA3QAAAA8AAAAA&#10;AAAAAAAAAAAABwIAAGRycy9kb3ducmV2LnhtbFBLBQYAAAAAAwADALcAAAD1AgAAAAA=&#10;">
                          <v:imagedata r:id="rId286" o:title=""/>
                        </v:shape>
                        <v:rect id="Rectangle 795" o:spid="_x0000_s1407"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luHwgAAAN0AAAAPAAAAZHJzL2Rvd25yZXYueG1sRE9Ni8Iw&#10;EL0L+x/CCHvTtK6KVKOsguDBw6q796EZm2IzKU2s1V9vFgRv83ifs1h1thItNb50rCAdJiCIc6dL&#10;LhT8nraDGQgfkDVWjknBnTyslh+9BWba3fhA7TEUIoawz1CBCaHOpPS5IYt+6GriyJ1dYzFE2BRS&#10;N3iL4baSoySZSoslxwaDNW0M5Zfj1Sq43h916kwb/n7cY7aectpO9lulPvvd9xxEoC68xS/3Tsf5&#10;o68x/H8TT5DLJwAAAP//AwBQSwECLQAUAAYACAAAACEA2+H2y+4AAACFAQAAEwAAAAAAAAAAAAAA&#10;AAAAAAAAW0NvbnRlbnRfVHlwZXNdLnhtbFBLAQItABQABgAIAAAAIQBa9CxbvwAAABUBAAALAAAA&#10;AAAAAAAAAAAAAB8BAABfcmVscy8ucmVsc1BLAQItABQABgAIAAAAIQDJqluHwgAAAN0AAAAPAAAA&#10;AAAAAAAAAAAAAAcCAABkcnMvZG93bnJldi54bWxQSwUGAAAAAAMAAwC3AAAA9gIAAAAA&#10;" fillcolor="#deead2" stroked="f"/>
                        <v:rect id="Rectangle 796" o:spid="_x0000_s1408"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A/7xAAAAN0AAAAPAAAAZHJzL2Rvd25yZXYueG1sRE/JasMw&#10;EL0X+g9iAr2EWo5L0+JaCSVQ6Clk66G3wRovxBq5lrz076NAILd5vHWy9WQaMVDnassKFlEMgji3&#10;uuZSwen49fwOwnlkjY1lUvBPDtarx4cMU21H3tNw8KUIIexSVFB536ZSurwigy6yLXHgCtsZ9AF2&#10;pdQdjiHcNDKJ46U0WHNoqLClTUX5+dAbBU0x7UjOx5+/eL9ZzH+3Wz289Uo9zabPDxCeJn8X39zf&#10;OsxPXl7h+k04Qa4uAAAA//8DAFBLAQItABQABgAIAAAAIQDb4fbL7gAAAIUBAAATAAAAAAAAAAAA&#10;AAAAAAAAAABbQ29udGVudF9UeXBlc10ueG1sUEsBAi0AFAAGAAgAAAAhAFr0LFu/AAAAFQEAAAsA&#10;AAAAAAAAAAAAAAAAHwEAAF9yZWxzLy5yZWxzUEsBAi0AFAAGAAgAAAAhAJ1UD/vEAAAA3QAAAA8A&#10;AAAAAAAAAAAAAAAABwIAAGRycy9kb3ducmV2LnhtbFBLBQYAAAAAAwADALcAAAD4AgAAAAA=&#10;" fillcolor="#deead4" stroked="f"/>
                        <v:shape id="Picture 797" o:spid="_x0000_s1409" type="#_x0000_t75" style="position:absolute;left:3843;top:2412;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1XQwAAAAN0AAAAPAAAAZHJzL2Rvd25yZXYueG1sRE9Na8JA&#10;EL0L/Q/LFLzpJgqhRFeR0kLbW614HrLTbDA7G3a2Jv33XUHobR7vc7b7yffqSlG6wAbKZQGKuAm2&#10;49bA6et18QRKErLFPjAZ+CWB/e5htsXahpE/6XpMrcohLDUacCkNtdbSOPIoyzAQZ+47RI8pw9hq&#10;G3HM4b7Xq6KotMeOc4PDgZ4dNZfjjzdwEBzfh/NZ2uJSycfoyuheSmPmj9NhAyrRlP7Fd/ebzfNX&#10;6wpu3+QT9O4PAAD//wMAUEsBAi0AFAAGAAgAAAAhANvh9svuAAAAhQEAABMAAAAAAAAAAAAAAAAA&#10;AAAAAFtDb250ZW50X1R5cGVzXS54bWxQSwECLQAUAAYACAAAACEAWvQsW78AAAAVAQAACwAAAAAA&#10;AAAAAAAAAAAfAQAAX3JlbHMvLnJlbHNQSwECLQAUAAYACAAAACEAOydV0MAAAADdAAAADwAAAAAA&#10;AAAAAAAAAAAHAgAAZHJzL2Rvd25yZXYueG1sUEsFBgAAAAADAAMAtwAAAPQCAAAAAA==&#10;">
                          <v:imagedata r:id="rId287" o:title=""/>
                        </v:shape>
                        <v:rect id="Rectangle 798" o:spid="_x0000_s1410"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jQXwwAAAN0AAAAPAAAAZHJzL2Rvd25yZXYueG1sRE9Ni8Iw&#10;EL0v+B/CCF5E0yqsUo0ihYU9yequB29DM7bFZlKb2NZ/vxEEb/N4n7Pe9qYSLTWutKwgnkYgiDOr&#10;S84V/P1+TZYgnEfWWFkmBQ9ysN0MPtaYaNvxgdqjz0UIYZeggsL7OpHSZQUZdFNbEwfuYhuDPsAm&#10;l7rBLoSbSs6i6FMaLDk0FFhTWlB2Pd6NgurS/5Acd6dbdEjj8Xm/1+3irtRo2O9WIDz1/i1+ub91&#10;mD+bL+D5TThBbv4BAAD//wMAUEsBAi0AFAAGAAgAAAAhANvh9svuAAAAhQEAABMAAAAAAAAAAAAA&#10;AAAAAAAAAFtDb250ZW50X1R5cGVzXS54bWxQSwECLQAUAAYACAAAACEAWvQsW78AAAAVAQAACwAA&#10;AAAAAAAAAAAAAAAfAQAAX3JlbHMvLnJlbHNQSwECLQAUAAYACAAAACEAAso0F8MAAADdAAAADwAA&#10;AAAAAAAAAAAAAAAHAgAAZHJzL2Rvd25yZXYueG1sUEsFBgAAAAADAAMAtwAAAPcCAAAAAA==&#10;" fillcolor="#deead4" stroked="f"/>
                        <v:rect id="Rectangle 799" o:spid="_x0000_s1411"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55qxwAAAN0AAAAPAAAAZHJzL2Rvd25yZXYueG1sRI9Bb8Iw&#10;DIXvSPyHyEi7TCMdCIY6ApqYkABxgY2713htt8bpmlDKv8eHSdxsvef3Ps+XnatUS00oPRt4Hiag&#10;iDNvS84NfH6sn2agQkS2WHkmA1cKsFz0e3NMrb/wgdpjzJWEcEjRQBFjnWodsoIchqGviUX79o3D&#10;KGuTa9vgRcJdpUdJMtUOS5aGAmtaFZT9Hs/OwPn976U+rb5O5SP++N12Ntns24kxD4Pu7RVUpC7e&#10;zf/XGyv4o7Hgyjcygl7cAAAA//8DAFBLAQItABQABgAIAAAAIQDb4fbL7gAAAIUBAAATAAAAAAAA&#10;AAAAAAAAAAAAAABbQ29udGVudF9UeXBlc10ueG1sUEsBAi0AFAAGAAgAAAAhAFr0LFu/AAAAFQEA&#10;AAsAAAAAAAAAAAAAAAAAHwEAAF9yZWxzLy5yZWxzUEsBAi0AFAAGAAgAAAAhALv/nmrHAAAA3QAA&#10;AA8AAAAAAAAAAAAAAAAABwIAAGRycy9kb3ducmV2LnhtbFBLBQYAAAAAAwADALcAAAD7AgAAAAA=&#10;" fillcolor="#e0ead4" stroked="f"/>
                        <v:shape id="Picture 800" o:spid="_x0000_s1412" type="#_x0000_t75" style="position:absolute;left:3843;top:241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VC0xAAAAN0AAAAPAAAAZHJzL2Rvd25yZXYueG1sRE9LawIx&#10;EL4L/Q9hCr2IZmup6GqUtlAoeKjv87CZfeBmst1kNfXXN0LB23x8z5kvg6nFmVpXWVbwPExAEGdW&#10;V1wo2O8+BxMQziNrrC2Tgl9ysFw89OaYanvhDZ23vhAxhF2KCkrvm1RKl5Vk0A1tQxy53LYGfYRt&#10;IXWLlxhuajlKkrE0WHFsKLGhj5Ky07YzCo7rg6+71fvPYfJ9zV/zbhP666DU02N4m4HwFPxd/O/+&#10;0nH+6GUKt2/iCXLxBwAA//8DAFBLAQItABQABgAIAAAAIQDb4fbL7gAAAIUBAAATAAAAAAAAAAAA&#10;AAAAAAAAAABbQ29udGVudF9UeXBlc10ueG1sUEsBAi0AFAAGAAgAAAAhAFr0LFu/AAAAFQEAAAsA&#10;AAAAAAAAAAAAAAAAHwEAAF9yZWxzLy5yZWxzUEsBAi0AFAAGAAgAAAAhANVhULTEAAAA3QAAAA8A&#10;AAAAAAAAAAAAAAAABwIAAGRycy9kb3ducmV2LnhtbFBLBQYAAAAAAwADALcAAAD4AgAAAAA=&#10;">
                          <v:imagedata r:id="rId288" o:title=""/>
                        </v:shape>
                        <v:rect id="Rectangle 801" o:spid="_x0000_s1413"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ERxwAAAN0AAAAPAAAAZHJzL2Rvd25yZXYueG1sRI9Bb8Iw&#10;DIXvSPyHyEi7TCMdAoY6ApqYkABxgY2713htt8bpmlDKv8eHSdxsvef3Ps+XnatUS00oPRt4Hiag&#10;iDNvS84NfH6sn2agQkS2WHkmA1cKsFz0e3NMrb/wgdpjzJWEcEjRQBFjnWodsoIchqGviUX79o3D&#10;KGuTa9vgRcJdpUdJMtUOS5aGAmtaFZT9Hs/OwPn976U+rb5O5SP++N12Ntns24kxD4Pu7RVUpC7e&#10;zf/XGyv4o7Hwyzcygl7cAAAA//8DAFBLAQItABQABgAIAAAAIQDb4fbL7gAAAIUBAAATAAAAAAAA&#10;AAAAAAAAAAAAAABbQ29udGVudF9UeXBlc10ueG1sUEsBAi0AFAAGAAgAAAAhAFr0LFu/AAAAFQEA&#10;AAsAAAAAAAAAAAAAAAAAHwEAAF9yZWxzLy5yZWxzUEsBAi0AFAAGAAgAAAAhAB2P4RHHAAAA3QAA&#10;AA8AAAAAAAAAAAAAAAAABwIAAGRycy9kb3ducmV2LnhtbFBLBQYAAAAAAwADALcAAAD7AgAAAAA=&#10;" fillcolor="#e0ead4" stroked="f"/>
                        <v:rect id="Rectangle 802" o:spid="_x0000_s1414"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nGBwgAAAN0AAAAPAAAAZHJzL2Rvd25yZXYueG1sRE9Li8Iw&#10;EL4L/ocwghexaVVEaqPIwurC4sEHeB2asS02k9JErf9+Iyx4m4/vOdm6M7V4UOsqywqSKAZBnFtd&#10;caHgfPoeL0A4j6yxtkwKXuRgver3Mky1ffKBHkdfiBDCLkUFpfdNKqXLSzLoItsQB+5qW4M+wLaQ&#10;usVnCDe1nMTxXBqsODSU2NBXSfnteDcKdlbu52d3KVz+e28u0+3okOiRUsNBt1mC8NT5j/jf/aPD&#10;/Mksgfc34QS5+gMAAP//AwBQSwECLQAUAAYACAAAACEA2+H2y+4AAACFAQAAEwAAAAAAAAAAAAAA&#10;AAAAAAAAW0NvbnRlbnRfVHlwZXNdLnhtbFBLAQItABQABgAIAAAAIQBa9CxbvwAAABUBAAALAAAA&#10;AAAAAAAAAAAAAB8BAABfcmVscy8ucmVsc1BLAQItABQABgAIAAAAIQBGSnGBwgAAAN0AAAAPAAAA&#10;AAAAAAAAAAAAAAcCAABkcnMvZG93bnJldi54bWxQSwUGAAAAAAMAAwC3AAAA9gIAAAAA&#10;" fillcolor="#e0ead6" stroked="f"/>
                        <v:shape id="Picture 803" o:spid="_x0000_s1415" type="#_x0000_t75" style="position:absolute;left:3843;top:242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z01wwAAAN0AAAAPAAAAZHJzL2Rvd25yZXYueG1sRE9Li8Iw&#10;EL4v+B/CCHtbU+u6K9Uoy0LBvQg+z0MztsVmUpKodX+9EQRv8/E9Z7boTCMu5HxtWcFwkIAgLqyu&#10;uVSw2+YfExA+IGtsLJOCG3lYzHtvM8y0vfKaLptQihjCPkMFVQhtJqUvKjLoB7YljtzROoMhQldK&#10;7fAaw00j0yT5kgZrjg0VtvRbUXHanI2C03qUn0duu7x957v//XG/Gv8dVkq997ufKYhAXXiJn+6l&#10;jvPTzxQe38QT5PwOAAD//wMAUEsBAi0AFAAGAAgAAAAhANvh9svuAAAAhQEAABMAAAAAAAAAAAAA&#10;AAAAAAAAAFtDb250ZW50X1R5cGVzXS54bWxQSwECLQAUAAYACAAAACEAWvQsW78AAAAVAQAACwAA&#10;AAAAAAAAAAAAAAAfAQAAX3JlbHMvLnJlbHNQSwECLQAUAAYACAAAACEAnZ89NcMAAADdAAAADwAA&#10;AAAAAAAAAAAAAAAHAgAAZHJzL2Rvd25yZXYueG1sUEsFBgAAAAADAAMAtwAAAPcCAAAAAA==&#10;">
                          <v:imagedata r:id="rId289" o:title=""/>
                        </v:shape>
                        <v:rect id="Rectangle 804" o:spid="_x0000_s1416"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EptwAAAAN0AAAAPAAAAZHJzL2Rvd25yZXYueG1sRE/JCsIw&#10;EL0L/kMYwYto6oJINYoILiAeXMDr0IxtsZmUJmr9eyMI3ubx1pktalOIJ1Uut6yg34tAECdW55wq&#10;uJzX3QkI55E1FpZJwZscLObNxgxjbV98pOfJpyKEsItRQeZ9GUvpkowMup4tiQN3s5VBH2CVSl3h&#10;K4SbQg6iaCwN5hwaMixplVFyPz2Mgq2Vh/HFXVOX7B/ldbjpHPu6o1S7VS+nIDzV/i/+uXc6zB+M&#10;hvD9Jpwg5x8AAAD//wMAUEsBAi0AFAAGAAgAAAAhANvh9svuAAAAhQEAABMAAAAAAAAAAAAAAAAA&#10;AAAAAFtDb250ZW50X1R5cGVzXS54bWxQSwECLQAUAAYACAAAACEAWvQsW78AAAAVAQAACwAAAAAA&#10;AAAAAAAAAAAfAQAAX3JlbHMvLnJlbHNQSwECLQAUAAYACAAAACEA2dRKbcAAAADdAAAADwAAAAAA&#10;AAAAAAAAAAAHAgAAZHJzL2Rvd25yZXYueG1sUEsFBgAAAAADAAMAtwAAAPQCAAAAAA==&#10;" fillcolor="#e0ead6" stroked="f"/>
                        <v:rect id="Rectangle 805" o:spid="_x0000_s1417"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iHixAAAAN0AAAAPAAAAZHJzL2Rvd25yZXYueG1sRE/basJA&#10;EH0X/IdlBF9EN4qIpK7iBaWFQtT2A4bsNAlmZ2N2TeLfdwsF3+ZwrrPadKYUDdWusKxgOolAEKdW&#10;F5wp+P46jpcgnEfWWFomBU9ysFn3eyuMtW35Qs3VZyKEsItRQe59FUvp0pwMuomtiAP3Y2uDPsA6&#10;k7rGNoSbUs6iaCENFhwacqxon1N6uz6MgihpPtrkkE1Pl/PuPHrek/Jz0Sg1HHTbNxCeOv8S/7vf&#10;dZg/m8/h75twglz/AgAA//8DAFBLAQItABQABgAIAAAAIQDb4fbL7gAAAIUBAAATAAAAAAAAAAAA&#10;AAAAAAAAAABbQ29udGVudF9UeXBlc10ueG1sUEsBAi0AFAAGAAgAAAAhAFr0LFu/AAAAFQEAAAsA&#10;AAAAAAAAAAAAAAAAHwEAAF9yZWxzLy5yZWxzUEsBAi0AFAAGAAgAAAAhANwuIeLEAAAA3QAAAA8A&#10;AAAAAAAAAAAAAAAABwIAAGRycy9kb3ducmV2LnhtbFBLBQYAAAAAAwADALcAAAD4AgAAAAA=&#10;" fillcolor="#dee8d4" stroked="f"/>
                        <v:shape id="Picture 806" o:spid="_x0000_s1418" type="#_x0000_t75" style="position:absolute;left:3843;top:242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xeExAAAAN0AAAAPAAAAZHJzL2Rvd25yZXYueG1sRE9Na8JA&#10;EL0X/A/LCL3VjVJtia4iSsCDSJsKvY7ZMYlmZ2N2NfHfuwWht3m8z5ktOlOJGzWutKxgOIhAEGdW&#10;l5wr2P8kb58gnEfWWFkmBXdysJj3XmYYa9vyN91Sn4sQwi5GBYX3dSylywoy6Aa2Jg7c0TYGfYBN&#10;LnWDbQg3lRxF0UQaLDk0FFjTqqDsnF6NgpX+OLTmK91t6t+E95dTst5WQ6Ve+91yCsJT5//FT/dG&#10;h/mj9zH8fRNOkPMHAAAA//8DAFBLAQItABQABgAIAAAAIQDb4fbL7gAAAIUBAAATAAAAAAAAAAAA&#10;AAAAAAAAAABbQ29udGVudF9UeXBlc10ueG1sUEsBAi0AFAAGAAgAAAAhAFr0LFu/AAAAFQEAAAsA&#10;AAAAAAAAAAAAAAAAHwEAAF9yZWxzLy5yZWxzUEsBAi0AFAAGAAgAAAAhACkfF4TEAAAA3QAAAA8A&#10;AAAAAAAAAAAAAAAABwIAAGRycy9kb3ducmV2LnhtbFBLBQYAAAAAAwADALcAAAD4AgAAAAA=&#10;">
                          <v:imagedata r:id="rId290" o:title=""/>
                        </v:shape>
                        <v:rect id="Rectangle 807" o:spid="_x0000_s1419"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BoOxAAAAN0AAAAPAAAAZHJzL2Rvd25yZXYueG1sRE/basJA&#10;EH0X+g/LCH2RulEkSOoqVlEsCFHbDxiy0yQ0Oxuz2yT+vVsQfJvDuc5i1ZtKtNS40rKCyTgCQZxZ&#10;XXKu4Ptr9zYH4TyyxsoyKbiRg9XyZbDARNuOz9RefC5CCLsEFRTe14mULivIoBvbmjhwP7Yx6ANs&#10;cqkb7EK4qeQ0imJpsOTQUGBNm4Ky38ufURCl7WeXbvPJ/nz6OI1u17Q6xq1Sr8N+/Q7CU++f4of7&#10;oMP86SyG/2/CCXJ5BwAA//8DAFBLAQItABQABgAIAAAAIQDb4fbL7gAAAIUBAAATAAAAAAAAAAAA&#10;AAAAAAAAAABbQ29udGVudF9UeXBlc10ueG1sUEsBAi0AFAAGAAgAAAAhAFr0LFu/AAAAFQEAAAsA&#10;AAAAAAAAAAAAAAAAHwEAAF9yZWxzLy5yZWxzUEsBAi0AFAAGAAgAAAAhAEOwGg7EAAAA3QAAAA8A&#10;AAAAAAAAAAAAAAAABwIAAGRycy9kb3ducmV2LnhtbFBLBQYAAAAAAwADALcAAAD4AgAAAAA=&#10;" fillcolor="#dee8d4" stroked="f"/>
                        <v:rect id="Rectangle 808" o:spid="_x0000_s1420" style="position:absolute;left:3843;top:243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0xuxAAAAN0AAAAPAAAAZHJzL2Rvd25yZXYueG1sRE9Na8JA&#10;EL0L/Q/LCL1I3UTFltQ1lEJbQTyYBrwO2WkSzM6G7Jqk/94VBG/zeJ+zSUfTiJ46V1tWEM8jEMSF&#10;1TWXCvLfr5c3EM4ja2wsk4J/cpBunyYbTLQd+Eh95ksRQtglqKDyvk2kdEVFBt3ctsSB+7OdQR9g&#10;V0rd4RDCTSMXUbSWBmsODRW29FlRcc4uRsGPlYd17k6lK/aX9rT8nh1jPVPqeTp+vIPwNPqH+O7e&#10;6TB/sXqF2zfhBLm9AgAA//8DAFBLAQItABQABgAIAAAAIQDb4fbL7gAAAIUBAAATAAAAAAAAAAAA&#10;AAAAAAAAAABbQ29udGVudF9UeXBlc10ueG1sUEsBAi0AFAAGAAgAAAAhAFr0LFu/AAAAFQEAAAsA&#10;AAAAAAAAAAAAAAAAHwEAAF9yZWxzLy5yZWxzUEsBAi0AFAAGAAgAAAAhAKbvTG7EAAAA3QAAAA8A&#10;AAAAAAAAAAAAAAAABwIAAGRycy9kb3ducmV2LnhtbFBLBQYAAAAAAwADALcAAAD4AgAAAAA=&#10;" fillcolor="#e0ead6" stroked="f"/>
                        <v:shape id="Picture 809" o:spid="_x0000_s1421" type="#_x0000_t75" style="position:absolute;left:3843;top:243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4KmaxAAAAN0AAAAPAAAAZHJzL2Rvd25yZXYueG1sRI9Bb8Iw&#10;DIXvk/YfIk/abaRjCHWFgNg0NK4UdjeNaSsap0qy0v37+YDEzdZ7fu/zcj26Tg0UYuvZwOskA0Vc&#10;edtybeB42L7koGJCtth5JgN/FGG9enxYYmH9lfc0lKlWEsKxQANNSn2hdawachgnvicW7eyDwyRr&#10;qLUNeJVw1+lpls21w5alocGePhuqLuWvMxCG7zodf7anr7zs7Nv75lx9nLQxz0/jZgEq0Zju5tv1&#10;zgr+dCa48o2MoFf/AAAA//8DAFBLAQItABQABgAIAAAAIQDb4fbL7gAAAIUBAAATAAAAAAAAAAAA&#10;AAAAAAAAAABbQ29udGVudF9UeXBlc10ueG1sUEsBAi0AFAAGAAgAAAAhAFr0LFu/AAAAFQEAAAsA&#10;AAAAAAAAAAAAAAAAHwEAAF9yZWxzLy5yZWxzUEsBAi0AFAAGAAgAAAAhAPbgqZrEAAAA3QAAAA8A&#10;AAAAAAAAAAAAAAAABwIAAGRycy9kb3ducmV2LnhtbFBLBQYAAAAAAwADALcAAAD4AgAAAAA=&#10;">
                          <v:imagedata r:id="rId291" o:title=""/>
                        </v:shape>
                      </v:group>
                      <v:rect id="Rectangle 811" o:spid="_x0000_s1422" style="position:absolute;left:22701;top:1544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H2HxAAAAN0AAAAPAAAAZHJzL2Rvd25yZXYueG1sRE9Na8JA&#10;EL0L/Q/LCL1I3URF2tQ1lEJbQTyYBrwO2WkSzM6G7Jqk/94VBG/zeJ+zSUfTiJ46V1tWEM8jEMSF&#10;1TWXCvLfr5dXEM4ja2wsk4J/cpBunyYbTLQd+Eh95ksRQtglqKDyvk2kdEVFBt3ctsSB+7OdQR9g&#10;V0rd4RDCTSMXUbSWBmsODRW29FlRcc4uRsGPlYd17k6lK/aX9rT8nh1jPVPqeTp+vIPwNPqH+O7e&#10;6TB/sXqD2zfhBLm9AgAA//8DAFBLAQItABQABgAIAAAAIQDb4fbL7gAAAIUBAAATAAAAAAAAAAAA&#10;AAAAAAAAAABbQ29udGVudF9UeXBlc10ueG1sUEsBAi0AFAAGAAgAAAAhAFr0LFu/AAAAFQEAAAsA&#10;AAAAAAAAAAAAAAAAHwEAAF9yZWxzLy5yZWxzUEsBAi0AFAAGAAgAAAAhALg8fYfEAAAA3QAAAA8A&#10;AAAAAAAAAAAAAAAABwIAAGRycy9kb3ducmV2LnhtbFBLBQYAAAAAAwADALcAAAD4AgAAAAA=&#10;" fillcolor="#e0ead6" stroked="f"/>
                      <v:rect id="Rectangle 812" o:spid="_x0000_s1423"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U6VxgAAAN0AAAAPAAAAZHJzL2Rvd25yZXYueG1sRI9Ba8JA&#10;EIXvBf/DMoK3ulGwlNRViiKo4KFRRG9DdpqEZmdjdjXx33cOhd5meG/e+2a+7F2tHtSGyrOByTgB&#10;RZx7W3Fh4HTcvL6DChHZYu2ZDDwpwHIxeJljan3HX/TIYqEkhEOKBsoYm1TrkJfkMIx9Qyzat28d&#10;RlnbQtsWOwl3tZ4myZt2WLE0lNjQqqT8J7s7A9Vtt86uF3KHfX0L1+68Dd3MGzMa9p8foCL18d/8&#10;d721gj+dCb98IyPoxS8AAAD//wMAUEsBAi0AFAAGAAgAAAAhANvh9svuAAAAhQEAABMAAAAAAAAA&#10;AAAAAAAAAAAAAFtDb250ZW50X1R5cGVzXS54bWxQSwECLQAUAAYACAAAACEAWvQsW78AAAAVAQAA&#10;CwAAAAAAAAAAAAAAAAAfAQAAX3JlbHMvLnJlbHNQSwECLQAUAAYACAAAACEACKVOlcYAAADdAAAA&#10;DwAAAAAAAAAAAAAAAAAHAgAAZHJzL2Rvd25yZXYueG1sUEsFBgAAAAADAAMAtwAAAPoCAAAAAA==&#10;" fillcolor="#e0ead8" stroked="f"/>
                      <v:shape id="Picture 813" o:spid="_x0000_s1424" type="#_x0000_t75" style="position:absolute;left:22701;top:15500;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QeTwQAAAN0AAAAPAAAAZHJzL2Rvd25yZXYueG1sRE9Li8Iw&#10;EL4L/ocwgjdNVVy0GkUWFrzsSn3ch2Zsq80kNlG7/34jLHibj+85y3VravGgxleWFYyGCQji3OqK&#10;CwXHw9dgBsIHZI21ZVLwSx7Wq25niam2T87osQ+FiCHsU1RQhuBSKX1ekkE/tI44cmfbGAwRNoXU&#10;DT5juKnlOEk+pMGKY0OJjj5Lyq/7u1Ewdck1m9D8kPGPqW+Xk3Tfl51S/V67WYAI1Ia3+N+91XH+&#10;eDqC1zfxBLn6AwAA//8DAFBLAQItABQABgAIAAAAIQDb4fbL7gAAAIUBAAATAAAAAAAAAAAAAAAA&#10;AAAAAABbQ29udGVudF9UeXBlc10ueG1sUEsBAi0AFAAGAAgAAAAhAFr0LFu/AAAAFQEAAAsAAAAA&#10;AAAAAAAAAAAAHwEAAF9yZWxzLy5yZWxzUEsBAi0AFAAGAAgAAAAhAJcxB5PBAAAA3QAAAA8AAAAA&#10;AAAAAAAAAAAABwIAAGRycy9kb3ducmV2LnhtbFBLBQYAAAAAAwADALcAAAD1AgAAAAA=&#10;">
                        <v:imagedata r:id="rId292" o:title=""/>
                      </v:shape>
                      <v:rect id="Rectangle 814" o:spid="_x0000_s1425"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3V5xAAAAN0AAAAPAAAAZHJzL2Rvd25yZXYueG1sRE9Na8JA&#10;EL0X+h+WKfTWbBpIKdFVxFJICz0YRcxtyI5JMDsbs1uT/ntXEHqbx/uc+XIynbjQ4FrLCl6jGARx&#10;ZXXLtYLd9vPlHYTzyBo7y6TgjxwsF48Pc8y0HXlDl8LXIoSwy1BB432fSemqhgy6yPbEgTvawaAP&#10;cKilHnAM4aaTSRy/SYMth4YGe1o3VJ2KX6OgPX99FOWBzM93d3bluM/dmFqlnp+m1QyEp8n/i+/u&#10;XIf5SZrA7ZtwglxcAQAA//8DAFBLAQItABQABgAIAAAAIQDb4fbL7gAAAIUBAAATAAAAAAAAAAAA&#10;AAAAAAAAAABbQ29udGVudF9UeXBlc10ueG1sUEsBAi0AFAAGAAgAAAAhAFr0LFu/AAAAFQEAAAsA&#10;AAAAAAAAAAAAAAAAHwEAAF9yZWxzLy5yZWxzUEsBAi0AFAAGAAgAAAAhAJc7dXnEAAAA3QAAAA8A&#10;AAAAAAAAAAAAAAAABwIAAGRycy9kb3ducmV2LnhtbFBLBQYAAAAAAwADALcAAAD4AgAAAAA=&#10;" fillcolor="#e0ead8" stroked="f"/>
                      <v:rect id="Rectangle 815" o:spid="_x0000_s1426"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parxgAAAN0AAAAPAAAAZHJzL2Rvd25yZXYueG1sRE9NS8NA&#10;EL0L/odlBC/SbmypaOy2WMFS6MXWIngbs2MSm50N2Uma9td3C4K3ebzPmc57V6mOmlB6NnA/TEAR&#10;Z96WnBvYfbwNHkEFQbZYeSYDRwown11fTTG1/sAb6raSqxjCIUUDhUidah2yghyGoa+JI/fjG4cS&#10;YZNr2+AhhrtKj5LkQTssOTYUWNNrQdl+2zoD9frptFm+f8rdvpX2Nxsvvr+6hTG3N/3LMyihXv7F&#10;f+6VjfNHkzFcvokn6NkZAAD//wMAUEsBAi0AFAAGAAgAAAAhANvh9svuAAAAhQEAABMAAAAAAAAA&#10;AAAAAAAAAAAAAFtDb250ZW50X1R5cGVzXS54bWxQSwECLQAUAAYACAAAACEAWvQsW78AAAAVAQAA&#10;CwAAAAAAAAAAAAAAAAAfAQAAX3JlbHMvLnJlbHNQSwECLQAUAAYACAAAACEAeIaWq8YAAADdAAAA&#10;DwAAAAAAAAAAAAAAAAAHAgAAZHJzL2Rvd25yZXYueG1sUEsFBgAAAAADAAMAtwAAAPoCAAAAAA==&#10;" fillcolor="#e2ead8" stroked="f"/>
                      <v:shape id="Picture 816" o:spid="_x0000_s1427" type="#_x0000_t75" style="position:absolute;left:22701;top:15551;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KH4wwAAAN0AAAAPAAAAZHJzL2Rvd25yZXYueG1sRE/dSsMw&#10;FL4XfIdwBG9kSx3qRl02xkQmeLXWBzg0Z21Yc1KSbI19eiMI3p2P7/est8n24ko+GMcKHucFCOLG&#10;acOtgq/6fbYCESKyxt4xKfimANvN7c0aS+1GPtK1iq3IIRxKVNDFOJRShqYji2HuBuLMnZy3GDP0&#10;rdQexxxue7koihdp0XBu6HCgfUfNubpYBSb5z6lOI5rpcN7Vy8PbQ8BJqfu7tHsFESnFf/Gf+0Pn&#10;+YvnJ/j9Jp8gNz8AAAD//wMAUEsBAi0AFAAGAAgAAAAhANvh9svuAAAAhQEAABMAAAAAAAAAAAAA&#10;AAAAAAAAAFtDb250ZW50X1R5cGVzXS54bWxQSwECLQAUAAYACAAAACEAWvQsW78AAAAVAQAACwAA&#10;AAAAAAAAAAAAAAAfAQAAX3JlbHMvLnJlbHNQSwECLQAUAAYACAAAACEAt4Sh+MMAAADdAAAADwAA&#10;AAAAAAAAAAAAAAAHAgAAZHJzL2Rvd25yZXYueG1sUEsFBgAAAAADAAMAtwAAAPcCAAAAAA==&#10;">
                        <v:imagedata r:id="rId293" o:title=""/>
                      </v:shape>
                      <v:rect id="Rectangle 817" o:spid="_x0000_s1428"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6tExgAAAN0AAAAPAAAAZHJzL2Rvd25yZXYueG1sRE9NS8NA&#10;EL0L/odlBC/SblqpaOy22IJF6MXWIngbs2MSm50N2Uma9td3C4K3ebzPmc57V6mOmlB6NjAaJqCI&#10;M29Lzg3sPl4Hj6CCIFusPJOBIwWYz66vpphaf+ANdVvJVQzhkKKBQqROtQ5ZQQ7D0NfEkfvxjUOJ&#10;sMm1bfAQw12lx0nyoB2WHBsKrGlZULbfts5AvX46bVbvn3K3b6X9ze4X31/dwpjbm/7lGZRQL//i&#10;P/ebjfPHkwlcvokn6NkZAAD//wMAUEsBAi0AFAAGAAgAAAAhANvh9svuAAAAhQEAABMAAAAAAAAA&#10;AAAAAAAAAAAAAFtDb250ZW50X1R5cGVzXS54bWxQSwECLQAUAAYACAAAACEAWvQsW78AAAAVAQAA&#10;CwAAAAAAAAAAAAAAAAAfAQAAX3JlbHMvLnJlbHNQSwECLQAUAAYACAAAACEAmCOrRMYAAADdAAAA&#10;DwAAAAAAAAAAAAAAAAAHAgAAZHJzL2Rvd25yZXYueG1sUEsFBgAAAAADAAMAtwAAAPoCAAAAAA==&#10;" fillcolor="#e2ead8" stroked="f"/>
                      <v:rect id="Rectangle 818" o:spid="_x0000_s1429"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6z8wgAAAN0AAAAPAAAAZHJzL2Rvd25yZXYueG1sRE/NSgMx&#10;EL4LvkMYoRexWWu7lG3TIkXFq60PMGym2W03k2UzblOf3giCt/n4fme9Tb5TIw2xDWzgcVqAIq6D&#10;bdkZ+Dy8PixBRUG22AUmA1eKsN3c3qyxsuHCHzTuxakcwrFCA41IX2kd64Y8xmnoiTN3DINHyXBw&#10;2g54yeG+07OiKLXHlnNDgz3tGqrP+y9vwH2fSnl7iWl334cxPc3FzY/WmMldel6BEkryL/5zv9s8&#10;f7Yo4febfILe/AAAAP//AwBQSwECLQAUAAYACAAAACEA2+H2y+4AAACFAQAAEwAAAAAAAAAAAAAA&#10;AAAAAAAAW0NvbnRlbnRfVHlwZXNdLnhtbFBLAQItABQABgAIAAAAIQBa9CxbvwAAABUBAAALAAAA&#10;AAAAAAAAAAAAAB8BAABfcmVscy8ucmVsc1BLAQItABQABgAIAAAAIQDPZ6z8wgAAAN0AAAAPAAAA&#10;AAAAAAAAAAAAAAcCAABkcnMvZG93bnJldi54bWxQSwUGAAAAAAMAAwC3AAAA9gIAAAAA&#10;" fillcolor="#e2eada" stroked="f"/>
                      <v:shape id="Picture 819" o:spid="_x0000_s1430" type="#_x0000_t75" style="position:absolute;left:22701;top:15576;width:17284;height: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SW0wgAAAN0AAAAPAAAAZHJzL2Rvd25yZXYueG1sRE/dSsMw&#10;FL4f+A7hCLvbUlesoy4bogy8dJ0PcGyOaVhzUpLYdXt6Iwi7Ox/f79nsJteLkUK0nhU8LAsQxK3X&#10;lo2Cz+N+sQYRE7LG3jMpuFCE3fZutsFa+zMfaGySETmEY40KupSGWsrYduQwLv1AnLlvHxymDIOR&#10;OuA5h7teroqikg4t54YOB3rtqD01P07BR1V8rV0woy2vp8ZUb+VkbKnU/H56eQaRaEo38b/7Xef5&#10;q8cn+PsmnyC3vwAAAP//AwBQSwECLQAUAAYACAAAACEA2+H2y+4AAACFAQAAEwAAAAAAAAAAAAAA&#10;AAAAAAAAW0NvbnRlbnRfVHlwZXNdLnhtbFBLAQItABQABgAIAAAAIQBa9CxbvwAAABUBAAALAAAA&#10;AAAAAAAAAAAAAB8BAABfcmVscy8ucmVsc1BLAQItABQABgAIAAAAIQCWoSW0wgAAAN0AAAAPAAAA&#10;AAAAAAAAAAAAAAcCAABkcnMvZG93bnJldi54bWxQSwUGAAAAAAMAAwC3AAAA9gIAAAAA&#10;">
                        <v:imagedata r:id="rId294" o:title=""/>
                      </v:shape>
                      <v:rect id="Rectangle 820" o:spid="_x0000_s1431"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J0VxAAAAN0AAAAPAAAAZHJzL2Rvd25yZXYueG1sRI9BT8Mw&#10;DIXvSPyHyEhcEEsZY0LdsglNgLiy8QOsxks7GqdqTBf49fiAxM3We37v83pbYm8mGnOX2MHdrAJD&#10;3CTfcXDwcXi5fQSTBdljn5gcfFOG7ebyYo21T2d+p2kvwWgI5xodtCJDbW1uWoqYZ2kgVu2Yxoii&#10;6xisH/Gs4bG386pa2ogda0OLA+1aaj73X9FB+Dkt5fU5l93NkKZyv5CwOHrnrq/K0wqMUJF/89/1&#10;m1f8+YPi6jc6gt38AgAA//8DAFBLAQItABQABgAIAAAAIQDb4fbL7gAAAIUBAAATAAAAAAAAAAAA&#10;AAAAAAAAAABbQ29udGVudF9UeXBlc10ueG1sUEsBAi0AFAAGAAgAAAAhAFr0LFu/AAAAFQEAAAsA&#10;AAAAAAAAAAAAAAAAHwEAAF9yZWxzLy5yZWxzUEsBAi0AFAAGAAgAAAAhANG0nRXEAAAA3QAAAA8A&#10;AAAAAAAAAAAAAAAABwIAAGRycy9kb3ducmV2LnhtbFBLBQYAAAAAAwADALcAAAD4AgAAAAA=&#10;" fillcolor="#e2eada" stroked="f"/>
                      <v:rect id="Rectangle 821" o:spid="_x0000_s1432"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7TzxgAAAN0AAAAPAAAAZHJzL2Rvd25yZXYueG1sRE/fa8Iw&#10;EH4f+D+EG/g2UwubazXK2BgOlOHcGPh2S862rrmUJtb63xthsLf7+H7ebNHbWnTU+sqxgvEoAUGs&#10;nam4UPD1+Xr3CMIHZIO1Y1JwJg+L+eBmhrlxJ/6gbhsKEUPY56igDKHJpfS6JIt+5BriyO1dazFE&#10;2BbStHiK4baWaZI8SIsVx4YSG3ouSf9uj1aB7rJvma7es+X+ZXPYjc8/erOeKDW87Z+mIAL14V/8&#10;534zcX56n8H1m3iCnF8AAAD//wMAUEsBAi0AFAAGAAgAAAAhANvh9svuAAAAhQEAABMAAAAAAAAA&#10;AAAAAAAAAAAAAFtDb250ZW50X1R5cGVzXS54bWxQSwECLQAUAAYACAAAACEAWvQsW78AAAAVAQAA&#10;CwAAAAAAAAAAAAAAAAAfAQAAX3JlbHMvLnJlbHNQSwECLQAUAAYACAAAACEAPpu088YAAADdAAAA&#10;DwAAAAAAAAAAAAAAAAAHAgAAZHJzL2Rvd25yZXYueG1sUEsFBgAAAAADAAMAtwAAAPoCAAAAAA==&#10;" fillcolor="#e4eadc" stroked="f"/>
                      <v:shape id="Picture 822" o:spid="_x0000_s1433" type="#_x0000_t75" style="position:absolute;left:22701;top:15652;width:17284;height: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HOQyAAAAN0AAAAPAAAAZHJzL2Rvd25yZXYueG1sRI9Ba8JA&#10;EIXvQv/DMoVeim6agpXUVaRQ6sWK1oDHITtNgtnZNLsm6b/vHAreZnhv3vtmuR5do3rqQu3ZwNMs&#10;AUVceFtzaeD09T5dgAoR2WLjmQz8UoD16m6yxMz6gQ/UH2OpJIRDhgaqGNtM61BU5DDMfEss2rfv&#10;HEZZu1LbDgcJd41Ok2SuHdYsDRW29FZRcTlenYF0Gzcfl8f9y9A/f+6an3OO+T435uF+3LyCijTG&#10;m/n/emsFP50Lv3wjI+jVHwAAAP//AwBQSwECLQAUAAYACAAAACEA2+H2y+4AAACFAQAAEwAAAAAA&#10;AAAAAAAAAAAAAAAAW0NvbnRlbnRfVHlwZXNdLnhtbFBLAQItABQABgAIAAAAIQBa9CxbvwAAABUB&#10;AAALAAAAAAAAAAAAAAAAAB8BAABfcmVscy8ucmVsc1BLAQItABQABgAIAAAAIQDxkHOQyAAAAN0A&#10;AAAPAAAAAAAAAAAAAAAAAAcCAABkcnMvZG93bnJldi54bWxQSwUGAAAAAAMAAwC3AAAA/AIAAAAA&#10;">
                        <v:imagedata r:id="rId295" o:title=""/>
                      </v:shape>
                      <v:rect id="Rectangle 823" o:spid="_x0000_s1434"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XJIxgAAAN0AAAAPAAAAZHJzL2Rvd25yZXYueG1sRE9La8JA&#10;EL4X/A/LCN7qJjnYmrqKtJQKLeKjFHobd8ckmp0N2W2M/94tFHqbj+85s0Vva9FR6yvHCtJxAoJY&#10;O1NxoeBz/3r/CMIHZIO1Y1JwJQ+L+eBuhrlxF95StwuFiCHsc1RQhtDkUnpdkkU/dg1x5I6utRgi&#10;bAtpWrzEcFvLLEkm0mLFsaHEhp5L0ufdj1Wgu+mXzN7X07fjy+b0nV4PevPxoNRo2C+fQATqw7/4&#10;z70ycX42SeH3m3iCnN8AAAD//wMAUEsBAi0AFAAGAAgAAAAhANvh9svuAAAAhQEAABMAAAAAAAAA&#10;AAAAAAAAAAAAAFtDb250ZW50X1R5cGVzXS54bWxQSwECLQAUAAYACAAAACEAWvQsW78AAAAVAQAA&#10;CwAAAAAAAAAAAAAAAAAfAQAAX3JlbHMvLnJlbHNQSwECLQAUAAYACAAAACEADoFySMYAAADdAAAA&#10;DwAAAAAAAAAAAAAAAAAHAgAAZHJzL2Rvd25yZXYueG1sUEsFBgAAAAADAAMAtwAAAPoCAAAAAA==&#10;" fillcolor="#e4eadc" stroked="f"/>
                      <v:rect id="Rectangle 824" o:spid="_x0000_s1435"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1IwgAAAN0AAAAPAAAAZHJzL2Rvd25yZXYueG1sRE/NisIw&#10;EL4L+w5hFrxpuj2odI3iFgUvItY+wNDMtsVmUptYq09vFha8zcf3O8v1YBrRU+dqywq+phEI4sLq&#10;mksF+Xk3WYBwHlljY5kUPMjBevUxWmKi7Z1P1Ge+FCGEXYIKKu/bREpXVGTQTW1LHLhf2xn0AXal&#10;1B3eQ7hpZBxFM2mw5tBQYUtpRcUluxkFWe6uz+M83/bx6VFk6U/eHtKtUuPPYfMNwtPg3+J/916H&#10;+fEshr9vwgly9QIAAP//AwBQSwECLQAUAAYACAAAACEA2+H2y+4AAACFAQAAEwAAAAAAAAAAAAAA&#10;AAAAAAAAW0NvbnRlbnRfVHlwZXNdLnhtbFBLAQItABQABgAIAAAAIQBa9CxbvwAAABUBAAALAAAA&#10;AAAAAAAAAAAAAB8BAABfcmVscy8ucmVsc1BLAQItABQABgAIAAAAIQDzqR1IwgAAAN0AAAAPAAAA&#10;AAAAAAAAAAAAAAcCAABkcnMvZG93bnJldi54bWxQSwUGAAAAAAMAAwC3AAAA9gIAAAAA&#10;" fillcolor="#e4ecde" stroked="f"/>
                      <v:shape id="Picture 825" o:spid="_x0000_s1436" type="#_x0000_t75" style="position:absolute;left:22701;top:15709;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0lNuwgAAAN0AAAAPAAAAZHJzL2Rvd25yZXYueG1sRE/dasIw&#10;FL4f+A7hCN4MTedApBpFhG2F3Tj1AY7NsS0mJ6GJbX37ZSDs7nx8v2e9HawRHbWhcazgbZaBIC6d&#10;brhScD59TJcgQkTWaByTggcF2G5GL2vMtev5h7pjrEQK4ZCjgjpGn0sZyposhpnzxIm7utZiTLCt&#10;pG6xT+HWyHmWLaTFhlNDjZ72NZW3490q6Et7d9+dL16N9p/+dLgUX+ai1GQ87FYgIg3xX/x0FzrN&#10;ny/e4e+bdILc/AIAAP//AwBQSwECLQAUAAYACAAAACEA2+H2y+4AAACFAQAAEwAAAAAAAAAAAAAA&#10;AAAAAAAAW0NvbnRlbnRfVHlwZXNdLnhtbFBLAQItABQABgAIAAAAIQBa9CxbvwAAABUBAAALAAAA&#10;AAAAAAAAAAAAAB8BAABfcmVscy8ucmVsc1BLAQItABQABgAIAAAAIQB70lNuwgAAAN0AAAAPAAAA&#10;AAAAAAAAAAAAAAcCAABkcnMvZG93bnJldi54bWxQSwUGAAAAAAMAAwC3AAAA9gIAAAAA&#10;">
                        <v:imagedata r:id="rId296" o:title=""/>
                      </v:shape>
                      <v:rect id="Rectangle 826" o:spid="_x0000_s1437"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CCnxAAAAN0AAAAPAAAAZHJzL2Rvd25yZXYueG1sRE/NaoNA&#10;EL4H+g7LFHqLa6UkxWQjqVjopYRYH2BwJypxZ627NaZP3y0EcpuP73e22Wx6MdHoOssKnqMYBHFt&#10;dceNgurrffkKwnlkjb1lUnAlB9nuYbHFVNsLH2kqfSNCCLsUFbTeD6mUrm7JoIvsQBy4kx0N+gDH&#10;RuoRLyHc9DKJ45U02HFoaHGgvKX6XP4YBWXlvn8P66qYkuO1LvO3avjMC6WeHuf9BoSn2d/FN/eH&#10;DvOT1Qv8fxNOkLs/AAAA//8DAFBLAQItABQABgAIAAAAIQDb4fbL7gAAAIUBAAATAAAAAAAAAAAA&#10;AAAAAAAAAABbQ29udGVudF9UeXBlc10ueG1sUEsBAi0AFAAGAAgAAAAhAFr0LFu/AAAAFQEAAAsA&#10;AAAAAAAAAAAAAAAAHwEAAF9yZWxzLy5yZWxzUEsBAi0AFAAGAAgAAAAhABMMIKfEAAAA3QAAAA8A&#10;AAAAAAAAAAAAAAAABwIAAGRycy9kb3ducmV2LnhtbFBLBQYAAAAAAwADALcAAAD4AgAAAAA=&#10;" fillcolor="#e4ecde" stroked="f"/>
                      <v:rect id="Rectangle 827" o:spid="_x0000_s1438"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06jCxAAAAN0AAAAPAAAAZHJzL2Rvd25yZXYueG1sRE9Na8JA&#10;EL0L/odlCr3ppoJSohtJBcGDl5rSXsfsNAnJzsbdNUn767uFQm/zeJ+z20+mEwM531hW8LRMQBCX&#10;VjdcKXgrjotnED4ga+wsk4Iv8rDP5rMdptqO/ErDJVQihrBPUUEdQp9K6cuaDPql7Ykj92mdwRCh&#10;q6R2OMZw08lVkmykwYZjQ409HWoq28vdKHD98F0kRV6O7x/t1ee38eXsKqUeH6Z8CyLQFP7Ff+6T&#10;jvNXmzX8fhNPkNkPAAAA//8DAFBLAQItABQABgAIAAAAIQDb4fbL7gAAAIUBAAATAAAAAAAAAAAA&#10;AAAAAAAAAABbQ29udGVudF9UeXBlc10ueG1sUEsBAi0AFAAGAAgAAAAhAFr0LFu/AAAAFQEAAAsA&#10;AAAAAAAAAAAAAAAAHwEAAF9yZWxzLy5yZWxzUEsBAi0AFAAGAAgAAAAhAHXTqMLEAAAA3QAAAA8A&#10;AAAAAAAAAAAAAAAABwIAAGRycy9kb3ducmV2LnhtbFBLBQYAAAAAAwADALcAAAD4AgAAAAA=&#10;" fillcolor="#e6ecde" stroked="f"/>
                      <v:shape id="Picture 828" o:spid="_x0000_s1439" type="#_x0000_t75" style="position:absolute;left:22701;top:15760;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a/awgAAAN0AAAAPAAAAZHJzL2Rvd25yZXYueG1sRE/NasJA&#10;EL4XfIdlBG91Yw6pTV1FpIIXoY0+wJAds8HsbNzdxvj2bqHQ23x8v7PajLYTA/nQOlawmGcgiGun&#10;W24UnE/71yWIEJE1do5JwYMCbNaTlxWW2t35m4YqNiKFcChRgYmxL6UMtSGLYe564sRdnLcYE/SN&#10;1B7vKdx2Ms+yQlpsOTUY7GlnqL5WP1bBYfvlZZW/dcP5uDPhdFse3z9rpWbTcfsBItIY/8V/7oNO&#10;8/OigN9v0gly/QQAAP//AwBQSwECLQAUAAYACAAAACEA2+H2y+4AAACFAQAAEwAAAAAAAAAAAAAA&#10;AAAAAAAAW0NvbnRlbnRfVHlwZXNdLnhtbFBLAQItABQABgAIAAAAIQBa9CxbvwAAABUBAAALAAAA&#10;AAAAAAAAAAAAAB8BAABfcmVscy8ucmVsc1BLAQItABQABgAIAAAAIQA8ka/awgAAAN0AAAAPAAAA&#10;AAAAAAAAAAAAAAcCAABkcnMvZG93bnJldi54bWxQSwUGAAAAAAMAAwC3AAAA9gIAAAAA&#10;">
                        <v:imagedata r:id="rId297" o:title=""/>
                      </v:shape>
                      <v:rect id="Rectangle 829" o:spid="_x0000_s1440"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ZMuxAAAAN0AAAAPAAAAZHJzL2Rvd25yZXYueG1sRE9Na8JA&#10;EL0L/odlCt50Uw+2RDeSFgoevNSU9jpmp0lIdjburknqr3cLhd7m8T5nt59MJwZyvrGs4HGVgCAu&#10;rW64UvBRvC2fQfiArLGzTAp+yMM+m892mGo78jsNp1CJGMI+RQV1CH0qpS9rMuhXtieO3Ld1BkOE&#10;rpLa4RjDTSfXSbKRBhuODTX29FpT2Z6uRoHrh1uRFHk5fn61Z59fxpejq5RaPEz5FkSgKfyL/9wH&#10;HeevN0/w+008QWZ3AAAA//8DAFBLAQItABQABgAIAAAAIQDb4fbL7gAAAIUBAAATAAAAAAAAAAAA&#10;AAAAAAAAAABbQ29udGVudF9UeXBlc10ueG1sUEsBAi0AFAAGAAgAAAAhAFr0LFu/AAAAFQEAAAsA&#10;AAAAAAAAAAAAAAAAHwEAAF9yZWxzLy5yZWxzUEsBAi0AFAAGAAgAAAAhAOpNky7EAAAA3QAAAA8A&#10;AAAAAAAAAAAAAAAABwIAAGRycy9kb3ducmV2LnhtbFBLBQYAAAAAAwADALcAAAD4AgAAAAA=&#10;" fillcolor="#e6ecde" stroked="f"/>
                      <v:rect id="Rectangle 830" o:spid="_x0000_s1441"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BEgyAAAAN0AAAAPAAAAZHJzL2Rvd25yZXYueG1sRI9Ba8JA&#10;EIXvBf/DMkIvUjcVqhJdxZYKXlrUlPY6ZMckmp0N2a2m/fXOQfA2w3vz3jfzZedqdaY2VJ4NPA8T&#10;UMS5txUXBr6y9dMUVIjIFmvPZOCPAiwXvYc5ptZfeEfnfSyUhHBI0UAZY5NqHfKSHIahb4hFO/jW&#10;YZS1LbRt8SLhrtajJBlrhxVLQ4kNvZWUn/a/zsA6a953k8Hn6/b4vfoZvHxkvMn+jXnsd6sZqEhd&#10;vJtv1xsr+KOx4Mo3MoJeXAEAAP//AwBQSwECLQAUAAYACAAAACEA2+H2y+4AAACFAQAAEwAAAAAA&#10;AAAAAAAAAAAAAAAAW0NvbnRlbnRfVHlwZXNdLnhtbFBLAQItABQABgAIAAAAIQBa9CxbvwAAABUB&#10;AAALAAAAAAAAAAAAAAAAAB8BAABfcmVscy8ucmVsc1BLAQItABQABgAIAAAAIQDwABEgyAAAAN0A&#10;AAAPAAAAAAAAAAAAAAAAAAcCAABkcnMvZG93bnJldi54bWxQSwUGAAAAAAMAAwC3AAAA/AIAAAAA&#10;" fillcolor="#e6ece0" stroked="f"/>
                      <v:shape id="Picture 831" o:spid="_x0000_s1442" type="#_x0000_t75" style="position:absolute;left:22701;top:15786;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FgiwwAAAN0AAAAPAAAAZHJzL2Rvd25yZXYueG1sRE/NisIw&#10;EL4v+A5hBC+LppZF3GoUEURZ96LbBxiasS02k5LEtr79ZkHY23x8v7PeDqYRHTlfW1YwnyUgiAur&#10;ay4V5D+H6RKED8gaG8uk4EketpvR2xozbXu+UHcNpYgh7DNUUIXQZlL6oiKDfmZb4sjdrDMYInSl&#10;1A77GG4amSbJQhqsOTZU2NK+ouJ+fRgFN04/iv1jeTl+zd+775Cf+2fulJqMh90KRKAh/Itf7pOO&#10;89PFJ/x9E0+Qm18AAAD//wMAUEsBAi0AFAAGAAgAAAAhANvh9svuAAAAhQEAABMAAAAAAAAAAAAA&#10;AAAAAAAAAFtDb250ZW50X1R5cGVzXS54bWxQSwECLQAUAAYACAAAACEAWvQsW78AAAAVAQAACwAA&#10;AAAAAAAAAAAAAAAfAQAAX3JlbHMvLnJlbHNQSwECLQAUAAYACAAAACEAbyRYIsMAAADdAAAADwAA&#10;AAAAAAAAAAAAAAAHAgAAZHJzL2Rvd25yZXYueG1sUEsFBgAAAAADAAMAtwAAAPcCAAAAAA==&#10;">
                        <v:imagedata r:id="rId298" o:title=""/>
                      </v:shape>
                      <v:rect id="Rectangle 832" o:spid="_x0000_s1443"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4v7yAAAAN0AAAAPAAAAZHJzL2Rvd25yZXYueG1sRI9Ba8JA&#10;EIXvBf/DMkIvohuFVkldxUoFL4qa0l6H7DRJm50N2a3G/vrOQfA2w3vz3jfzZedqdaY2VJ4NjEcJ&#10;KOLc24oLA+/ZZjgDFSKyxdozGbhSgOWi9zDH1PoLH+l8ioWSEA4pGihjbFKtQ16SwzDyDbFoX751&#10;GGVtC21bvEi4q/UkSZ61w4qlocSG1iXlP6dfZ2CTNW/H6WD/evj+WH0OnnYZb7M/Yx773eoFVKQu&#10;3s23660V/MlU+OUbGUEv/gEAAP//AwBQSwECLQAUAAYACAAAACEA2+H2y+4AAACFAQAAEwAAAAAA&#10;AAAAAAAAAAAAAAAAW0NvbnRlbnRfVHlwZXNdLnhtbFBLAQItABQABgAIAAAAIQBa9CxbvwAAABUB&#10;AAALAAAAAAAAAAAAAAAAAB8BAABfcmVscy8ucmVsc1BLAQItABQABgAIAAAAIQCLr4v7yAAAAN0A&#10;AAAPAAAAAAAAAAAAAAAAAAcCAABkcnMvZG93bnJldi54bWxQSwUGAAAAAAMAAwC3AAAA/AIAAAAA&#10;" fillcolor="#e6ece0" stroked="f"/>
                      <v:rect id="Rectangle 833" o:spid="_x0000_s1444"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Y/JwgAAAN0AAAAPAAAAZHJzL2Rvd25yZXYueG1sRE9NawIx&#10;EL0X/A9hBG/d7O7BltUoIgq9WNT24m3YjLvBzWRJUl37601B6G0e73Pmy8F24ko+GMcKiiwHQVw7&#10;bbhR8P21fX0HESKyxs4xKbhTgOVi9DLHSrsbH+h6jI1IIRwqVNDG2FdShroliyFzPXHizs5bjAn6&#10;RmqPtxRuO1nm+VRaNJwaWuxp3VJ9Of5YBTvMG2PqWPyuPsOg96eLL+1Gqcl4WM1ARBriv/jp/tBp&#10;fvlWwN836QS5eAAAAP//AwBQSwECLQAUAAYACAAAACEA2+H2y+4AAACFAQAAEwAAAAAAAAAAAAAA&#10;AAAAAAAAW0NvbnRlbnRfVHlwZXNdLnhtbFBLAQItABQABgAIAAAAIQBa9CxbvwAAABUBAAALAAAA&#10;AAAAAAAAAAAAAB8BAABfcmVscy8ucmVsc1BLAQItABQABgAIAAAAIQBevY/JwgAAAN0AAAAPAAAA&#10;AAAAAAAAAAAAAAcCAABkcnMvZG93bnJldi54bWxQSwUGAAAAAAMAAwC3AAAA9gIAAAAA&#10;" fillcolor="#e6ece2" stroked="f"/>
                      <v:shape id="Picture 834" o:spid="_x0000_s1445" type="#_x0000_t75" style="position:absolute;left:22701;top:15836;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6MExAAAAN0AAAAPAAAAZHJzL2Rvd25yZXYueG1sRE9Na8JA&#10;EL0X/A/LCL0U3RiskdQ1SLDgxYK25Dxkp0na7GzIrhr99W6h4G0e73NW2WBacabeNZYVzKYRCOLS&#10;6oYrBV+f75MlCOeRNbaWScGVHGTr0dMKU20vfKDz0VcihLBLUUHtfZdK6cqaDLqp7YgD9217gz7A&#10;vpK6x0sIN62Mo2ghDTYcGmrsKK+p/D2ejILEN+62oNv1Zz//6HL9UrxuC6PU83jYvIHwNPiH+N+9&#10;02F+nMTw9004Qa7vAAAA//8DAFBLAQItABQABgAIAAAAIQDb4fbL7gAAAIUBAAATAAAAAAAAAAAA&#10;AAAAAAAAAABbQ29udGVudF9UeXBlc10ueG1sUEsBAi0AFAAGAAgAAAAhAFr0LFu/AAAAFQEAAAsA&#10;AAAAAAAAAAAAAAAAHwEAAF9yZWxzLy5yZWxzUEsBAi0AFAAGAAgAAAAhAECvowTEAAAA3QAAAA8A&#10;AAAAAAAAAAAAAAAABwIAAGRycy9kb3ducmV2LnhtbFBLBQYAAAAAAwADALcAAAD4AgAAAAA=&#10;">
                        <v:imagedata r:id="rId299" o:title=""/>
                      </v:shape>
                      <v:rect id="Rectangle 835" o:spid="_x0000_s1446"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7QlwwAAAN0AAAAPAAAAZHJzL2Rvd25yZXYueG1sRE9LawIx&#10;EL4L/ocwQm+adQtVVuOySAu9tNTHxduwGXeDm8mSpLrtr28Kgrf5+J6zLgfbiSv5YBwrmM8yEMS1&#10;04YbBcfD23QJIkRkjZ1jUvBDAcrNeLTGQrsb7+i6j41IIRwKVNDG2BdShroli2HmeuLEnZ23GBP0&#10;jdQebyncdjLPshdp0XBqaLGnbUv1Zf9tFXxg1hhTx/lv9RkG/XW6+Ny+KvU0GaoViEhDfIjv7ned&#10;5ueLZ/j/Jp0gN38AAAD//wMAUEsBAi0AFAAGAAgAAAAhANvh9svuAAAAhQEAABMAAAAAAAAAAAAA&#10;AAAAAAAAAFtDb250ZW50X1R5cGVzXS54bWxQSwECLQAUAAYACAAAACEAWvQsW78AAAAVAQAACwAA&#10;AAAAAAAAAAAAAAAfAQAAX3JlbHMvLnJlbHNQSwECLQAUAAYACAAAACEAwSO0JcMAAADdAAAADwAA&#10;AAAAAAAAAAAAAAAHAgAAZHJzL2Rvd25yZXYueG1sUEsFBgAAAAADAAMAtwAAAPcCAAAAAA==&#10;" fillcolor="#e6ece2" stroked="f"/>
                      <v:rect id="Rectangle 836" o:spid="_x0000_s1447"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06swQAAAN0AAAAPAAAAZHJzL2Rvd25yZXYueG1sRE9Na8JA&#10;EL0X/A/LCL3VjVJaja4iitCb1BbB25Adk2h2dslOY/z3bqHQ2zze5yxWvWtUR22sPRsYjzJQxIW3&#10;NZcGvr92L1NQUZAtNp7JwJ0irJaDpwXm1t/4k7qDlCqFcMzRQCUScq1jUZHDOPKBOHFn3zqUBNtS&#10;2xZvKdw1epJlb9phzamhwkCbiorr4ccZmLE/rsNOtj70p/1ed7OOLmLM87Bfz0EJ9fIv/nN/2DR/&#10;8v4Kv9+kE/TyAQAA//8DAFBLAQItABQABgAIAAAAIQDb4fbL7gAAAIUBAAATAAAAAAAAAAAAAAAA&#10;AAAAAABbQ29udGVudF9UeXBlc10ueG1sUEsBAi0AFAAGAAgAAAAhAFr0LFu/AAAAFQEAAAsAAAAA&#10;AAAAAAAAAAAAHwEAAF9yZWxzLy5yZWxzUEsBAi0AFAAGAAgAAAAhAPFPTqzBAAAA3QAAAA8AAAAA&#10;AAAAAAAAAAAABwIAAGRycy9kb3ducmV2LnhtbFBLBQYAAAAAAwADALcAAAD1AgAAAAA=&#10;" fillcolor="#e8ece2" stroked="f"/>
                      <v:shape id="Picture 837" o:spid="_x0000_s1448" type="#_x0000_t75" style="position:absolute;left:22701;top:15862;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SPEwQAAAN0AAAAPAAAAZHJzL2Rvd25yZXYueG1sRE/bisIw&#10;EH1f8B/CCL6tqYVdpRpFdJV9kIKXDxiasSk2k9JErX9vBMG3OZzrzBadrcWNWl85VjAaJiCIC6cr&#10;LhWcjpvvCQgfkDXWjknBgzws5r2vGWba3XlPt0MoRQxhn6ECE0KTSekLQxb90DXEkTu71mKIsC2l&#10;bvEew20t0yT5lRYrjg0GG1oZKi6Hq1VwHK/T3Kz/tiVuRm5n8rxz9VWpQb9bTkEE6sJH/Hb/6zg/&#10;Hf/A65t4gpw/AQAA//8DAFBLAQItABQABgAIAAAAIQDb4fbL7gAAAIUBAAATAAAAAAAAAAAAAAAA&#10;AAAAAABbQ29udGVudF9UeXBlc10ueG1sUEsBAi0AFAAGAAgAAAAhAFr0LFu/AAAAFQEAAAsAAAAA&#10;AAAAAAAAAAAAHwEAAF9yZWxzLy5yZWxzUEsBAi0AFAAGAAgAAAAhAOXBI8TBAAAA3QAAAA8AAAAA&#10;AAAAAAAAAAAABwIAAGRycy9kb3ducmV2LnhtbFBLBQYAAAAAAwADALcAAAD1AgAAAAA=&#10;">
                        <v:imagedata r:id="rId300" o:title=""/>
                      </v:shape>
                      <v:rect id="Rectangle 838" o:spid="_x0000_s1449"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XVAwQAAAN0AAAAPAAAAZHJzL2Rvd25yZXYueG1sRE9Na8JA&#10;EL0X/A/LCN7qRg+2RlcRRehNtKXgbciOSTQ7u2SnMf57t1DobR7vc5br3jWqozbWng1Mxhko4sLb&#10;mksDX5/713dQUZAtNp7JwIMirFeDlyXm1t/5SN1JSpVCOOZooBIJudaxqMhhHPtAnLiLbx1Kgm2p&#10;bYv3FO4aPc2ymXZYc2qoMNC2ouJ2+nEG5uy/N2EvOx/68+Ggu3lHVzFmNOw3C1BCvfyL/9wfNs2f&#10;vs3g95t0gl49AQAA//8DAFBLAQItABQABgAIAAAAIQDb4fbL7gAAAIUBAAATAAAAAAAAAAAAAAAA&#10;AAAAAABbQ29udGVudF9UeXBlc10ueG1sUEsBAi0AFAAGAAgAAAAhAFr0LFu/AAAAFQEAAAsAAAAA&#10;AAAAAAAAAAAAHwEAAF9yZWxzLy5yZWxzUEsBAi0AFAAGAAgAAAAhAG7RdUDBAAAA3QAAAA8AAAAA&#10;AAAAAAAAAAAABwIAAGRycy9kb3ducmV2LnhtbFBLBQYAAAAAAwADALcAAAD1AgAAAAA=&#10;" fillcolor="#e8ece2" stroked="f"/>
                      <v:rect id="Rectangle 839" o:spid="_x0000_s1450"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mSqvwAAAN0AAAAPAAAAZHJzL2Rvd25yZXYueG1sRE9LCsIw&#10;EN0L3iGM4E5TFbWtRhFBcOtn4XJoxrbYTEoTtXp6Iwju5vG+s1y3phIPalxpWcFoGIEgzqwuOVdw&#10;Pu0GMQjnkTVWlknBixysV93OElNtn3ygx9HnIoSwS1FB4X2dSumyggy6oa2JA3e1jUEfYJNL3eAz&#10;hJtKjqNoJg2WHBoKrGlbUHY73o2C+JbFeXI9J6c2el9sfJkk09dEqX6v3SxAeGr9X/xz73WYP57P&#10;4ftNOEGuPgAAAP//AwBQSwECLQAUAAYACAAAACEA2+H2y+4AAACFAQAAEwAAAAAAAAAAAAAAAAAA&#10;AAAAW0NvbnRlbnRfVHlwZXNdLnhtbFBLAQItABQABgAIAAAAIQBa9CxbvwAAABUBAAALAAAAAAAA&#10;AAAAAAAAAB8BAABfcmVscy8ucmVsc1BLAQItABQABgAIAAAAIQCctmSqvwAAAN0AAAAPAAAAAAAA&#10;AAAAAAAAAAcCAABkcnMvZG93bnJldi54bWxQSwUGAAAAAAMAAwC3AAAA8wIAAAAA&#10;" fillcolor="#e8ece4" stroked="f"/>
                      <v:shape id="Picture 840" o:spid="_x0000_s1451" type="#_x0000_t75" style="position:absolute;left:22701;top:15913;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Qk4yAAAAN0AAAAPAAAAZHJzL2Rvd25yZXYueG1sRI9Ba8JA&#10;EIXvQv/DMoXedFOhtkZXKQVLhArVevA4ZsckNjubZleN/vrOodDbDO/Ne99M552r1ZnaUHk28DhI&#10;QBHn3lZcGNh+LfovoEJEtlh7JgNXCjCf3fWmmFp/4TWdN7FQEsIhRQNljE2qdchLchgGviEW7eBb&#10;h1HWttC2xYuEu1oPk2SkHVYsDSU29FZS/r05OQNPt4/15/i4sqNssXu/ZcvxD++tMQ/33esEVKQu&#10;/pv/rjMr+MNnwZVvZAQ9+wUAAP//AwBQSwECLQAUAAYACAAAACEA2+H2y+4AAACFAQAAEwAAAAAA&#10;AAAAAAAAAAAAAAAAW0NvbnRlbnRfVHlwZXNdLnhtbFBLAQItABQABgAIAAAAIQBa9CxbvwAAABUB&#10;AAALAAAAAAAAAAAAAAAAAB8BAABfcmVscy8ucmVsc1BLAQItABQABgAIAAAAIQDztQk4yAAAAN0A&#10;AAAPAAAAAAAAAAAAAAAAAAcCAABkcnMvZG93bnJldi54bWxQSwUGAAAAAAMAAwC3AAAA/AIAAAAA&#10;">
                        <v:imagedata r:id="rId301" o:title=""/>
                      </v:shape>
                      <v:rect id="Rectangle 841" o:spid="_x0000_s1452"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VVDvwAAAN0AAAAPAAAAZHJzL2Rvd25yZXYueG1sRE9LCsIw&#10;EN0L3iGM4E5TFbWtRhFBcOtn4XJoxrbYTEoTtXp6Iwju5vG+s1y3phIPalxpWcFoGIEgzqwuOVdw&#10;Pu0GMQjnkTVWlknBixysV93OElNtn3ygx9HnIoSwS1FB4X2dSumyggy6oa2JA3e1jUEfYJNL3eAz&#10;hJtKjqNoJg2WHBoKrGlbUHY73o2C+JbFeXI9J6c2el9sfJkk09dEqX6v3SxAeGr9X/xz73WYP54n&#10;8P0mnCBXHwAAAP//AwBQSwECLQAUAAYACAAAACEA2+H2y+4AAACFAQAAEwAAAAAAAAAAAAAAAAAA&#10;AAAAW0NvbnRlbnRfVHlwZXNdLnhtbFBLAQItABQABgAIAAAAIQBa9CxbvwAAABUBAAALAAAAAAAA&#10;AAAAAAAAAB8BAABfcmVscy8ucmVsc1BLAQItABQABgAIAAAAIQCCZVVDvwAAAN0AAAAPAAAAAAAA&#10;AAAAAAAAAAcCAABkcnMvZG93bnJldi54bWxQSwUGAAAAAAMAAwC3AAAA8wIAAAAA&#10;" fillcolor="#e8ece4" stroked="f"/>
                      <v:rect id="Rectangle 842" o:spid="_x0000_s1453"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7LUfxQAAAN0AAAAPAAAAZHJzL2Rvd25yZXYueG1sRI9Na8JA&#10;EIbvBf/DMgUvUjf1oDF1FSkUpIjgx8XbkB03odnZkN3G9N87B6G3Geb9eGa1GXyjeupiHdjA+zQD&#10;RVwGW7MzcDl/veWgYkK22AQmA38UYbMevaywsOHOR+pPySkJ4ViggSqlttA6lhV5jNPQEsvtFjqP&#10;SdbOadvhXcJ9o2dZNtcea5aGClv6rKj8Of16KfH5dT+cw+FWzr8XE790y33vjBm/DtsPUImG9C9+&#10;undW8Ge58Ms3MoJePwAAAP//AwBQSwECLQAUAAYACAAAACEA2+H2y+4AAACFAQAAEwAAAAAAAAAA&#10;AAAAAAAAAAAAW0NvbnRlbnRfVHlwZXNdLnhtbFBLAQItABQABgAIAAAAIQBa9CxbvwAAABUBAAAL&#10;AAAAAAAAAAAAAAAAAB8BAABfcmVscy8ucmVsc1BLAQItABQABgAIAAAAIQCv7LUfxQAAAN0AAAAP&#10;AAAAAAAAAAAAAAAAAAcCAABkcnMvZG93bnJldi54bWxQSwUGAAAAAAMAAwC3AAAA+QIAAAAA&#10;" fillcolor="#eaece6" stroked="f"/>
                      <v:shape id="Picture 843" o:spid="_x0000_s1454" type="#_x0000_t75" style="position:absolute;left:22701;top:1596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YPnxAAAAN0AAAAPAAAAZHJzL2Rvd25yZXYueG1sRE9NawIx&#10;EL0X/A9hBC9Fs25BZDWKFqTtQdqqF2/DZtysbiZLEnX7702h0Ns83ufMl51txI18qB0rGI8yEMSl&#10;0zVXCg77zXAKIkRkjY1jUvBDAZaL3tMcC+3u/E23XaxECuFQoAITY1tIGUpDFsPItcSJOzlvMSbo&#10;K6k93lO4bWSeZRNpsebUYLClV0PlZXe1Cj6+3sLnfptvzpNTZnz+/LKuj6zUoN+tZiAidfFf/Od+&#10;12l+Ph3D7zfpBLl4AAAA//8DAFBLAQItABQABgAIAAAAIQDb4fbL7gAAAIUBAAATAAAAAAAAAAAA&#10;AAAAAAAAAABbQ29udGVudF9UeXBlc10ueG1sUEsBAi0AFAAGAAgAAAAhAFr0LFu/AAAAFQEAAAsA&#10;AAAAAAAAAAAAAAAAHwEAAF9yZWxzLy5yZWxzUEsBAi0AFAAGAAgAAAAhAKltg+fEAAAA3QAAAA8A&#10;AAAAAAAAAAAAAAAABwIAAGRycy9kb3ducmV2LnhtbFBLBQYAAAAAAwADALcAAAD4AgAAAAA=&#10;">
                        <v:imagedata r:id="rId302" o:title=""/>
                      </v:shape>
                      <v:rect id="Rectangle 844" o:spid="_x0000_s1455"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o7zxQAAAN0AAAAPAAAAZHJzL2Rvd25yZXYueG1sRI9Pi8Iw&#10;EMXvgt8hjOBF1tQetFajLAsLyyKCfy57G5oxLTaT0sRav/1GELzN8N6835v1tre16Kj1lWMFs2kC&#10;grhwumKj4Hz6/shA+ICssXZMCh7kYbsZDtaYa3fnA3XHYEQMYZ+jgjKEJpfSFyVZ9FPXEEft4lqL&#10;Ia6tkbrFewy3tUyTZC4tVhwJJTb0VVJxPd5shNjsb9ef3P5SzH8XE7s0y11nlBqP+s8ViEB9eJtf&#10;1z861k+zFJ7fxBHk5h8AAP//AwBQSwECLQAUAAYACAAAACEA2+H2y+4AAACFAQAAEwAAAAAAAAAA&#10;AAAAAAAAAAAAW0NvbnRlbnRfVHlwZXNdLnhtbFBLAQItABQABgAIAAAAIQBa9CxbvwAAABUBAAAL&#10;AAAAAAAAAAAAAAAAAB8BAABfcmVscy8ucmVsc1BLAQItABQABgAIAAAAIQAwco7zxQAAAN0AAAAP&#10;AAAAAAAAAAAAAAAAAAcCAABkcnMvZG93bnJldi54bWxQSwUGAAAAAAMAAwC3AAAA+QIAAAAA&#10;" fillcolor="#eaece6" stroked="f"/>
                      <v:rect id="Rectangle 845" o:spid="_x0000_s1456"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CFoxAAAAN0AAAAPAAAAZHJzL2Rvd25yZXYueG1sRE9La8JA&#10;EL4L/odlhF5EN1WUkLpKCZQWwYMv0NuQnSZps7Npdhvjv3cFwdt8fM9ZrDpTiZYaV1pW8DqOQBBn&#10;VpecKzjsP0YxCOeRNVaWScGVHKyW/d4CE20vvKV253MRQtglqKDwvk6kdFlBBt3Y1sSB+7aNQR9g&#10;k0vd4CWEm0pOomguDZYcGgqsKS0o+939GwXH8zodytnPxrWnjUt9h1H9+afUy6B7fwPhqfNP8cP9&#10;pcP8STyF+zfhBLm8AQAA//8DAFBLAQItABQABgAIAAAAIQDb4fbL7gAAAIUBAAATAAAAAAAAAAAA&#10;AAAAAAAAAABbQ29udGVudF9UeXBlc10ueG1sUEsBAi0AFAAGAAgAAAAhAFr0LFu/AAAAFQEAAAsA&#10;AAAAAAAAAAAAAAAAHwEAAF9yZWxzLy5yZWxzUEsBAi0AFAAGAAgAAAAhAHU8IWjEAAAA3QAAAA8A&#10;AAAAAAAAAAAAAAAABwIAAGRycy9kb3ducmV2LnhtbFBLBQYAAAAAAwADALcAAAD4AgAAAAA=&#10;" fillcolor="#eaeee6" stroked="f"/>
                      <v:shape id="Picture 846" o:spid="_x0000_s1457" type="#_x0000_t75" style="position:absolute;left:22701;top:16014;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WGxwgAAAN0AAAAPAAAAZHJzL2Rvd25yZXYueG1sRE9Li8Iw&#10;EL4L/ocwwl5kTS3iSjXKriDsTXyBx6EZm9ZmUpqo3X+/EQRv8/E9Z7HqbC3u1PrSsYLxKAFBnDtd&#10;cqHgeNh8zkD4gKyxdkwK/sjDatnvLTDT7sE7uu9DIWII+wwVmBCaTEqfG7LoR64hjtzFtRZDhG0h&#10;dYuPGG5rmSbJVFosOTYYbGhtKL/ub1bB+lyZ8+lnq6tKXobprgjjr5NW6mPQfc9BBOrCW/xy/+o4&#10;P51N4PlNPEEu/wEAAP//AwBQSwECLQAUAAYACAAAACEA2+H2y+4AAACFAQAAEwAAAAAAAAAAAAAA&#10;AAAAAAAAW0NvbnRlbnRfVHlwZXNdLnhtbFBLAQItABQABgAIAAAAIQBa9CxbvwAAABUBAAALAAAA&#10;AAAAAAAAAAAAAB8BAABfcmVscy8ucmVsc1BLAQItABQABgAIAAAAIQDhiWGxwgAAAN0AAAAPAAAA&#10;AAAAAAAAAAAAAAcCAABkcnMvZG93bnJldi54bWxQSwUGAAAAAAMAAwC3AAAA9gIAAAAA&#10;">
                        <v:imagedata r:id="rId303" o:title=""/>
                      </v:shape>
                      <v:rect id="Rectangle 847" o:spid="_x0000_s1458"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RyHxQAAAN0AAAAPAAAAZHJzL2Rvd25yZXYueG1sRE9Na8JA&#10;EL0L/odlhF6K2SgoIXUVCUhLIYdGC/U2ZKdJ2uxszG5j+u+7QsHbPN7nbHajacVAvWssK1hEMQji&#10;0uqGKwWn42GegHAeWWNrmRT8koPddjrZYKrtld9oKHwlQgi7FBXU3neplK6syaCLbEccuE/bG/QB&#10;9pXUPV5DuGnlMo7X0mDDoaHGjrKayu/ixyh4P79mj3L1lbvhI3eZHzHuni9KPczG/RMIT6O/i//d&#10;LzrMXyYruH0TTpDbPwAAAP//AwBQSwECLQAUAAYACAAAACEA2+H2y+4AAACFAQAAEwAAAAAAAAAA&#10;AAAAAAAAAAAAW0NvbnRlbnRfVHlwZXNdLnhtbFBLAQItABQABgAIAAAAIQBa9CxbvwAAABUBAAAL&#10;AAAAAAAAAAAAAAAAAB8BAABfcmVscy8ucmVsc1BLAQItABQABgAIAAAAIQCVmRyHxQAAAN0AAAAP&#10;AAAAAAAAAAAAAAAAAAcCAABkcnMvZG93bnJldi54bWxQSwUGAAAAAAMAAwC3AAAA+QIAAAAA&#10;" fillcolor="#eaeee6" stroked="f"/>
                      <v:rect id="Rectangle 848" o:spid="_x0000_s1459"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1JZvwQAAAN0AAAAPAAAAZHJzL2Rvd25yZXYueG1sRE9NawIx&#10;EL0L/Q9hhN40qweR1SiiCKXQQ9WDx2EzbnbdTNIkrtt/3xQKvc3jfc56O9hO9BRi41jBbFqAIK6c&#10;brhWcDkfJ0sQMSFr7ByTgm+KsN28jNZYavfkT+pPqRY5hGOJCkxKvpQyVoYsxqnzxJm7uWAxZRhq&#10;qQM+c7jt5LwoFtJiw7nBoKe9oep+elgFH4hXf2jDrccvOTyO763xulXqdTzsViASDelf/Od+03n+&#10;fLmA32/yCXLzAwAA//8DAFBLAQItABQABgAIAAAAIQDb4fbL7gAAAIUBAAATAAAAAAAAAAAAAAAA&#10;AAAAAABbQ29udGVudF9UeXBlc10ueG1sUEsBAi0AFAAGAAgAAAAhAFr0LFu/AAAAFQEAAAsAAAAA&#10;AAAAAAAAAAAAHwEAAF9yZWxzLy5yZWxzUEsBAi0AFAAGAAgAAAAhANTUlm/BAAAA3QAAAA8AAAAA&#10;AAAAAAAAAAAABwIAAGRycy9kb3ducmV2LnhtbFBLBQYAAAAAAwADALcAAAD1AgAAAAA=&#10;" fillcolor="#eaeee8" stroked="f"/>
                      <v:shape id="Picture 849" o:spid="_x0000_s1460" type="#_x0000_t75" style="position:absolute;left:22701;top:16040;width:17284;height: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ysMwgAAAN0AAAAPAAAAZHJzL2Rvd25yZXYueG1sRE/NagIx&#10;EL4XfIcwgpeiWT10ZTWKCoJQWqj6AMNm3A0mk7CJ7vbtm0Kht/n4fme9HZwVT+qi8axgPitAENde&#10;G24UXC/H6RJETMgarWdS8E0RtpvRyxor7Xv+ouc5NSKHcKxQQZtSqKSMdUsO48wH4szdfOcwZdg1&#10;UnfY53Bn5aIo3qRDw7mhxUCHlur7+eEUhLm1n/peunr/WpoivJv+Y2eUmoyH3QpEoiH9i//cJ53n&#10;L5Yl/H6TT5CbHwAAAP//AwBQSwECLQAUAAYACAAAACEA2+H2y+4AAACFAQAAEwAAAAAAAAAAAAAA&#10;AAAAAAAAW0NvbnRlbnRfVHlwZXNdLnhtbFBLAQItABQABgAIAAAAIQBa9CxbvwAAABUBAAALAAAA&#10;AAAAAAAAAAAAAB8BAABfcmVscy8ucmVsc1BLAQItABQABgAIAAAAIQDMwysMwgAAAN0AAAAPAAAA&#10;AAAAAAAAAAAAAAcCAABkcnMvZG93bnJldi54bWxQSwUGAAAAAAMAAwC3AAAA9gIAAAAA&#10;">
                        <v:imagedata r:id="rId304" o:title=""/>
                      </v:shape>
                      <v:rect id="Rectangle 850" o:spid="_x0000_s1461"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6eGxQAAAN0AAAAPAAAAZHJzL2Rvd25yZXYueG1sRI9Ba8Mw&#10;DIXvg/0Ho8Juq9MeRsnqltJSGIMd1u2wo4jVOGkse7abZv9+Ogx2k3hP731abyc/qJFS7gIbWMwr&#10;UMRNsB23Bj4/jo8rULkgWxwCk4EfyrDd3N+tsbbhxu80nkqrJIRzjQZcKbHWOjeOPOZ5iMSinUPy&#10;WGRNrbYJbxLuB72sqiftsWNpcBhp76i5nK7ewBviVzz06Tzit56ux9feRdsb8zCbds+gCk3l3/x3&#10;/WIFf7kSXPlGRtCbXwAAAP//AwBQSwECLQAUAAYACAAAACEA2+H2y+4AAACFAQAAEwAAAAAAAAAA&#10;AAAAAAAAAAAAW0NvbnRlbnRfVHlwZXNdLnhtbFBLAQItABQABgAIAAAAIQBa9CxbvwAAABUBAAAL&#10;AAAAAAAAAAAAAAAAAB8BAABfcmVscy8ucmVsc1BLAQItABQABgAIAAAAIQDKB6eGxQAAAN0AAAAP&#10;AAAAAAAAAAAAAAAAAAcCAABkcnMvZG93bnJldi54bWxQSwUGAAAAAAMAAwC3AAAA+QIAAAAA&#10;" fillcolor="#eaeee8" stroked="f"/>
                      <v:rect id="Rectangle 851" o:spid="_x0000_s1462"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tdKwwAAAN0AAAAPAAAAZHJzL2Rvd25yZXYueG1sRE9NS8NA&#10;EL0L/odlBC/SboxU0rTbIi1Fr60ePA7ZaRLNzsbdMU3/vSsUepvH+5zlenSdGijE1rOBx2kGirjy&#10;tuXawMf7blKAioJssfNMBs4UYb26vVliaf2J9zQcpFYphGOJBhqRvtQ6Vg05jFPfEyfu6INDSTDU&#10;2gY8pXDX6TzLnrXDllNDgz1tGqq+D7/OwPAj7e6VZPuAs3wTnj6/znG/Neb+bnxZgBIa5Sq+uN9s&#10;mp8Xc/j/Jp2gV38AAAD//wMAUEsBAi0AFAAGAAgAAAAhANvh9svuAAAAhQEAABMAAAAAAAAAAAAA&#10;AAAAAAAAAFtDb250ZW50X1R5cGVzXS54bWxQSwECLQAUAAYACAAAACEAWvQsW78AAAAVAQAACwAA&#10;AAAAAAAAAAAAAAAfAQAAX3JlbHMvLnJlbHNQSwECLQAUAAYACAAAACEA0LbXSsMAAADdAAAADwAA&#10;AAAAAAAAAAAAAAAHAgAAZHJzL2Rvd25yZXYueG1sUEsFBgAAAAADAAMAtwAAAPcCAAAAAA==&#10;" fillcolor="#eceee8" stroked="f"/>
                      <v:shape id="Picture 852" o:spid="_x0000_s1463" type="#_x0000_t75" style="position:absolute;left:22701;top:16071;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r2axQAAAN0AAAAPAAAAZHJzL2Rvd25yZXYueG1sRI9Bi8JA&#10;DIXvC/6HIYK3dWoP4lZHEVHxIMuu+gNCJ7bFTqZ0Rlv99ZuDsLeE9/Lel8Wqd7V6UBsqzwYm4wQU&#10;ce5txYWBy3n3OQMVIrLF2jMZeFKA1XLwscDM+o5/6XGKhZIQDhkaKGNsMq1DXpLDMPYNsWhX3zqM&#10;sraFti12Eu5qnSbJVDusWBpKbGhTUn473Z2B+Nofv69Pvy5+mnS633J32NjOmNGwX89BRerjv/l9&#10;fbCCn34Jv3wjI+jlHwAAAP//AwBQSwECLQAUAAYACAAAACEA2+H2y+4AAACFAQAAEwAAAAAAAAAA&#10;AAAAAAAAAAAAW0NvbnRlbnRfVHlwZXNdLnhtbFBLAQItABQABgAIAAAAIQBa9CxbvwAAABUBAAAL&#10;AAAAAAAAAAAAAAAAAB8BAABfcmVscy8ucmVsc1BLAQItABQABgAIAAAAIQAsrr2axQAAAN0AAAAP&#10;AAAAAAAAAAAAAAAAAAcCAABkcnMvZG93bnJldi54bWxQSwUGAAAAAAMAAwC3AAAA+QIAAAAA&#10;">
                        <v:imagedata r:id="rId305" o:title=""/>
                      </v:shape>
                      <v:rect id="Rectangle 853" o:spid="_x0000_s1464"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U2RwwAAAN0AAAAPAAAAZHJzL2Rvd25yZXYueG1sRE9NS8NA&#10;EL0L/odlBC/SbBpRatptKS1Fr60ePA7ZMUnNzsbdaZr+e1cQepvH+5zFanSdGijE1rOBaZaDIq68&#10;bbk28PG+m8xARUG22HkmAxeKsFre3iywtP7MexoOUqsUwrFEA41IX2odq4Ycxsz3xIn78sGhJBhq&#10;bQOeU7jrdJHnz9phy6mhwZ42DVXfh5MzMPxIu3sl2T7gU7EJj5/HS9xvjbm/G9dzUEKjXMX/7jeb&#10;5hcvU/j7Jp2gl78AAAD//wMAUEsBAi0AFAAGAAgAAAAhANvh9svuAAAAhQEAABMAAAAAAAAAAAAA&#10;AAAAAAAAAFtDb250ZW50X1R5cGVzXS54bWxQSwECLQAUAAYACAAAACEAWvQsW78AAAAVAQAACwAA&#10;AAAAAAAAAAAAAAAfAQAAX3JlbHMvLnJlbHNQSwECLQAUAAYACAAAACEAqxlNkcMAAADdAAAADwAA&#10;AAAAAAAAAAAAAAAHAgAAZHJzL2Rvd25yZXYueG1sUEsFBgAAAAADAAMAtwAAAPcCAAAAAA==&#10;" fillcolor="#eceee8" stroked="f"/>
                      <v:rect id="Rectangle 854" o:spid="_x0000_s1465"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mOowwAAAN0AAAAPAAAAZHJzL2Rvd25yZXYueG1sRE9Na8JA&#10;EL0X/A/LCL3VjTmIja4iotX2UGgUvI7ZMQlmZ0N2uyb/vlso9DaP9znLdW8aEahztWUF00kCgriw&#10;uuZSwfm0f5mDcB5ZY2OZFAzkYL0aPS0x0/bBXxRyX4oYwi5DBZX3bSalKyoy6Ca2JY7czXYGfYRd&#10;KXWHjxhuGpkmyUwarDk2VNjStqLinn8bBe6w64+XwKdtuL59hM95/j6YQanncb9ZgPDU+3/xn/uo&#10;4/z0NYXfb+IJcvUDAAD//wMAUEsBAi0AFAAGAAgAAAAhANvh9svuAAAAhQEAABMAAAAAAAAAAAAA&#10;AAAAAAAAAFtDb250ZW50X1R5cGVzXS54bWxQSwECLQAUAAYACAAAACEAWvQsW78AAAAVAQAACwAA&#10;AAAAAAAAAAAAAAAfAQAAX3JlbHMvLnJlbHNQSwECLQAUAAYACAAAACEACGJjqMMAAADdAAAADwAA&#10;AAAAAAAAAAAAAAAHAgAAZHJzL2Rvd25yZXYueG1sUEsFBgAAAAADAAMAtwAAAPcCAAAAAA==&#10;" fillcolor="#eceeea" stroked="f"/>
                      <v:shape id="Picture 855" o:spid="_x0000_s1466" type="#_x0000_t75" style="position:absolute;left:22701;top:16097;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2AFxAAAAN0AAAAPAAAAZHJzL2Rvd25yZXYueG1sRE9Na8JA&#10;EL0X+h+WEbwUs2kKtUZXKaIQoRdNQbwN2TEJZmdDdpvEf98VCr3N433OajOaRvTUudqygtcoBkFc&#10;WF1zqeA7388+QDiPrLGxTAru5GCzfn5aYartwEfqT74UIYRdigoq79tUSldUZNBFtiUO3NV2Bn2A&#10;XSl1h0MIN41M4vhdGqw5NFTY0rai4nb6MQrG29eL25Z4sVkhD/15MeTz3aDUdDJ+LkF4Gv2/+M+d&#10;6TA/WbzB45twglz/AgAA//8DAFBLAQItABQABgAIAAAAIQDb4fbL7gAAAIUBAAATAAAAAAAAAAAA&#10;AAAAAAAAAABbQ29udGVudF9UeXBlc10ueG1sUEsBAi0AFAAGAAgAAAAhAFr0LFu/AAAAFQEAAAsA&#10;AAAAAAAAAAAAAAAAHwEAAF9yZWxzLy5yZWxzUEsBAi0AFAAGAAgAAAAhAO9DYAXEAAAA3QAAAA8A&#10;AAAAAAAAAAAAAAAABwIAAGRycy9kb3ducmV2LnhtbFBLBQYAAAAAAwADALcAAAD4AgAAAAA=&#10;">
                        <v:imagedata r:id="rId306" o:title=""/>
                      </v:shape>
                      <v:rect id="Rectangle 856" o:spid="_x0000_s1467"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15HwwAAAN0AAAAPAAAAZHJzL2Rvd25yZXYueG1sRE9La8JA&#10;EL4X/A/LCL3VjSKi0VVEfLUHwVjodcxOk9DsbMhu1+TfdwuF3ubje85q05laBGpdZVnBeJSAIM6t&#10;rrhQ8H47vMxBOI+ssbZMCnpysFkPnlaYavvgK4XMFyKGsEtRQel9k0rp8pIMupFtiCP3aVuDPsK2&#10;kLrFRww3tZwkyUwarDg2lNjQrqT8K/s2Ctxp350/At924X58C5d59tqbXqnnYbddgvDU+X/xn/us&#10;4/zJYgq/38QT5PoHAAD//wMAUEsBAi0AFAAGAAgAAAAhANvh9svuAAAAhQEAABMAAAAAAAAAAAAA&#10;AAAAAAAAAFtDb250ZW50X1R5cGVzXS54bWxQSwECLQAUAAYACAAAACEAWvQsW78AAAAVAQAACwAA&#10;AAAAAAAAAAAAAAAfAQAAX3JlbHMvLnJlbHNQSwECLQAUAAYACAAAACEA6MdeR8MAAADdAAAADwAA&#10;AAAAAAAAAAAAAAAHAgAAZHJzL2Rvd25yZXYueG1sUEsFBgAAAAADAAMAtwAAAPcCAAAAAA==&#10;" fillcolor="#eceeea" stroked="f"/>
                      <v:rect id="Rectangle 857" o:spid="_x0000_s1468"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ujhxAAAAN0AAAAPAAAAZHJzL2Rvd25yZXYueG1sRE/NasJA&#10;EL4LvsMyhd7MRmmlRleRFGkLemjiA4zZaZI2Oxt2V03fvlsQvM3H9zurzWA6cSHnW8sKpkkKgriy&#10;uuVawbHcTV5A+ICssbNMCn7Jw2Y9Hq0w0/bKn3QpQi1iCPsMFTQh9JmUvmrIoE9sTxy5L+sMhghd&#10;LbXDaww3nZyl6VwabDk2NNhT3lD1U5yNgu/DLs27p/b1XO6L/uQr/pjmb0o9PgzbJYhAQ7iLb+53&#10;HefPFs/w/008Qa7/AAAA//8DAFBLAQItABQABgAIAAAAIQDb4fbL7gAAAIUBAAATAAAAAAAAAAAA&#10;AAAAAAAAAABbQ29udGVudF9UeXBlc10ueG1sUEsBAi0AFAAGAAgAAAAhAFr0LFu/AAAAFQEAAAsA&#10;AAAAAAAAAAAAAAAAHwEAAF9yZWxzLy5yZWxzUEsBAi0AFAAGAAgAAAAhALUu6OHEAAAA3QAAAA8A&#10;AAAAAAAAAAAAAAAABwIAAGRycy9kb3ducmV2LnhtbFBLBQYAAAAAAwADALcAAAD4AgAAAAA=&#10;" fillcolor="#eceeec" stroked="f"/>
                      <v:shape id="Picture 858" o:spid="_x0000_s1469" type="#_x0000_t75" style="position:absolute;left:22701;top:16148;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WDwwAAAN0AAAAPAAAAZHJzL2Rvd25yZXYueG1sRE/bisIw&#10;EH1f2H8II/iyaKqIrNUoXhAEn7buB4zN2BSbSW2yWv16Iyz4NodzndmitZW4UuNLxwoG/QQEce50&#10;yYWC38O29w3CB2SNlWNScCcPi/nnxwxT7W78Q9csFCKGsE9RgQmhTqX0uSGLvu9q4sidXGMxRNgU&#10;Ujd4i+G2ksMkGUuLJccGgzWtDeXn7M8q2Dwm+7w+rNb71TEbmeXgUty/Lkp1O+1yCiJQG97if/dO&#10;x/nDyRhe38QT5PwJAAD//wMAUEsBAi0AFAAGAAgAAAAhANvh9svuAAAAhQEAABMAAAAAAAAAAAAA&#10;AAAAAAAAAFtDb250ZW50X1R5cGVzXS54bWxQSwECLQAUAAYACAAAACEAWvQsW78AAAAVAQAACwAA&#10;AAAAAAAAAAAAAAAfAQAAX3JlbHMvLnJlbHNQSwECLQAUAAYACAAAACEAYLnlg8MAAADdAAAADwAA&#10;AAAAAAAAAAAAAAAHAgAAZHJzL2Rvd25yZXYueG1sUEsFBgAAAAADAAMAtwAAAPcCAAAAAA==&#10;">
                        <v:imagedata r:id="rId307" o:title=""/>
                      </v:shape>
                      <v:rect id="Rectangle 859" o:spid="_x0000_s1470"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NMNxAAAAN0AAAAPAAAAZHJzL2Rvd25yZXYueG1sRE/NasJA&#10;EL4LvsMyhd7MRim1RleRFGkLemjiA4zZaZI2Oxt2V03fvlsQvM3H9zurzWA6cSHnW8sKpkkKgriy&#10;uuVawbHcTV5A+ICssbNMCn7Jw2Y9Hq0w0/bKn3QpQi1iCPsMFTQh9JmUvmrIoE9sTxy5L+sMhghd&#10;LbXDaww3nZyl6bM02HJsaLCnvKHqpzgbBd+HXZp3T+3rudwX/clX/DHN35R6fBi2SxCBhnAX39zv&#10;Os6fLebw/008Qa7/AAAA//8DAFBLAQItABQABgAIAAAAIQDb4fbL7gAAAIUBAAATAAAAAAAAAAAA&#10;AAAAAAAAAABbQ29udGVudF9UeXBlc10ueG1sUEsBAi0AFAAGAAgAAAAhAFr0LFu/AAAAFQEAAAsA&#10;AAAAAAAAAAAAAAAAHwEAAF9yZWxzLy5yZWxzUEsBAi0AFAAGAAgAAAAhACqw0w3EAAAA3QAAAA8A&#10;AAAAAAAAAAAAAAAABwIAAGRycy9kb3ducmV2LnhtbFBLBQYAAAAAAwADALcAAAD4AgAAAAA=&#10;" fillcolor="#eceeec" stroked="f"/>
                      <v:rect id="Rectangle 860" o:spid="_x0000_s1471"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f4bxwAAAN0AAAAPAAAAZHJzL2Rvd25yZXYueG1sRI9Pa8JA&#10;EMXvQr/DMoVeRDdNS9HoKlIo1t6SevA4ZCd/MDsbstuYfvvOoeBthvfmvd9s95Pr1EhDaD0beF4m&#10;oIhLb1uuDZy/PxYrUCEiW+w8k4FfCrDfPcy2mFl/45zGItZKQjhkaKCJsc+0DmVDDsPS98SiVX5w&#10;GGUdam0HvEm463SaJG/aYcvS0GBP7w2V1+LHGXBJf8kPX2lxzNdV9XqaT8eXMTfm6XE6bEBFmuLd&#10;/H/9aQU/XQuufCMj6N0fAAAA//8DAFBLAQItABQABgAIAAAAIQDb4fbL7gAAAIUBAAATAAAAAAAA&#10;AAAAAAAAAAAAAABbQ29udGVudF9UeXBlc10ueG1sUEsBAi0AFAAGAAgAAAAhAFr0LFu/AAAAFQEA&#10;AAsAAAAAAAAAAAAAAAAAHwEAAF9yZWxzLy5yZWxzUEsBAi0AFAAGAAgAAAAhAL2R/hvHAAAA3QAA&#10;AA8AAAAAAAAAAAAAAAAABwIAAGRycy9kb3ducmV2LnhtbFBLBQYAAAAAAwADALcAAAD7AgAAAAA=&#10;" fillcolor="#eeeeec" stroked="f"/>
                      <v:shape id="Picture 861" o:spid="_x0000_s1472" type="#_x0000_t75" style="position:absolute;left:22701;top:1617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6cLwwAAAN0AAAAPAAAAZHJzL2Rvd25yZXYueG1sRE9Na8JA&#10;EL0L/Q/LFLzpbnMQja5SW0pFqqC2nofsNAlmZ9PsatJ/7wqCt3m8z5ktOluJCzW+dKzhZahAEGfO&#10;lJxr+D58DMYgfEA2WDkmDf/kYTF/6s0wNa7lHV32IRcxhH2KGooQ6lRKnxVk0Q9dTRy5X9dYDBE2&#10;uTQNtjHcVjJRaiQtlhwbCqzpraDstD9bDcmyPajjZsurn6+1+VPv2efx7LXuP3evUxCBuvAQ390r&#10;E+cnkwncvoknyPkVAAD//wMAUEsBAi0AFAAGAAgAAAAhANvh9svuAAAAhQEAABMAAAAAAAAAAAAA&#10;AAAAAAAAAFtDb250ZW50X1R5cGVzXS54bWxQSwECLQAUAAYACAAAACEAWvQsW78AAAAVAQAACwAA&#10;AAAAAAAAAAAAAAAfAQAAX3JlbHMvLnJlbHNQSwECLQAUAAYACAAAACEACIunC8MAAADdAAAADwAA&#10;AAAAAAAAAAAAAAAHAgAAZHJzL2Rvd25yZXYueG1sUEsFBgAAAAADAAMAtwAAAPcCAAAAAA==&#10;">
                        <v:imagedata r:id="rId308" o:title=""/>
                      </v:shape>
                      <v:rect id="Rectangle 862" o:spid="_x0000_s1473"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GgHxwAAAN0AAAAPAAAAZHJzL2Rvd25yZXYueG1sRI9Pa8Mw&#10;DMXvg30Ho8Euo7XXjrGmdUspjK67JduhRxErf1gsh9hNs28/HQa9Sbyn937a7CbfqZGG2Aa28Dw3&#10;oIjL4FquLXx/vc/eQMWE7LALTBZ+KcJue3+3wcyFK+c0FqlWEsIxQwtNSn2mdSwb8hjnoScWrQqD&#10;xyTrUGs34FXCfacXxrxqjy1LQ4M9HRoqf4qLt+BNf873n4vimK+q6uX0NB2XY27t48O0X4NKNKWb&#10;+f/6wwn+0gi/fCMj6O0fAAAA//8DAFBLAQItABQABgAIAAAAIQDb4fbL7gAAAIUBAAATAAAAAAAA&#10;AAAAAAAAAAAAAABbQ29udGVudF9UeXBlc10ueG1sUEsBAi0AFAAGAAgAAAAhAFr0LFu/AAAAFQEA&#10;AAsAAAAAAAAAAAAAAAAAHwEAAF9yZWxzLy5yZWxzUEsBAi0AFAAGAAgAAAAhAN0MaAfHAAAA3QAA&#10;AA8AAAAAAAAAAAAAAAAABwIAAGRycy9kb3ducmV2LnhtbFBLBQYAAAAAAwADALcAAAD7AgAAAAA=&#10;" fillcolor="#eeeeec" stroked="f"/>
                      <v:rect id="Rectangle 863" o:spid="_x0000_s1474"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IdQxAAAAN0AAAAPAAAAZHJzL2Rvd25yZXYueG1sRE9LawIx&#10;EL4L/Q9hCr1pYksXWY3SFgql9KIWtLdhM/twN5Mlibr990YQvM3H95zFarCdOJEPjWMN04kCQVw4&#10;03Cl4Xf7OZ6BCBHZYOeYNPxTgNXyYbTA3Lgzr+m0iZVIIRxy1FDH2OdShqImi2HieuLElc5bjAn6&#10;ShqP5xRuO/msVCYtNpwaauzpo6ai3Rythp2ftX/le2hV+fq9P9pdtv85ZFo/PQ5vcxCRhngX39xf&#10;Js1/UVO4fpNOkMsLAAAA//8DAFBLAQItABQABgAIAAAAIQDb4fbL7gAAAIUBAAATAAAAAAAAAAAA&#10;AAAAAAAAAABbQ29udGVudF9UeXBlc10ueG1sUEsBAi0AFAAGAAgAAAAhAFr0LFu/AAAAFQEAAAsA&#10;AAAAAAAAAAAAAAAAHwEAAF9yZWxzLy5yZWxzUEsBAi0AFAAGAAgAAAAhAMFQh1DEAAAA3QAAAA8A&#10;AAAAAAAAAAAAAAAABwIAAGRycy9kb3ducmV2LnhtbFBLBQYAAAAAAwADALcAAAD4AgAAAAA=&#10;" fillcolor="#eee" stroked="f"/>
                      <v:shape id="Picture 864" o:spid="_x0000_s1475" type="#_x0000_t75" style="position:absolute;left:22701;top:16224;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oUoxAAAAN0AAAAPAAAAZHJzL2Rvd25yZXYueG1sRE9NawIx&#10;EL0L/Q9hCr1ITVRqy2oUKRR6qVJdpcdhM24WN5PtJur6741Q6G0e73Nmi87V4kxtqDxrGA4UCOLC&#10;m4pLDfn24/kNRIjIBmvPpOFKARbzh94MM+Mv/E3nTSxFCuGQoQYbY5NJGQpLDsPAN8SJO/jWYUyw&#10;LaVp8ZLCXS1HSk2kw4pTg8WG3i0Vx83Jafj6rfZ5//Rjef2Sv5qdUit5VFo/PXbLKYhIXfwX/7k/&#10;TZo/ViO4f5NOkPMbAAAA//8DAFBLAQItABQABgAIAAAAIQDb4fbL7gAAAIUBAAATAAAAAAAAAAAA&#10;AAAAAAAAAABbQ29udGVudF9UeXBlc10ueG1sUEsBAi0AFAAGAAgAAAAhAFr0LFu/AAAAFQEAAAsA&#10;AAAAAAAAAAAAAAAAHwEAAF9yZWxzLy5yZWxzUEsBAi0AFAAGAAgAAAAhAHAGhSjEAAAA3QAAAA8A&#10;AAAAAAAAAAAAAAAABwIAAGRycy9kb3ducmV2LnhtbFBLBQYAAAAAAwADALcAAAD4AgAAAAA=&#10;">
                        <v:imagedata r:id="rId309" o:title=""/>
                      </v:shape>
                      <v:rect id="Rectangle 865" o:spid="_x0000_s1476"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ry8xAAAAN0AAAAPAAAAZHJzL2Rvd25yZXYueG1sRE9LawIx&#10;EL4X+h/CFHqriZUushrFFgql9FIV1NuwmX24m8mSRN3++0YQvM3H95z5crCdOJMPjWMN45ECQVw4&#10;03ClYbv5fJmCCBHZYOeYNPxRgOXi8WGOuXEX/qXzOlYihXDIUUMdY59LGYqaLIaR64kTVzpvMSbo&#10;K2k8XlK47eSrUpm02HBqqLGnj5qKdn2yGnZ+2h7K99Cq8u17f7K7bP9zzLR+fhpWMxCRhngX39xf&#10;Js2fqAlcv0knyMU/AAAA//8DAFBLAQItABQABgAIAAAAIQDb4fbL7gAAAIUBAAATAAAAAAAAAAAA&#10;AAAAAAAAAABbQ29udGVudF9UeXBlc10ueG1sUEsBAi0AFAAGAAgAAAAhAFr0LFu/AAAAFQEAAAsA&#10;AAAAAAAAAAAAAAAAHwEAAF9yZWxzLy5yZWxzUEsBAi0AFAAGAAgAAAAhAF7OvLzEAAAA3QAAAA8A&#10;AAAAAAAAAAAAAAAABwIAAGRycy9kb3ducmV2LnhtbFBLBQYAAAAAAwADALcAAAD4AgAAAAA=&#10;" fillcolor="#eee" stroked="f"/>
                      <v:rect id="Rectangle 866" o:spid="_x0000_s1477"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QAyxgAAAN0AAAAPAAAAZHJzL2Rvd25yZXYueG1sRE/fS8Mw&#10;EH4f7H8IJ/gytkTnROuyocJg4BhsE8S3s7k2nc2lNtla/3sjCL7dx/fz5sve1eJMbag8a7iaKBDE&#10;uTcVlxpeD6vxHYgQkQ3WnknDNwVYLoaDOWbGd7yj8z6WIoVwyFCDjbHJpAy5JYdh4hvixBW+dRgT&#10;bEtpWuxSuKvltVK30mHFqcFiQ8+W8s/9yWl4ennbmPvV0Z6K2Wirio+v3XuHWl9e9I8PICL18V/8&#10;516bNH+qbuD3m3SCXPwAAAD//wMAUEsBAi0AFAAGAAgAAAAhANvh9svuAAAAhQEAABMAAAAAAAAA&#10;AAAAAAAAAAAAAFtDb250ZW50X1R5cGVzXS54bWxQSwECLQAUAAYACAAAACEAWvQsW78AAAAVAQAA&#10;CwAAAAAAAAAAAAAAAAAfAQAAX3JlbHMvLnJlbHNQSwECLQAUAAYACAAAACEA3jEAMsYAAADdAAAA&#10;DwAAAAAAAAAAAAAAAAAHAgAAZHJzL2Rvd25yZXYueG1sUEsFBgAAAAADAAMAtwAAAPoCAAAAAA==&#10;" fillcolor="#f0f0f0" stroked="f"/>
                      <v:shape id="Picture 867" o:spid="_x0000_s1478" type="#_x0000_t75" style="position:absolute;left:22701;top:16275;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YRKwwAAAN0AAAAPAAAAZHJzL2Rvd25yZXYueG1sRE9La8JA&#10;EL4X/A/LCN7qpqYNkroREZTcSqPgdchO82h2NmTXGP313UKht/n4nrPZTqYTIw2usazgZRmBIC6t&#10;brhScD4dntcgnEfW2FkmBXdysM1mTxtMtb3xJ42Fr0QIYZeigtr7PpXSlTUZdEvbEwfuyw4GfYBD&#10;JfWAtxBuOrmKokQabDg01NjTvqbyu7gaBUVv4zH5yOP8tbXnxyU5tnJaKbWYT7t3EJ4m/y/+c+c6&#10;zI+jN/j9Jpwgsx8AAAD//wMAUEsBAi0AFAAGAAgAAAAhANvh9svuAAAAhQEAABMAAAAAAAAAAAAA&#10;AAAAAAAAAFtDb250ZW50X1R5cGVzXS54bWxQSwECLQAUAAYACAAAACEAWvQsW78AAAAVAQAACwAA&#10;AAAAAAAAAAAAAAAfAQAAX3JlbHMvLnJlbHNQSwECLQAUAAYACAAAACEAjzGESsMAAADdAAAADwAA&#10;AAAAAAAAAAAAAAAHAgAAZHJzL2Rvd25yZXYueG1sUEsFBgAAAAADAAMAtwAAAPcCAAAAAA==&#10;">
                        <v:imagedata r:id="rId310" o:title=""/>
                      </v:shape>
                      <v:rect id="Rectangle 868" o:spid="_x0000_s1479"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zvexgAAAN0AAAAPAAAAZHJzL2Rvd25yZXYueG1sRE/fS8Mw&#10;EH4X9j+EG/giW+LEMeuy4QYDQRlsCuLb2VybanPpmmyt/70ZDHy7j+/nzZe9q8WJ2lB51nA7ViCI&#10;c28qLjW8v21GMxAhIhusPZOGXwqwXAyu5pgZ3/GOTvtYihTCIUMNNsYmkzLklhyGsW+IE1f41mFM&#10;sC2labFL4a6WE6Wm0mHFqcFiQ2tL+c/+6DSsXj5ezcPm2x6L+5utKr4Ou88Otb4e9k+PICL18V98&#10;cT+bNP9OTeH8TTpBLv4AAAD//wMAUEsBAi0AFAAGAAgAAAAhANvh9svuAAAAhQEAABMAAAAAAAAA&#10;AAAAAAAAAAAAAFtDb250ZW50X1R5cGVzXS54bWxQSwECLQAUAAYACAAAACEAWvQsW78AAAAVAQAA&#10;CwAAAAAAAAAAAAAAAAAfAQAAX3JlbHMvLnJlbHNQSwECLQAUAAYACAAAACEAQa873sYAAADdAAAA&#10;DwAAAAAAAAAAAAAAAAAHAgAAZHJzL2Rvd25yZXYueG1sUEsFBgAAAAADAAMAtwAAAPoCAAAAAA==&#10;" fillcolor="#f0f0f0" stroked="f"/>
                      <v:rect id="Rectangle 869" o:spid="_x0000_s1480"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bq/xAAAAN0AAAAPAAAAZHJzL2Rvd25yZXYueG1sRE9LawIx&#10;EL4X+h/CFHqriZaushqlFQql9FIV1NuwmX24m8mSRN3++6ZQ8DYf33MWq8F24kI+NI41jEcKBHHh&#10;TMOVht32/WkGIkRkg51j0vBDAVbL+7sF5sZd+Zsum1iJFMIhRw11jH0uZShqshhGridOXOm8xZig&#10;r6TxeE3htpMTpTJpseHUUGNP65qKdnO2GvZ+1h7Lt9Cq8uXzcLb77PB1yrR+fBhe5yAiDfEm/nd/&#10;mDT/WU3h75t0glz+AgAA//8DAFBLAQItABQABgAIAAAAIQDb4fbL7gAAAIUBAAATAAAAAAAAAAAA&#10;AAAAAAAAAABbQ29udGVudF9UeXBlc10ueG1sUEsBAi0AFAAGAAgAAAAhAFr0LFu/AAAAFQEAAAsA&#10;AAAAAAAAAAAAAAAAHwEAAF9yZWxzLy5yZWxzUEsBAi0AFAAGAAgAAAAhACH1ur/EAAAA3QAAAA8A&#10;AAAAAAAAAAAAAAAABwIAAGRycy9kb3ducmV2LnhtbFBLBQYAAAAAAwADALcAAAD4AgAAAAA=&#10;" fillcolor="#eee" stroked="f"/>
                      <v:shape id="Picture 870" o:spid="_x0000_s1481" type="#_x0000_t75" style="position:absolute;left:22701;top:16300;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xirwwAAAN0AAAAPAAAAZHJzL2Rvd25yZXYueG1sRI9BS8RA&#10;DIXvgv9hiODNnVFBpO7s4opCj+u6LHgLnWyn2MmUTmzrvzcHwVvCe3nvy3q7pN5MNJYus4fblQND&#10;3OTQcevh+PF28wimCHLAPjN5+KEC283lxRqrkGd+p+kgrdEQLhV6iCJDZW1pIiUsqzwQq3bOY0LR&#10;dWxtGHHW8NTbO+cebMKOtSHiQC+Rmq/Dd/Ign7tG9taeXvdxt0zuXM9Hqb2/vlqen8AILfJv/ruu&#10;g+LfO8XVb3QEu/kFAAD//wMAUEsBAi0AFAAGAAgAAAAhANvh9svuAAAAhQEAABMAAAAAAAAAAAAA&#10;AAAAAAAAAFtDb250ZW50X1R5cGVzXS54bWxQSwECLQAUAAYACAAAACEAWvQsW78AAAAVAQAACwAA&#10;AAAAAAAAAAAAAAAfAQAAX3JlbHMvLnJlbHNQSwECLQAUAAYACAAAACEAaT8Yq8MAAADdAAAADwAA&#10;AAAAAAAAAAAAAAAHAgAAZHJzL2Rvd25yZXYueG1sUEsFBgAAAAADAAMAtwAAAPcCAAAAAA==&#10;">
                        <v:imagedata r:id="rId311" o:title=""/>
                      </v:shape>
                      <v:rect id="Rectangle 871" o:spid="_x0000_s1482"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tWxAAAAN0AAAAPAAAAZHJzL2Rvd25yZXYueG1sRE9LawIx&#10;EL4X+h/CFHqriZYuuhqlFQql9FIV1NuwmX24m8mSRN3++6ZQ8DYf33MWq8F24kI+NI41jEcKBHHh&#10;TMOVht32/WkKIkRkg51j0vBDAVbL+7sF5sZd+Zsum1iJFMIhRw11jH0uZShqshhGridOXOm8xZig&#10;r6TxeE3htpMTpTJpseHUUGNP65qKdnO2GvZ+2h7Lt9Cq8uXzcLb77PB1yrR+fBhe5yAiDfEm/nd/&#10;mDT/Wc3g75t0glz+AgAA//8DAFBLAQItABQABgAIAAAAIQDb4fbL7gAAAIUBAAATAAAAAAAAAAAA&#10;AAAAAAAAAABbQ29udGVudF9UeXBlc10ueG1sUEsBAi0AFAAGAAgAAAAhAFr0LFu/AAAAFQEAAAsA&#10;AAAAAAAAAAAAAAAAHwEAAF9yZWxzLy5yZWxzUEsBAi0AFAAGAAgAAAAhAD8mi1bEAAAA3QAAAA8A&#10;AAAAAAAAAAAAAAAABwIAAGRycy9kb3ducmV2LnhtbFBLBQYAAAAAAwADALcAAAD4AgAAAAA=&#10;" fillcolor="#eee" stroked="f"/>
                      <v:oval id="Oval 872" o:spid="_x0000_s1483" style="position:absolute;left:22720;top:10902;width:17246;height:5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VluxgAAAN0AAAAPAAAAZHJzL2Rvd25yZXYueG1sRI9BS8NA&#10;EIXvgv9hGcGb3bQBKbHbUgqlxYNg9OJt2B2T1exsyK5p0l/vHARvM7w3732z2U2hUyMNyUc2sFwU&#10;oIhtdJ4bA+9vx4c1qJSRHXaRycBMCXbb25sNVi5e+JXGOjdKQjhVaKDNua+0TralgGkRe2LRPuMQ&#10;MMs6NNoNeJHw0OlVUTzqgJ6locWeDi3Z7/onGLiW48p+1Wf7vJ4/vLt6Ps0vpTH3d9P+CVSmKf+b&#10;/67PTvDLpfDLNzKC3v4CAAD//wMAUEsBAi0AFAAGAAgAAAAhANvh9svuAAAAhQEAABMAAAAAAAAA&#10;AAAAAAAAAAAAAFtDb250ZW50X1R5cGVzXS54bWxQSwECLQAUAAYACAAAACEAWvQsW78AAAAVAQAA&#10;CwAAAAAAAAAAAAAAAAAfAQAAX3JlbHMvLnJlbHNQSwECLQAUAAYACAAAACEAW5FZbsYAAADdAAAA&#10;DwAAAAAAAAAAAAAAAAAHAgAAZHJzL2Rvd25yZXYueG1sUEsFBgAAAAADAAMAtwAAAPoCAAAAAA==&#10;" filled="f" strokecolor="#002060" strokeweight=".1pt">
                        <v:stroke endcap="round"/>
                      </v:oval>
                      <v:rect id="Rectangle 873" o:spid="_x0000_s1484" style="position:absolute;left:30441;top:10947;width:1289;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u77wAAAAN0AAAAPAAAAZHJzL2Rvd25yZXYueG1sRE/bisIw&#10;EH1f8B/CCL6taRUWqUYRQXBlX6x+wNBML5hMSpK19e+NsLBvczjX2exGa8SDfOgcK8jnGQjiyumO&#10;GwW36/FzBSJEZI3GMSl4UoDddvKxwUK7gS/0KGMjUgiHAhW0MfaFlKFqyWKYu544cbXzFmOCvpHa&#10;45DCrZGLLPuSFjtODS32dGipupe/VoG8lsdhVRqfufOi/jHfp0tNTqnZdNyvQUQa47/4z33Saf4y&#10;z+H9TTpBbl8AAAD//wMAUEsBAi0AFAAGAAgAAAAhANvh9svuAAAAhQEAABMAAAAAAAAAAAAAAAAA&#10;AAAAAFtDb250ZW50X1R5cGVzXS54bWxQSwECLQAUAAYACAAAACEAWvQsW78AAAAVAQAACwAAAAAA&#10;AAAAAAAAAAAfAQAAX3JlbHMvLnJlbHNQSwECLQAUAAYACAAAACEA837u+8AAAADdAAAADwAAAAAA&#10;AAAAAAAAAAAHAgAAZHJzL2Rvd25yZXYueG1sUEsFBgAAAAADAAMAtwAAAPQCAAAAAA==&#10;" filled="f" stroked="f">
                        <v:textbox style="mso-fit-shape-to-text:t" inset="0,0,0,0">
                          <w:txbxContent>
                            <w:p w14:paraId="71EFED5E" w14:textId="77777777" w:rsidR="004D709A" w:rsidRDefault="004D709A">
                              <w:r>
                                <w:rPr>
                                  <w:rFonts w:ascii="Calibri" w:hAnsi="Calibri" w:cs="Calibri"/>
                                  <w:color w:val="000000"/>
                                </w:rPr>
                                <w:t>F1</w:t>
                              </w:r>
                            </w:p>
                          </w:txbxContent>
                        </v:textbox>
                      </v:rect>
                      <v:rect id="Rectangle 874" o:spid="_x0000_s1485" style="position:absolute;left:20593;top:12674;width:20174;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gtAxQAAAN0AAAAPAAAAZHJzL2Rvd25yZXYueG1sRE9Na8JA&#10;EL0L/Q/LFHoR3ZiCaMxGiiD0UBBjD/U2ZKfZtNnZkF1N6q/vFgre5vE+J9+OthVX6n3jWMFinoAg&#10;rpxuuFbwftrPViB8QNbYOiYFP+RhWzxMcsy0G/hI1zLUIoawz1CBCaHLpPSVIYt+7jriyH263mKI&#10;sK+l7nGI4baVaZIspcWGY4PBjnaGqu/yYhXsDx8N8U0ep+vV4L6q9Fyat06pp8fxZQMi0Bju4n/3&#10;q47znxcp/H0TT5DFLwAAAP//AwBQSwECLQAUAAYACAAAACEA2+H2y+4AAACFAQAAEwAAAAAAAAAA&#10;AAAAAAAAAAAAW0NvbnRlbnRfVHlwZXNdLnhtbFBLAQItABQABgAIAAAAIQBa9CxbvwAAABUBAAAL&#10;AAAAAAAAAAAAAAAAAB8BAABfcmVscy8ucmVsc1BLAQItABQABgAIAAAAIQAWlgtAxQAAAN0AAAAP&#10;AAAAAAAAAAAAAAAAAAcCAABkcnMvZG93bnJldi54bWxQSwUGAAAAAAMAAwC3AAAA+QIAAAAA&#10;" filled="f" stroked="f">
                        <v:textbox style="mso-fit-shape-to-text:t" inset="0,0,0,0">
                          <w:txbxContent>
                            <w:p w14:paraId="16F04B4F" w14:textId="77777777" w:rsidR="004D709A" w:rsidRDefault="004D709A">
                              <w:pPr>
                                <w:jc w:val="center"/>
                              </w:pPr>
                              <w:r>
                                <w:rPr>
                                  <w:rFonts w:ascii="Calibri" w:hAnsi="Calibri" w:cs="Calibri"/>
                                  <w:color w:val="000000"/>
                                </w:rPr>
                                <w:t>Slice 1 + Slice 2 (preferred)</w:t>
                              </w:r>
                            </w:p>
                            <w:p w14:paraId="1B85D05F" w14:textId="77777777" w:rsidR="004D709A" w:rsidRDefault="004D709A"/>
                          </w:txbxContent>
                        </v:textbox>
                      </v:rect>
                      <v:rect id="Rectangle 875" o:spid="_x0000_s1486" style="position:absolute;left:29502;top:14414;width:2965;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NUXwAAAAN0AAAAPAAAAZHJzL2Rvd25yZXYueG1sRE/bisIw&#10;EH0X9h/CCL7ZVIVFukZZBEHFF+t+wNBML2wyKUnW1r83grBvczjX2exGa8SdfOgcK1hkOQjiyumO&#10;GwU/t8N8DSJEZI3GMSl4UIDd9mOywUK7ga90L2MjUgiHAhW0MfaFlKFqyWLIXE+cuNp5izFB30jt&#10;cUjh1shlnn9Kix2nhhZ72rdU/ZZ/VoG8lYdhXRqfu/OyvpjT8VqTU2o2Hb+/QEQa47/47T7qNH+1&#10;WMHrm3SC3D4BAAD//wMAUEsBAi0AFAAGAAgAAAAhANvh9svuAAAAhQEAABMAAAAAAAAAAAAAAAAA&#10;AAAAAFtDb250ZW50X1R5cGVzXS54bWxQSwECLQAUAAYACAAAACEAWvQsW78AAAAVAQAACwAAAAAA&#10;AAAAAAAAAAAfAQAAX3JlbHMvLnJlbHNQSwECLQAUAAYACAAAACEAbODVF8AAAADdAAAADwAAAAAA&#10;AAAAAAAAAAAHAgAAZHJzL2Rvd25yZXYueG1sUEsFBgAAAAADAAMAtwAAAPQCAAAAAA==&#10;" filled="f" stroked="f">
                        <v:textbox style="mso-fit-shape-to-text:t" inset="0,0,0,0">
                          <w:txbxContent>
                            <w:p w14:paraId="0DAA6506" w14:textId="77777777" w:rsidR="004D709A" w:rsidRDefault="004D709A">
                              <w:r>
                                <w:rPr>
                                  <w:rFonts w:ascii="Calibri" w:hAnsi="Calibri" w:cs="Calibri"/>
                                  <w:color w:val="000000"/>
                                </w:rPr>
                                <w:t>Cell 6</w:t>
                              </w:r>
                            </w:p>
                          </w:txbxContent>
                        </v:textbox>
                      </v:rect>
                      <v:rect id="Rectangle 876" o:spid="_x0000_s1487" style="position:absolute;left:30226;top:4165;width:1289;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U1jwAAAAN0AAAAPAAAAZHJzL2Rvd25yZXYueG1sRE/bisIw&#10;EH0X/Icwgm+aemGRahQRBHfxxeoHDM30gsmkJNF2/36zsLBvczjX2R0Ga8SbfGgdK1jMMxDEpdMt&#10;1woe9/NsAyJEZI3GMSn4pgCH/Xi0w1y7nm/0LmItUgiHHBU0MXa5lKFsyGKYu444cZXzFmOCvpba&#10;Y5/CrZHLLPuQFltODQ12dGqofBYvq0Dei3O/KYzP3NeyuprPy60ip9R0Mhy3ICIN8V/8577oNH+1&#10;WMPvN+kEuf8BAAD//wMAUEsBAi0AFAAGAAgAAAAhANvh9svuAAAAhQEAABMAAAAAAAAAAAAAAAAA&#10;AAAAAFtDb250ZW50X1R5cGVzXS54bWxQSwECLQAUAAYACAAAACEAWvQsW78AAAAVAQAACwAAAAAA&#10;AAAAAAAAAAAfAQAAX3JlbHMvLnJlbHNQSwECLQAUAAYACAAAACEA4wlNY8AAAADdAAAADwAAAAAA&#10;AAAAAAAAAAAHAgAAZHJzL2Rvd25yZXYueG1sUEsFBgAAAAADAAMAtwAAAPQCAAAAAA==&#10;" filled="f" stroked="f">
                        <v:textbox style="mso-fit-shape-to-text:t" inset="0,0,0,0">
                          <w:txbxContent>
                            <w:p w14:paraId="1ACD9CAC" w14:textId="77777777" w:rsidR="004D709A" w:rsidRDefault="004D709A">
                              <w:r>
                                <w:rPr>
                                  <w:rFonts w:ascii="Calibri" w:hAnsi="Calibri" w:cs="Calibri"/>
                                  <w:color w:val="000000"/>
                                </w:rPr>
                                <w:t>F2</w:t>
                              </w:r>
                            </w:p>
                          </w:txbxContent>
                        </v:textbox>
                      </v:rect>
                      <v:rect id="Rectangle 877" o:spid="_x0000_s1488" style="position:absolute;left:21069;top:5905;width:1968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5M0xAAAAN0AAAAPAAAAZHJzL2Rvd25yZXYueG1sRE9Na8JA&#10;EL0L/Q/LFHoR3ahYNLpKKQg9CGLsQW9DdsxGs7MhuzVpf31XELzN433Oct3ZStyo8aVjBaNhAoI4&#10;d7rkQsH3YTOYgfABWWPlmBT8kof16qW3xFS7lvd0y0IhYgj7FBWYEOpUSp8bsuiHriaO3Nk1FkOE&#10;TSF1g20Mt5UcJ8m7tFhybDBY06eh/Jr9WAWb3bEk/pP7/nzWuks+PmVmWyv19tp9LEAE6sJT/HB/&#10;6Th/MprC/Zt4glz9AwAA//8DAFBLAQItABQABgAIAAAAIQDb4fbL7gAAAIUBAAATAAAAAAAAAAAA&#10;AAAAAAAAAABbQ29udGVudF9UeXBlc10ueG1sUEsBAi0AFAAGAAgAAAAhAFr0LFu/AAAAFQEAAAsA&#10;AAAAAAAAAAAAAAAAHwEAAF9yZWxzLy5yZWxzUEsBAi0AFAAGAAgAAAAhAJl/kzTEAAAA3QAAAA8A&#10;AAAAAAAAAAAAAAAABwIAAGRycy9kb3ducmV2LnhtbFBLBQYAAAAAAwADALcAAAD4AgAAAAA=&#10;" filled="f" stroked="f">
                        <v:textbox style="mso-fit-shape-to-text:t" inset="0,0,0,0">
                          <w:txbxContent>
                            <w:p w14:paraId="0714B572" w14:textId="77777777" w:rsidR="004D709A" w:rsidRDefault="004D709A">
                              <w:pPr>
                                <w:jc w:val="center"/>
                              </w:pPr>
                              <w:r>
                                <w:rPr>
                                  <w:rFonts w:ascii="Calibri" w:hAnsi="Calibri" w:cs="Calibri"/>
                                  <w:color w:val="000000"/>
                                </w:rPr>
                                <w:t>Slice 1 (preferred) + Slice 2</w:t>
                              </w:r>
                            </w:p>
                          </w:txbxContent>
                        </v:textbox>
                      </v:rect>
                      <v:rect id="Rectangle 878" o:spid="_x0000_s1489" style="position:absolute;left:29286;top:7639;width:2965;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3aPvwAAAN0AAAAPAAAAZHJzL2Rvd25yZXYueG1sRE/bisIw&#10;EH1f8B/CCL6tqQoi1SgiCK7si9UPGJrpBZNJSaLt/r1ZEHybw7nOZjdYI57kQ+tYwWyagSAunW65&#10;VnC7Hr9XIEJE1mgck4I/CrDbjr42mGvX84WeRaxFCuGQo4Imxi6XMpQNWQxT1xEnrnLeYkzQ11J7&#10;7FO4NXKeZUtpseXU0GBHh4bKe/GwCuS1OParwvjMnefVr/k5XSpySk3Gw34NItIQP+K3+6TT/MVs&#10;Cf/fpBPk9gUAAP//AwBQSwECLQAUAAYACAAAACEA2+H2y+4AAACFAQAAEwAAAAAAAAAAAAAAAAAA&#10;AAAAW0NvbnRlbnRfVHlwZXNdLnhtbFBLAQItABQABgAIAAAAIQBa9CxbvwAAABUBAAALAAAAAAAA&#10;AAAAAAAAAB8BAABfcmVscy8ucmVsc1BLAQItABQABgAIAAAAIQB8l3aPvwAAAN0AAAAPAAAAAAAA&#10;AAAAAAAAAAcCAABkcnMvZG93bnJldi54bWxQSwUGAAAAAAMAAwC3AAAA8wIAAAAA&#10;" filled="f" stroked="f">
                        <v:textbox style="mso-fit-shape-to-text:t" inset="0,0,0,0">
                          <w:txbxContent>
                            <w:p w14:paraId="2474C7C5" w14:textId="77777777" w:rsidR="004D709A" w:rsidRDefault="004D709A">
                              <w:r>
                                <w:rPr>
                                  <w:rFonts w:ascii="Calibri" w:hAnsi="Calibri" w:cs="Calibri"/>
                                  <w:color w:val="000000"/>
                                </w:rPr>
                                <w:t>Cell 5</w:t>
                              </w:r>
                            </w:p>
                          </w:txbxContent>
                        </v:textbox>
                      </v:rect>
                      <v:rect id="Rectangle 879" o:spid="_x0000_s1490" style="position:absolute;left:28911;top:121;width:3277;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9MUwAAAAN0AAAAPAAAAZHJzL2Rvd25yZXYueG1sRE/bisIw&#10;EH0X/Icwgm+aquBKNYoIgrv4YvUDhmZ6wWRSkmi7f79ZWNi3OZzr7A6DNeJNPrSOFSzmGQji0umW&#10;awWP+3m2AREiskbjmBR8U4DDfjzaYa5dzzd6F7EWKYRDjgqaGLtcylA2ZDHMXUecuMp5izFBX0vt&#10;sU/h1shllq2lxZZTQ4MdnRoqn8XLKpD34txvCuMz97WsrubzcqvIKTWdDMctiEhD/Bf/uS86zV8t&#10;PuD3m3SC3P8AAAD//wMAUEsBAi0AFAAGAAgAAAAhANvh9svuAAAAhQEAABMAAAAAAAAAAAAAAAAA&#10;AAAAAFtDb250ZW50X1R5cGVzXS54bWxQSwECLQAUAAYACAAAACEAWvQsW78AAAAVAQAACwAAAAAA&#10;AAAAAAAAAAAfAQAAX3JlbHMvLnJlbHNQSwECLQAUAAYACAAAACEAE9vTFMAAAADdAAAADwAAAAAA&#10;AAAAAAAAAAAHAgAAZHJzL2Rvd25yZXYueG1sUEsFBgAAAAADAAMAtwAAAPQCAAAAAA==&#10;" filled="f" stroked="f">
                        <v:textbox style="mso-fit-shape-to-text:t" inset="0,0,0,0">
                          <w:txbxContent>
                            <w:p w14:paraId="437369DB" w14:textId="77777777" w:rsidR="004D709A" w:rsidRDefault="004D709A">
                              <w:r>
                                <w:rPr>
                                  <w:rFonts w:ascii="Calibri" w:hAnsi="Calibri" w:cs="Calibri"/>
                                  <w:b/>
                                  <w:bCs/>
                                  <w:color w:val="000000"/>
                                </w:rPr>
                                <w:t>Area3</w:t>
                              </w:r>
                            </w:p>
                          </w:txbxContent>
                        </v:textbox>
                      </v:rect>
                      <w10:anchorlock/>
                    </v:group>
                  </w:pict>
                </mc:Fallback>
              </mc:AlternateContent>
            </w:r>
          </w:p>
          <w:p w14:paraId="3DB0D20C" w14:textId="77777777" w:rsidR="00B67FB5" w:rsidRDefault="00B67FB5">
            <w:pPr>
              <w:rPr>
                <w:rFonts w:eastAsia="SimSun"/>
              </w:rPr>
            </w:pPr>
          </w:p>
        </w:tc>
      </w:tr>
      <w:tr w:rsidR="00B67FB5" w14:paraId="0319FE18" w14:textId="77777777">
        <w:tc>
          <w:tcPr>
            <w:tcW w:w="1318" w:type="dxa"/>
            <w:shd w:val="clear" w:color="auto" w:fill="auto"/>
          </w:tcPr>
          <w:p w14:paraId="43AA948E" w14:textId="77777777" w:rsidR="00B67FB5" w:rsidRDefault="00962621">
            <w:pPr>
              <w:rPr>
                <w:rFonts w:eastAsia="SimSun"/>
              </w:rPr>
            </w:pPr>
            <w:r>
              <w:rPr>
                <w:rFonts w:eastAsia="SimSun" w:hint="eastAsia"/>
              </w:rPr>
              <w:t>OPPO</w:t>
            </w:r>
          </w:p>
        </w:tc>
        <w:tc>
          <w:tcPr>
            <w:tcW w:w="8310" w:type="dxa"/>
            <w:shd w:val="clear" w:color="auto" w:fill="auto"/>
          </w:tcPr>
          <w:p w14:paraId="0211E20F" w14:textId="77777777" w:rsidR="00B67FB5" w:rsidRDefault="00962621">
            <w:pPr>
              <w:rPr>
                <w:rFonts w:eastAsia="SimSun"/>
              </w:rPr>
            </w:pPr>
            <w:r>
              <w:rPr>
                <w:rFonts w:eastAsia="SimSun"/>
              </w:rPr>
              <w:t>F</w:t>
            </w:r>
            <w:r>
              <w:rPr>
                <w:rFonts w:eastAsia="SimSun" w:hint="eastAsia"/>
              </w:rPr>
              <w:t>rom</w:t>
            </w:r>
            <w:r>
              <w:rPr>
                <w:rFonts w:eastAsia="SimSun"/>
              </w:rPr>
              <w:t xml:space="preserve"> </w:t>
            </w:r>
            <w:r>
              <w:rPr>
                <w:rFonts w:eastAsia="SimSun" w:hint="eastAsia"/>
              </w:rPr>
              <w:t>our</w:t>
            </w:r>
            <w:r>
              <w:rPr>
                <w:rFonts w:eastAsia="SimSun"/>
              </w:rPr>
              <w:t xml:space="preserve"> perspective, the scenarios which are already captured in TR 38.832 is the </w:t>
            </w:r>
            <w:r>
              <w:rPr>
                <w:rFonts w:eastAsia="SimSun" w:hint="eastAsia"/>
              </w:rPr>
              <w:t>typical</w:t>
            </w:r>
            <w:r>
              <w:rPr>
                <w:rFonts w:eastAsia="SimSun"/>
              </w:rPr>
              <w:t xml:space="preserve"> ones. We are fine to consider more cases if majority want. </w:t>
            </w:r>
          </w:p>
        </w:tc>
      </w:tr>
      <w:tr w:rsidR="00B67FB5" w14:paraId="798BE663" w14:textId="77777777">
        <w:tc>
          <w:tcPr>
            <w:tcW w:w="1318" w:type="dxa"/>
            <w:shd w:val="clear" w:color="auto" w:fill="auto"/>
          </w:tcPr>
          <w:p w14:paraId="17358B62" w14:textId="77777777" w:rsidR="00B67FB5" w:rsidRDefault="00962621">
            <w:pPr>
              <w:rPr>
                <w:rFonts w:eastAsia="SimSun"/>
              </w:rPr>
            </w:pPr>
            <w:r>
              <w:rPr>
                <w:rFonts w:eastAsia="SimSun"/>
              </w:rPr>
              <w:t>Nokia</w:t>
            </w:r>
          </w:p>
        </w:tc>
        <w:tc>
          <w:tcPr>
            <w:tcW w:w="8310" w:type="dxa"/>
            <w:shd w:val="clear" w:color="auto" w:fill="auto"/>
          </w:tcPr>
          <w:p w14:paraId="7C30DC99" w14:textId="77777777" w:rsidR="00B67FB5" w:rsidRDefault="00962621">
            <w:pPr>
              <w:rPr>
                <w:rFonts w:eastAsia="SimSun"/>
              </w:rPr>
            </w:pPr>
            <w:r>
              <w:rPr>
                <w:rFonts w:eastAsia="SimSun"/>
              </w:rPr>
              <w:t>No additional scenario is needed</w:t>
            </w:r>
          </w:p>
        </w:tc>
      </w:tr>
      <w:tr w:rsidR="00B67FB5" w14:paraId="709E53D1" w14:textId="77777777">
        <w:tc>
          <w:tcPr>
            <w:tcW w:w="1318" w:type="dxa"/>
            <w:shd w:val="clear" w:color="auto" w:fill="auto"/>
          </w:tcPr>
          <w:p w14:paraId="07126811" w14:textId="77777777" w:rsidR="00B67FB5" w:rsidRDefault="00962621">
            <w:pPr>
              <w:rPr>
                <w:rFonts w:eastAsia="SimSun"/>
              </w:rPr>
            </w:pPr>
            <w:r>
              <w:rPr>
                <w:rFonts w:eastAsia="SimSun" w:hint="eastAsia"/>
              </w:rPr>
              <w:t>Google</w:t>
            </w:r>
          </w:p>
        </w:tc>
        <w:tc>
          <w:tcPr>
            <w:tcW w:w="8310" w:type="dxa"/>
            <w:shd w:val="clear" w:color="auto" w:fill="auto"/>
          </w:tcPr>
          <w:p w14:paraId="682F10A4" w14:textId="77777777" w:rsidR="00B67FB5" w:rsidRDefault="00962621">
            <w:pPr>
              <w:rPr>
                <w:rFonts w:eastAsia="SimSun"/>
              </w:rPr>
            </w:pPr>
            <w:r>
              <w:rPr>
                <w:rFonts w:eastAsia="SimSun" w:hint="eastAsia"/>
              </w:rPr>
              <w:t xml:space="preserve">We think that this feature needs to be future-proof, and we should not artificially limit how slices are mapped to frequencies and cells. </w:t>
            </w:r>
            <w:proofErr w:type="gramStart"/>
            <w:r>
              <w:rPr>
                <w:rFonts w:eastAsia="SimSun" w:hint="eastAsia"/>
              </w:rPr>
              <w:t>So</w:t>
            </w:r>
            <w:proofErr w:type="gramEnd"/>
            <w:r>
              <w:rPr>
                <w:rFonts w:eastAsia="SimSun" w:hint="eastAsia"/>
              </w:rPr>
              <w:t xml:space="preserve"> we support including both the QC/Huawei/</w:t>
            </w:r>
            <w:proofErr w:type="spellStart"/>
            <w:r>
              <w:rPr>
                <w:rFonts w:eastAsia="SimSun" w:hint="eastAsia"/>
              </w:rPr>
              <w:t>HiSilocon</w:t>
            </w:r>
            <w:proofErr w:type="spellEnd"/>
            <w:r>
              <w:rPr>
                <w:rFonts w:eastAsia="SimSun" w:hint="eastAsia"/>
              </w:rPr>
              <w:t xml:space="preserve"> proposal and the Ericsson proposal in the study. </w:t>
            </w:r>
          </w:p>
        </w:tc>
      </w:tr>
      <w:tr w:rsidR="00B67FB5" w14:paraId="5256D5E9" w14:textId="77777777">
        <w:tc>
          <w:tcPr>
            <w:tcW w:w="1318" w:type="dxa"/>
            <w:shd w:val="clear" w:color="auto" w:fill="auto"/>
          </w:tcPr>
          <w:p w14:paraId="05027CE1" w14:textId="77777777" w:rsidR="00B67FB5" w:rsidRDefault="00962621">
            <w:pPr>
              <w:rPr>
                <w:rFonts w:eastAsia="SimSun"/>
              </w:rPr>
            </w:pPr>
            <w:r>
              <w:rPr>
                <w:rFonts w:eastAsia="SimSun"/>
              </w:rPr>
              <w:t>Intel</w:t>
            </w:r>
          </w:p>
        </w:tc>
        <w:tc>
          <w:tcPr>
            <w:tcW w:w="8310" w:type="dxa"/>
            <w:shd w:val="clear" w:color="auto" w:fill="auto"/>
          </w:tcPr>
          <w:p w14:paraId="4B7D7245" w14:textId="77777777" w:rsidR="00B67FB5" w:rsidRDefault="00962621">
            <w:pPr>
              <w:rPr>
                <w:rFonts w:eastAsia="SimSun"/>
              </w:rPr>
            </w:pPr>
            <w:r>
              <w:rPr>
                <w:rFonts w:eastAsia="SimSun"/>
              </w:rPr>
              <w:t>We agree with Qualcomm that ‘</w:t>
            </w:r>
            <w:r>
              <w:rPr>
                <w:rFonts w:eastAsia="SimSun"/>
                <w:b/>
                <w:bCs/>
              </w:rPr>
              <w:t xml:space="preserve">Multiple and different slices can be supported on </w:t>
            </w:r>
            <w:r>
              <w:rPr>
                <w:rFonts w:eastAsia="SimSun"/>
                <w:b/>
                <w:bCs/>
              </w:rPr>
              <w:lastRenderedPageBreak/>
              <w:t>different frequencies</w:t>
            </w:r>
            <w:r>
              <w:rPr>
                <w:rFonts w:eastAsia="SimSun"/>
              </w:rPr>
              <w:t>’ by itself is a scenario that needs to study on its own.  UE may be camp on F1 for Slice 1 based on the operator setting on the dedicated frequency priority.  UE needs to be able to fast access to Slice 2 in Cell 1 when Slice 2 is initiated. Hence, we think this scenario needs to be separated from the example scenario to be studied on its own.  We propose to update the TR as follows:</w:t>
            </w:r>
          </w:p>
          <w:p w14:paraId="26959331" w14:textId="77777777" w:rsidR="00B67FB5" w:rsidRDefault="00B67FB5">
            <w:pPr>
              <w:rPr>
                <w:rFonts w:eastAsia="SimSun"/>
              </w:rPr>
            </w:pPr>
          </w:p>
          <w:p w14:paraId="533C7546" w14:textId="77777777" w:rsidR="00B67FB5" w:rsidRDefault="00962621">
            <w:pPr>
              <w:pStyle w:val="3"/>
              <w:rPr>
                <w:lang w:eastAsia="zh-CN"/>
              </w:rPr>
            </w:pPr>
            <w:bookmarkStart w:id="4" w:name="_Toc7688"/>
            <w:bookmarkStart w:id="5" w:name="_Toc527969759"/>
            <w:bookmarkStart w:id="6" w:name="_Toc46765283"/>
            <w:bookmarkStart w:id="7" w:name="_Hlk46760209"/>
            <w:r>
              <w:rPr>
                <w:lang w:eastAsia="zh-CN"/>
              </w:rPr>
              <w:t>5.1.1 Scenario and issue description</w:t>
            </w:r>
            <w:bookmarkEnd w:id="4"/>
            <w:bookmarkEnd w:id="5"/>
            <w:bookmarkEnd w:id="6"/>
          </w:p>
          <w:bookmarkEnd w:id="7"/>
          <w:p w14:paraId="516BDA4B" w14:textId="77777777" w:rsidR="00B67FB5" w:rsidRDefault="00962621">
            <w:pPr>
              <w:rPr>
                <w:i/>
                <w:color w:val="FF0000"/>
              </w:rPr>
            </w:pPr>
            <w:r>
              <w:rPr>
                <w:i/>
                <w:color w:val="FF0000"/>
              </w:rPr>
              <w:t>Editor Note: capture the description of scenario and issue.</w:t>
            </w:r>
          </w:p>
          <w:p w14:paraId="31A23D3F" w14:textId="77777777" w:rsidR="00B67FB5" w:rsidRDefault="00962621">
            <w:pPr>
              <w:rPr>
                <w:rFonts w:eastAsia="SimSun"/>
                <w:b/>
                <w:bCs/>
              </w:rPr>
            </w:pPr>
            <w:r>
              <w:rPr>
                <w:rFonts w:eastAsia="SimSun"/>
                <w:b/>
                <w:bCs/>
              </w:rPr>
              <w:t>General description for the scenario:</w:t>
            </w:r>
          </w:p>
          <w:p w14:paraId="38147719" w14:textId="77777777" w:rsidR="00B67FB5" w:rsidRDefault="00962621">
            <w:pPr>
              <w:rPr>
                <w:rFonts w:eastAsia="SimSun"/>
                <w:b/>
                <w:bCs/>
              </w:rPr>
            </w:pPr>
            <w:r>
              <w:rPr>
                <w:rFonts w:eastAsia="SimSun"/>
                <w:b/>
                <w:bCs/>
              </w:rPr>
              <w:t>•</w:t>
            </w:r>
            <w:r>
              <w:rPr>
                <w:rFonts w:eastAsia="SimSun"/>
                <w:b/>
                <w:bCs/>
              </w:rPr>
              <w:tab/>
              <w:t>Multiple and different slices can be supported on different frequencies</w:t>
            </w:r>
          </w:p>
          <w:p w14:paraId="0429D26D" w14:textId="77777777" w:rsidR="00B67FB5" w:rsidRDefault="00962621">
            <w:pPr>
              <w:rPr>
                <w:rFonts w:eastAsia="SimSun"/>
                <w:b/>
                <w:bCs/>
              </w:rPr>
            </w:pPr>
            <w:r>
              <w:rPr>
                <w:rFonts w:eastAsia="SimSun"/>
                <w:b/>
                <w:bCs/>
              </w:rPr>
              <w:t>•</w:t>
            </w:r>
            <w:r>
              <w:rPr>
                <w:rFonts w:eastAsia="SimSun"/>
                <w:b/>
                <w:bCs/>
              </w:rPr>
              <w:tab/>
              <w:t xml:space="preserve">Multiple and different slices can be supported on the same frequency in different regions.  </w:t>
            </w:r>
          </w:p>
          <w:p w14:paraId="537A58FE" w14:textId="77777777" w:rsidR="00B67FB5" w:rsidRDefault="00962621">
            <w:pPr>
              <w:rPr>
                <w:ins w:id="8" w:author="Intel" w:date="2020-09-16T14:41:00Z"/>
              </w:rPr>
            </w:pPr>
            <w:r>
              <w:t>Editor Note: Additional scenarios can be discussed as part of the study.</w:t>
            </w:r>
            <w:bookmarkStart w:id="9" w:name="_Hlk49425148"/>
          </w:p>
          <w:p w14:paraId="17B4E75C" w14:textId="77777777" w:rsidR="00B67FB5" w:rsidRDefault="00962621">
            <w:pPr>
              <w:rPr>
                <w:ins w:id="10" w:author="Intel" w:date="2020-09-16T14:41:00Z"/>
              </w:rPr>
            </w:pPr>
            <w:ins w:id="11" w:author="Intel" w:date="2020-09-16T14:41:00Z">
              <w:r>
                <w:t>Two scenarios are identified that fit to the general description:</w:t>
              </w:r>
            </w:ins>
          </w:p>
          <w:p w14:paraId="121C7B28" w14:textId="77777777" w:rsidR="00B67FB5" w:rsidRDefault="00962621">
            <w:pPr>
              <w:ind w:left="720"/>
              <w:rPr>
                <w:ins w:id="12" w:author="Intel" w:date="2020-09-16T14:41:00Z"/>
              </w:rPr>
            </w:pPr>
            <w:ins w:id="13" w:author="Intel" w:date="2020-09-16T14:41:00Z">
              <w:r>
                <w:t>Scenario 1: Multiple and different slices are on different frequencies in the same area</w:t>
              </w:r>
            </w:ins>
          </w:p>
          <w:p w14:paraId="69AD72FD" w14:textId="77777777" w:rsidR="00B67FB5" w:rsidRDefault="00962621">
            <w:pPr>
              <w:ind w:left="720"/>
              <w:rPr>
                <w:ins w:id="14" w:author="Intel" w:date="2020-09-16T14:41:00Z"/>
              </w:rPr>
            </w:pPr>
            <w:ins w:id="15" w:author="Intel" w:date="2020-09-16T14:41:00Z">
              <w:r>
                <w:t>Scenario 2: Multiple and difference slices are on the same frequencies in different area</w:t>
              </w:r>
            </w:ins>
          </w:p>
          <w:p w14:paraId="3E213C5C" w14:textId="77777777" w:rsidR="00B67FB5" w:rsidRDefault="00962621">
            <w:pPr>
              <w:rPr>
                <w:rFonts w:eastAsia="SimSun"/>
              </w:rPr>
            </w:pPr>
            <w:r>
              <w:rPr>
                <w:rFonts w:eastAsia="SimSun"/>
              </w:rPr>
              <w:t xml:space="preserve">For each scenario we study both IDLE and INACTIVE and determine whether there is need for a solution and possible solutions. Connected mode will also be considered but with a lower priority.  </w:t>
            </w:r>
          </w:p>
          <w:p w14:paraId="1C157735" w14:textId="77777777" w:rsidR="00B67FB5" w:rsidRDefault="00962621">
            <w:pPr>
              <w:rPr>
                <w:rFonts w:eastAsia="SimSun"/>
              </w:rPr>
            </w:pPr>
            <w:bookmarkStart w:id="16" w:name="_Hlk49425271"/>
            <w:r>
              <w:rPr>
                <w:rFonts w:eastAsia="SimSun"/>
              </w:rPr>
              <w:t>We will investigate whether the R15 mechanism (e.g. dedicated priority mechanism) can solve the above issues and study if some enhancements are needed.</w:t>
            </w:r>
          </w:p>
          <w:p w14:paraId="7E8AE14D" w14:textId="77777777" w:rsidR="00B67FB5" w:rsidRDefault="00962621">
            <w:pPr>
              <w:rPr>
                <w:ins w:id="17" w:author="Intel" w:date="2020-09-21T14:40:00Z"/>
                <w:rFonts w:eastAsia="SimSun"/>
              </w:rPr>
            </w:pPr>
            <w:r>
              <w:rPr>
                <w:rFonts w:eastAsia="SimSun"/>
              </w:rPr>
              <w:t>Editor Note: Both cell selection and cell re-selection will be studied.</w:t>
            </w:r>
          </w:p>
          <w:p w14:paraId="30F237E4" w14:textId="77777777" w:rsidR="00B67FB5" w:rsidRDefault="00A148C3">
            <w:pPr>
              <w:jc w:val="center"/>
              <w:rPr>
                <w:ins w:id="18" w:author="Intel" w:date="2020-09-21T14:40:00Z"/>
              </w:rPr>
            </w:pPr>
            <w:ins w:id="19" w:author="Intel" w:date="2020-09-21T14:40:00Z">
              <w:r>
                <w:rPr>
                  <w:noProof/>
                </w:rPr>
                <w:object w:dxaOrig="4012" w:dyaOrig="3488" w14:anchorId="578EAF0A">
                  <v:shape id="_x0000_i1025" type="#_x0000_t75" alt="" style="width:200.25pt;height:174.75pt;mso-width-percent:0;mso-height-percent:0;mso-width-percent:0;mso-height-percent:0" o:ole="">
                    <v:imagedata r:id="rId312" o:title=""/>
                  </v:shape>
                  <o:OLEObject Type="Embed" ProgID="Visio.Drawing.15" ShapeID="_x0000_i1025" DrawAspect="Content" ObjectID="_1664270791" r:id="rId313"/>
                </w:object>
              </w:r>
            </w:ins>
          </w:p>
          <w:p w14:paraId="3738D5F7" w14:textId="77777777" w:rsidR="00B67FB5" w:rsidRDefault="00962621">
            <w:pPr>
              <w:ind w:left="720"/>
              <w:jc w:val="center"/>
              <w:rPr>
                <w:ins w:id="20" w:author="Intel" w:date="2020-09-21T14:40:00Z"/>
                <w:b/>
                <w:bCs/>
              </w:rPr>
            </w:pPr>
            <w:ins w:id="21" w:author="Intel" w:date="2020-09-21T14:40:00Z">
              <w:r>
                <w:rPr>
                  <w:b/>
                  <w:bCs/>
                </w:rPr>
                <w:t>Figure 5.1.1-0: Scenario 1: Multiple and different slices are on different frequencies in the same area</w:t>
              </w:r>
            </w:ins>
          </w:p>
          <w:p w14:paraId="1A75483D" w14:textId="77777777" w:rsidR="00B67FB5" w:rsidRDefault="00B67FB5">
            <w:pPr>
              <w:rPr>
                <w:rFonts w:eastAsia="SimSun"/>
              </w:rPr>
            </w:pPr>
          </w:p>
          <w:bookmarkEnd w:id="9"/>
          <w:bookmarkEnd w:id="16"/>
          <w:p w14:paraId="20610808" w14:textId="77777777" w:rsidR="00B67FB5" w:rsidRDefault="00A148C3">
            <w:pPr>
              <w:rPr>
                <w:rFonts w:eastAsia="SimSun"/>
              </w:rPr>
            </w:pPr>
            <w:r>
              <w:rPr>
                <w:noProof/>
              </w:rPr>
              <w:object w:dxaOrig="8132" w:dyaOrig="3288" w14:anchorId="636B986D">
                <v:shape id="_x0000_i1026" type="#_x0000_t75" alt="" style="width:407.25pt;height:165.75pt;mso-width-percent:0;mso-height-percent:0;mso-width-percent:0;mso-height-percent:0" o:ole="">
                  <v:imagedata r:id="rId314" o:title=""/>
                </v:shape>
                <o:OLEObject Type="Embed" ProgID="Visio.Drawing.15" ShapeID="_x0000_i1026" DrawAspect="Content" ObjectID="_1664270792" r:id="rId315"/>
              </w:object>
            </w:r>
          </w:p>
          <w:p w14:paraId="34241A2A" w14:textId="77777777" w:rsidR="00B67FB5" w:rsidRDefault="00962621">
            <w:pPr>
              <w:jc w:val="center"/>
              <w:rPr>
                <w:ins w:id="22" w:author="Intel" w:date="2020-09-21T14:39:00Z"/>
              </w:rPr>
            </w:pPr>
            <w:r>
              <w:rPr>
                <w:rFonts w:eastAsia="SimSun"/>
                <w:b/>
                <w:bCs/>
              </w:rPr>
              <w:t xml:space="preserve">Figure 5.1.1-1: </w:t>
            </w:r>
            <w:del w:id="23" w:author="Intel" w:date="2020-09-21T14:39:00Z">
              <w:r>
                <w:rPr>
                  <w:rFonts w:eastAsia="SimSun"/>
                  <w:b/>
                  <w:bCs/>
                </w:rPr>
                <w:delText>An example for slice deployment scenario</w:delText>
              </w:r>
            </w:del>
            <w:ins w:id="24" w:author="Intel" w:date="2020-09-21T14:39:00Z">
              <w:r>
                <w:rPr>
                  <w:b/>
                  <w:bCs/>
                </w:rPr>
                <w:t>Scenario 2: Multiple and difference slices are on the same frequencies in different area</w:t>
              </w:r>
            </w:ins>
          </w:p>
          <w:p w14:paraId="680C9B4A" w14:textId="77777777" w:rsidR="00B67FB5" w:rsidRDefault="00B67FB5">
            <w:pPr>
              <w:jc w:val="center"/>
              <w:rPr>
                <w:rFonts w:eastAsia="SimSun"/>
                <w:b/>
                <w:bCs/>
              </w:rPr>
            </w:pPr>
          </w:p>
          <w:p w14:paraId="46AE6483" w14:textId="77777777" w:rsidR="00B67FB5" w:rsidRDefault="00962621">
            <w:r>
              <w:t xml:space="preserve">As shown in figure 1, slice1 (e.g. </w:t>
            </w:r>
            <w:proofErr w:type="spellStart"/>
            <w:r>
              <w:t>eMBB</w:t>
            </w:r>
            <w:proofErr w:type="spellEnd"/>
            <w:r>
              <w:t>) is supported in both F1 and F2 everywhere, since</w:t>
            </w:r>
            <w:r>
              <w:rPr>
                <w:rFonts w:eastAsia="SimSun"/>
              </w:rPr>
              <w:t xml:space="preserve"> the frequency resources are so valuable and the top requirement for all operators’ 5G network is to serve millions or billions of smart phone users</w:t>
            </w:r>
            <w:r>
              <w:t xml:space="preserve">. Slice2 (e.g. URLLC) is supported only in F2 in some area, e.g. factory or hospital. </w:t>
            </w:r>
          </w:p>
          <w:p w14:paraId="2B52CE62" w14:textId="77777777" w:rsidR="00B67FB5" w:rsidRDefault="00962621">
            <w:r>
              <w:t xml:space="preserve">Area 1 is deployed in the factory or hospital. In this area, F1 supports slice1 (e.g. </w:t>
            </w:r>
            <w:proofErr w:type="spellStart"/>
            <w:r>
              <w:t>eMBB</w:t>
            </w:r>
            <w:proofErr w:type="spellEnd"/>
            <w:r>
              <w:t>), while F</w:t>
            </w:r>
            <w:proofErr w:type="gramStart"/>
            <w:r>
              <w:t>2  supports</w:t>
            </w:r>
            <w:proofErr w:type="gramEnd"/>
            <w:r>
              <w:t xml:space="preserve"> both slice 1 and slice 2 (e.g. </w:t>
            </w:r>
            <w:proofErr w:type="spellStart"/>
            <w:r>
              <w:t>eMBB</w:t>
            </w:r>
            <w:proofErr w:type="spellEnd"/>
            <w:r>
              <w:t xml:space="preserve"> and URLLC). </w:t>
            </w:r>
          </w:p>
          <w:p w14:paraId="22C44272" w14:textId="77777777" w:rsidR="00B67FB5" w:rsidRDefault="00962621">
            <w:r>
              <w:t xml:space="preserve">Area 2 is the public area. F1 and F2 all supporting slice1 (e.g. </w:t>
            </w:r>
            <w:proofErr w:type="spellStart"/>
            <w:r>
              <w:t>eMBB</w:t>
            </w:r>
            <w:proofErr w:type="spellEnd"/>
            <w:r>
              <w:t>) for smart phone users, no slice2 (e.g. URLLC) is supported in area 2. And F2 is deployed as hotspot to provide wideband access.</w:t>
            </w:r>
          </w:p>
          <w:p w14:paraId="5E35D5C5" w14:textId="77777777" w:rsidR="00B67FB5" w:rsidRDefault="00962621">
            <w:pPr>
              <w:rPr>
                <w:rFonts w:eastAsia="SimSun"/>
              </w:rPr>
            </w:pPr>
            <w:proofErr w:type="spellStart"/>
            <w:r>
              <w:t>eMBB</w:t>
            </w:r>
            <w:proofErr w:type="spellEnd"/>
            <w:r>
              <w:t xml:space="preserve"> and URLLC slices are used only as an example of various slices. The deployment of any slice on any frequency band is up to network implementation.</w:t>
            </w:r>
          </w:p>
        </w:tc>
      </w:tr>
      <w:tr w:rsidR="00B67FB5" w14:paraId="607627D3" w14:textId="77777777">
        <w:tc>
          <w:tcPr>
            <w:tcW w:w="1318" w:type="dxa"/>
            <w:shd w:val="clear" w:color="auto" w:fill="auto"/>
          </w:tcPr>
          <w:p w14:paraId="68592256" w14:textId="77777777" w:rsidR="00B67FB5" w:rsidRDefault="00962621">
            <w:pPr>
              <w:rPr>
                <w:rFonts w:eastAsia="SimSun"/>
              </w:rPr>
            </w:pPr>
            <w:r>
              <w:rPr>
                <w:rFonts w:eastAsia="SimSun"/>
              </w:rPr>
              <w:lastRenderedPageBreak/>
              <w:t>Lenovo / Motorola Mobility</w:t>
            </w:r>
          </w:p>
        </w:tc>
        <w:tc>
          <w:tcPr>
            <w:tcW w:w="8310" w:type="dxa"/>
            <w:shd w:val="clear" w:color="auto" w:fill="auto"/>
          </w:tcPr>
          <w:p w14:paraId="3E871D27" w14:textId="77777777" w:rsidR="00B67FB5" w:rsidRDefault="00962621">
            <w:pPr>
              <w:rPr>
                <w:rFonts w:eastAsia="SimSun"/>
              </w:rPr>
            </w:pPr>
            <w:r>
              <w:rPr>
                <w:rFonts w:eastAsia="SimSun"/>
              </w:rPr>
              <w:t>Yes, we think that the additional scenario as proposed by Qualcomm can be considered as well.</w:t>
            </w:r>
          </w:p>
        </w:tc>
      </w:tr>
      <w:tr w:rsidR="00B67FB5" w14:paraId="04EBBEBC" w14:textId="77777777">
        <w:tc>
          <w:tcPr>
            <w:tcW w:w="1318" w:type="dxa"/>
            <w:shd w:val="clear" w:color="auto" w:fill="auto"/>
          </w:tcPr>
          <w:p w14:paraId="2FE2AE82" w14:textId="77777777" w:rsidR="00B67FB5" w:rsidRDefault="00962621">
            <w:pPr>
              <w:rPr>
                <w:rFonts w:eastAsia="SimSun"/>
              </w:rPr>
            </w:pPr>
            <w:proofErr w:type="spellStart"/>
            <w:r>
              <w:t>Convida</w:t>
            </w:r>
            <w:proofErr w:type="spellEnd"/>
            <w:r>
              <w:t xml:space="preserve"> Wireless</w:t>
            </w:r>
          </w:p>
        </w:tc>
        <w:tc>
          <w:tcPr>
            <w:tcW w:w="8310" w:type="dxa"/>
            <w:shd w:val="clear" w:color="auto" w:fill="auto"/>
          </w:tcPr>
          <w:p w14:paraId="264D7770" w14:textId="77777777" w:rsidR="00B67FB5" w:rsidRDefault="00962621">
            <w:pPr>
              <w:rPr>
                <w:rFonts w:eastAsia="SimSun"/>
              </w:rPr>
            </w:pPr>
            <w:r>
              <w:t>We think both of the agreed scenarios are already reflected in Figure 5.1.1-1, However, to minimize confusions, we are OK to add the figure provided by Qualcomm as another illustration of the first scenario.  However, RAN2 might need to consult with SA2 to ensure this doesn’t violate any architecture principle as it relates to network slicing, for example, network slice isolation for CP and UP.</w:t>
            </w:r>
          </w:p>
        </w:tc>
      </w:tr>
      <w:tr w:rsidR="00B67FB5" w14:paraId="529A43E6" w14:textId="77777777">
        <w:tc>
          <w:tcPr>
            <w:tcW w:w="1318" w:type="dxa"/>
            <w:shd w:val="clear" w:color="auto" w:fill="auto"/>
          </w:tcPr>
          <w:p w14:paraId="6300EADE" w14:textId="77777777" w:rsidR="00B67FB5" w:rsidRDefault="00962621">
            <w:r>
              <w:rPr>
                <w:rFonts w:eastAsia="SimSun"/>
              </w:rPr>
              <w:t>vivo</w:t>
            </w:r>
          </w:p>
        </w:tc>
        <w:tc>
          <w:tcPr>
            <w:tcW w:w="8310" w:type="dxa"/>
            <w:shd w:val="clear" w:color="auto" w:fill="auto"/>
          </w:tcPr>
          <w:p w14:paraId="353F25CF" w14:textId="77777777" w:rsidR="00B67FB5" w:rsidRDefault="00962621">
            <w:r>
              <w:rPr>
                <w:rFonts w:eastAsia="SimSun"/>
              </w:rPr>
              <w:t>The scenarios currently captured in the TR are basic and realistic.  But, we are fine to consider more scenarios, as far as, they are realistic.</w:t>
            </w:r>
          </w:p>
        </w:tc>
      </w:tr>
      <w:tr w:rsidR="00B67FB5" w14:paraId="6AFB7A16" w14:textId="77777777">
        <w:tc>
          <w:tcPr>
            <w:tcW w:w="1318" w:type="dxa"/>
            <w:shd w:val="clear" w:color="auto" w:fill="auto"/>
          </w:tcPr>
          <w:p w14:paraId="032BB642" w14:textId="77777777" w:rsidR="00B67FB5" w:rsidRDefault="00962621">
            <w:pPr>
              <w:rPr>
                <w:rFonts w:eastAsia="SimSun"/>
              </w:rPr>
            </w:pPr>
            <w:r>
              <w:rPr>
                <w:rFonts w:eastAsia="Malgun Gothic" w:hint="eastAsia"/>
              </w:rPr>
              <w:t>LG</w:t>
            </w:r>
            <w:r>
              <w:rPr>
                <w:rFonts w:eastAsia="Malgun Gothic"/>
              </w:rPr>
              <w:t>E</w:t>
            </w:r>
          </w:p>
        </w:tc>
        <w:tc>
          <w:tcPr>
            <w:tcW w:w="8310" w:type="dxa"/>
            <w:shd w:val="clear" w:color="auto" w:fill="auto"/>
          </w:tcPr>
          <w:p w14:paraId="3EFBC470" w14:textId="77777777" w:rsidR="00B67FB5" w:rsidRDefault="00962621">
            <w:r>
              <w:t xml:space="preserve">Figure 5.1.1-1 reflects agreed scenarios in RAN2#111-e meeting and no additional scenario is proposed. We are open to discuss the detailed cases (e.g. CA/DC, preferred slices) based on the agreed deployment scenarios. </w:t>
            </w:r>
          </w:p>
          <w:p w14:paraId="5BABDAF3" w14:textId="77777777" w:rsidR="00B67FB5" w:rsidRDefault="00962621">
            <w:pPr>
              <w:rPr>
                <w:rFonts w:eastAsia="SimSun"/>
              </w:rPr>
            </w:pPr>
            <w:r>
              <w:t>The deployment scenario from RAN2 point of view should be realistic and should not be conflict with SA2.</w:t>
            </w:r>
            <w:r>
              <w:rPr>
                <w:rFonts w:ascii="BatangChe" w:eastAsia="BatangChe" w:hAnsi="BatangChe" w:cs="BatangChe"/>
              </w:rPr>
              <w:t xml:space="preserve"> </w:t>
            </w:r>
          </w:p>
        </w:tc>
      </w:tr>
      <w:tr w:rsidR="00B67FB5" w14:paraId="52E774CD" w14:textId="77777777">
        <w:tc>
          <w:tcPr>
            <w:tcW w:w="1318" w:type="dxa"/>
            <w:shd w:val="clear" w:color="auto" w:fill="auto"/>
          </w:tcPr>
          <w:p w14:paraId="4C8787B7" w14:textId="77777777" w:rsidR="00B67FB5" w:rsidRDefault="00962621">
            <w:pPr>
              <w:rPr>
                <w:rFonts w:eastAsia="SimSun"/>
              </w:rPr>
            </w:pPr>
            <w:r>
              <w:rPr>
                <w:rFonts w:eastAsia="SimSun" w:hint="eastAsia"/>
              </w:rPr>
              <w:t>ZTE</w:t>
            </w:r>
          </w:p>
        </w:tc>
        <w:tc>
          <w:tcPr>
            <w:tcW w:w="8310" w:type="dxa"/>
            <w:shd w:val="clear" w:color="auto" w:fill="auto"/>
          </w:tcPr>
          <w:p w14:paraId="066E5CB6" w14:textId="77777777" w:rsidR="00B67FB5" w:rsidRDefault="00962621">
            <w:r>
              <w:rPr>
                <w:rFonts w:eastAsia="SimSun" w:hint="eastAsia"/>
              </w:rPr>
              <w:t>The agreed scenarios have been captured in the TR. No additional scenarios proposed from our side.</w:t>
            </w:r>
          </w:p>
        </w:tc>
      </w:tr>
      <w:tr w:rsidR="00B67FB5" w14:paraId="35DC90BB"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1478CFA4" w14:textId="77777777" w:rsidR="00B67FB5" w:rsidRDefault="00962621">
            <w:pPr>
              <w:rPr>
                <w:rFonts w:eastAsia="SimSun"/>
              </w:rPr>
            </w:pPr>
            <w:r>
              <w:rPr>
                <w:rFonts w:eastAsia="SimSun"/>
              </w:rPr>
              <w:t>SoftBank</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9C28105" w14:textId="77777777" w:rsidR="00B67FB5" w:rsidRDefault="00962621">
            <w:pPr>
              <w:rPr>
                <w:rFonts w:eastAsia="SimSun"/>
              </w:rPr>
            </w:pPr>
            <w:r>
              <w:rPr>
                <w:rFonts w:eastAsia="SimSun"/>
              </w:rPr>
              <w:t>We think the scenarios captured in TR cover the typical slice deployments, but we are open for other scenarios.</w:t>
            </w:r>
          </w:p>
        </w:tc>
      </w:tr>
      <w:tr w:rsidR="00B67FB5" w14:paraId="616CF958"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69A92FC5" w14:textId="77777777" w:rsidR="00B67FB5" w:rsidRDefault="00962621">
            <w:pPr>
              <w:rPr>
                <w:rFonts w:eastAsia="SimSun"/>
              </w:rPr>
            </w:pPr>
            <w:r>
              <w:rPr>
                <w:rFonts w:eastAsia="SimSun"/>
              </w:rPr>
              <w:t>Fujitsu</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1A9A909B" w14:textId="77777777" w:rsidR="00B67FB5" w:rsidRDefault="00962621">
            <w:pPr>
              <w:rPr>
                <w:rFonts w:eastAsia="SimSun"/>
              </w:rPr>
            </w:pPr>
            <w:r>
              <w:rPr>
                <w:rFonts w:eastAsia="SimSun" w:hint="eastAsia"/>
              </w:rPr>
              <w:t>T</w:t>
            </w:r>
            <w:r>
              <w:rPr>
                <w:rFonts w:eastAsia="SimSun"/>
              </w:rPr>
              <w:t>he agreed scenarios in the last meeting are typical scenarios. Figure 5.1.1-1 merely depicts just an example as the title indicated, so that adding more examples may not be so useful.</w:t>
            </w:r>
          </w:p>
          <w:p w14:paraId="36AA3D56" w14:textId="77777777" w:rsidR="00B67FB5" w:rsidRDefault="00962621">
            <w:pPr>
              <w:rPr>
                <w:rFonts w:eastAsia="SimSun"/>
              </w:rPr>
            </w:pPr>
            <w:r>
              <w:rPr>
                <w:rFonts w:eastAsia="SimSun"/>
              </w:rPr>
              <w:t>If more scenarios are identified, Fujitsu is fine to take discussions.</w:t>
            </w:r>
          </w:p>
          <w:p w14:paraId="3BFFDA78" w14:textId="77777777" w:rsidR="00B67FB5" w:rsidRDefault="00962621">
            <w:pPr>
              <w:rPr>
                <w:rFonts w:eastAsia="SimSun"/>
              </w:rPr>
            </w:pPr>
            <w:r>
              <w:rPr>
                <w:rFonts w:eastAsia="SimSun"/>
              </w:rPr>
              <w:t>One potential useful scenario which was pointed out in the last meeting is that RAN slice and BWP (Bandwidth Part) can have some mapping.</w:t>
            </w:r>
          </w:p>
        </w:tc>
      </w:tr>
      <w:tr w:rsidR="00B67FB5" w14:paraId="538F32A6"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2CA69750" w14:textId="77777777" w:rsidR="00B67FB5" w:rsidRDefault="00962621">
            <w:pPr>
              <w:rPr>
                <w:rFonts w:eastAsia="PMingLiU"/>
              </w:rPr>
            </w:pPr>
            <w:r>
              <w:rPr>
                <w:rFonts w:eastAsia="PMingLiU" w:hint="eastAsia"/>
              </w:rPr>
              <w:lastRenderedPageBreak/>
              <w:t>ITR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0E079296" w14:textId="77777777" w:rsidR="00B67FB5" w:rsidRDefault="00962621">
            <w:pPr>
              <w:rPr>
                <w:rFonts w:eastAsia="SimSun"/>
              </w:rPr>
            </w:pPr>
            <w:r>
              <w:rPr>
                <w:rFonts w:eastAsia="SimSun"/>
              </w:rPr>
              <w:t>No additional scenario is needed.</w:t>
            </w:r>
          </w:p>
        </w:tc>
      </w:tr>
      <w:tr w:rsidR="00B67FB5" w14:paraId="32F0D50C"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3796DFF3" w14:textId="77777777" w:rsidR="00B67FB5" w:rsidRDefault="00962621">
            <w:proofErr w:type="spellStart"/>
            <w:r>
              <w:rPr>
                <w:rFonts w:hint="eastAsia"/>
              </w:rPr>
              <w:t>Spreadtrum</w:t>
            </w:r>
            <w:proofErr w:type="spellEnd"/>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321A385B" w14:textId="77777777" w:rsidR="00B67FB5" w:rsidRDefault="00962621">
            <w:r>
              <w:t>T</w:t>
            </w:r>
            <w:r>
              <w:rPr>
                <w:rFonts w:hint="eastAsia"/>
              </w:rPr>
              <w:t>he figure</w:t>
            </w:r>
            <w:r>
              <w:t xml:space="preserve"> 5.1.1-1 captured the two agreed scenarios. We are open to consider more scenarios if they are realistic.</w:t>
            </w:r>
          </w:p>
        </w:tc>
      </w:tr>
      <w:tr w:rsidR="00B67FB5" w14:paraId="435FB47F"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5C2A0CF7" w14:textId="77777777" w:rsidR="00B67FB5" w:rsidRDefault="00962621">
            <w:pPr>
              <w:rPr>
                <w:rFonts w:eastAsia="SimSun"/>
              </w:rPr>
            </w:pPr>
            <w:r>
              <w:rPr>
                <w:rFonts w:ascii="游明朝" w:eastAsia="游明朝" w:hAnsi="游明朝" w:hint="eastAsia"/>
              </w:rPr>
              <w:t>KDD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440573D" w14:textId="77777777" w:rsidR="00B67FB5" w:rsidRDefault="00962621">
            <w:pPr>
              <w:rPr>
                <w:rFonts w:eastAsia="SimSun"/>
              </w:rPr>
            </w:pPr>
            <w:r>
              <w:rPr>
                <w:rFonts w:eastAsia="SimSun"/>
              </w:rPr>
              <w:t>We are fine to add an example for slice deployment scenario, as Qualcomm proposing. However, we think that we don’t have to list up all possible examples.</w:t>
            </w:r>
          </w:p>
        </w:tc>
      </w:tr>
      <w:tr w:rsidR="00B67FB5" w14:paraId="2BFA3304"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499C5736" w14:textId="77777777" w:rsidR="00B67FB5" w:rsidRDefault="00962621">
            <w:pPr>
              <w:rPr>
                <w:rFonts w:ascii="游明朝" w:eastAsia="游明朝" w:hAnsi="游明朝"/>
              </w:rPr>
            </w:pPr>
            <w:r>
              <w:rPr>
                <w:rFonts w:ascii="BatangChe" w:eastAsia="BatangChe" w:hAnsi="BatangChe" w:cs="BatangChe" w:hint="eastAsia"/>
              </w:rPr>
              <w:t>S</w:t>
            </w:r>
            <w:r>
              <w:rPr>
                <w:rFonts w:ascii="BatangChe" w:eastAsia="BatangChe" w:hAnsi="BatangChe" w:cs="BatangChe"/>
              </w:rPr>
              <w:t>amsung</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0DCA7BC0" w14:textId="77777777" w:rsidR="00B67FB5" w:rsidRDefault="00962621">
            <w:pPr>
              <w:rPr>
                <w:rFonts w:eastAsia="SimSun"/>
              </w:rPr>
            </w:pPr>
            <w:r>
              <w:rPr>
                <w:rFonts w:eastAsia="Malgun Gothic"/>
              </w:rPr>
              <w:t>Similar to the figure by Qualcomm, we think different slices can be supported on different frequencies in the same area.</w:t>
            </w:r>
          </w:p>
        </w:tc>
      </w:tr>
      <w:tr w:rsidR="00B67FB5" w14:paraId="7C77A12E"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3883F81F" w14:textId="77777777" w:rsidR="00B67FB5" w:rsidRDefault="00962621">
            <w:pPr>
              <w:rPr>
                <w:rFonts w:ascii="BatangChe" w:eastAsia="BatangChe" w:hAnsi="BatangChe" w:cs="BatangChe"/>
              </w:rPr>
            </w:pPr>
            <w:r>
              <w:rPr>
                <w:rFonts w:ascii="BatangChe" w:eastAsia="BatangChe" w:hAnsi="BatangChe" w:cs="BatangChe"/>
              </w:rPr>
              <w:t>T-Mobile USA</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39D284AB" w14:textId="77777777" w:rsidR="00B67FB5" w:rsidRDefault="00962621">
            <w:pPr>
              <w:rPr>
                <w:rFonts w:eastAsia="SimSun"/>
              </w:rPr>
            </w:pPr>
            <w:r>
              <w:rPr>
                <w:rFonts w:eastAsia="SimSun"/>
              </w:rPr>
              <w:t xml:space="preserve">We would like to have following scenarios. In same location have same slice to support multiple band (F2 and F3), may be with NR CA and NR DC </w:t>
            </w:r>
          </w:p>
          <w:p w14:paraId="5C3871EE" w14:textId="77777777" w:rsidR="00B67FB5" w:rsidRDefault="00962621">
            <w:pPr>
              <w:rPr>
                <w:rFonts w:eastAsia="Malgun Gothic"/>
              </w:rPr>
            </w:pPr>
            <w:r>
              <w:t xml:space="preserve"> </w:t>
            </w:r>
            <w:r>
              <w:rPr>
                <w:noProof/>
              </w:rPr>
              <w:drawing>
                <wp:inline distT="0" distB="0" distL="0" distR="0" wp14:anchorId="0AEA699C" wp14:editId="5DE23D0B">
                  <wp:extent cx="1815465" cy="1389380"/>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316"/>
                          <a:stretch>
                            <a:fillRect/>
                          </a:stretch>
                        </pic:blipFill>
                        <pic:spPr>
                          <a:xfrm>
                            <a:off x="0" y="0"/>
                            <a:ext cx="1829665" cy="1400127"/>
                          </a:xfrm>
                          <a:prstGeom prst="rect">
                            <a:avLst/>
                          </a:prstGeom>
                        </pic:spPr>
                      </pic:pic>
                    </a:graphicData>
                  </a:graphic>
                </wp:inline>
              </w:drawing>
            </w:r>
          </w:p>
        </w:tc>
      </w:tr>
      <w:tr w:rsidR="00B67FB5" w14:paraId="47B664D5"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146F6D3B" w14:textId="77777777" w:rsidR="00B67FB5" w:rsidRDefault="00962621">
            <w:pPr>
              <w:rPr>
                <w:rFonts w:ascii="BatangChe" w:eastAsia="BatangChe" w:hAnsi="BatangChe" w:cs="BatangChe"/>
              </w:rPr>
            </w:pPr>
            <w:r>
              <w:rPr>
                <w:rFonts w:ascii="BatangChe" w:eastAsia="BatangChe" w:hAnsi="BatangChe" w:cs="BatangChe"/>
              </w:rPr>
              <w:t>Sharp</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11BE2C4E" w14:textId="77777777" w:rsidR="00B67FB5" w:rsidRDefault="00962621">
            <w:pPr>
              <w:rPr>
                <w:rFonts w:eastAsia="SimSun"/>
              </w:rPr>
            </w:pPr>
            <w:r>
              <w:rPr>
                <w:rFonts w:eastAsia="SimSun"/>
              </w:rPr>
              <w:t>The scenarios captured in TR is fine to us.</w:t>
            </w:r>
          </w:p>
        </w:tc>
      </w:tr>
    </w:tbl>
    <w:p w14:paraId="3B471792" w14:textId="77777777" w:rsidR="00B67FB5" w:rsidRDefault="00B67FB5">
      <w:pPr>
        <w:rPr>
          <w:rFonts w:eastAsia="SimSun"/>
        </w:rPr>
      </w:pPr>
    </w:p>
    <w:p w14:paraId="31600DDD" w14:textId="77777777" w:rsidR="00B67FB5" w:rsidRDefault="00962621">
      <w:r>
        <w:rPr>
          <w:rFonts w:hint="eastAsia"/>
        </w:rPr>
        <w:t>S</w:t>
      </w:r>
      <w:r>
        <w:t>ummary for Q1:</w:t>
      </w:r>
    </w:p>
    <w:p w14:paraId="4D00983F" w14:textId="77777777" w:rsidR="00B67FB5" w:rsidRDefault="00962621">
      <w:commentRangeStart w:id="25"/>
      <w:r>
        <w:rPr>
          <w:rFonts w:hint="eastAsia"/>
        </w:rPr>
        <w:t>2</w:t>
      </w:r>
      <w:r>
        <w:t xml:space="preserve">3 companies </w:t>
      </w:r>
      <w:commentRangeEnd w:id="25"/>
      <w:r>
        <w:rPr>
          <w:rStyle w:val="af9"/>
        </w:rPr>
        <w:commentReference w:id="25"/>
      </w:r>
      <w:r>
        <w:t>share comments for Q1.</w:t>
      </w:r>
    </w:p>
    <w:p w14:paraId="17F9ADE9" w14:textId="77777777" w:rsidR="00B67FB5" w:rsidRDefault="00962621">
      <w:r>
        <w:t>7 companies (</w:t>
      </w:r>
      <w:r>
        <w:rPr>
          <w:rFonts w:hint="eastAsia"/>
        </w:rPr>
        <w:t>QC,</w:t>
      </w:r>
      <w:r>
        <w:t xml:space="preserve"> </w:t>
      </w:r>
      <w:r>
        <w:rPr>
          <w:rFonts w:hint="eastAsia"/>
        </w:rPr>
        <w:t>HUAWEI</w:t>
      </w:r>
      <w:r>
        <w:t xml:space="preserve">, Google, Lenovo, </w:t>
      </w:r>
      <w:proofErr w:type="spellStart"/>
      <w:r>
        <w:t>Convida</w:t>
      </w:r>
      <w:proofErr w:type="spellEnd"/>
      <w:r>
        <w:t xml:space="preserve">, KDDI, Samsung) support to capture one more </w:t>
      </w:r>
      <w:r>
        <w:rPr>
          <w:rFonts w:hint="eastAsia"/>
        </w:rPr>
        <w:t>figure for the first scenario, to indicate the frequencies supporting different slices can be different</w:t>
      </w:r>
      <w:r>
        <w:t>. See the figure below:</w:t>
      </w:r>
    </w:p>
    <w:p w14:paraId="60917B51" w14:textId="77777777" w:rsidR="00B67FB5" w:rsidRDefault="00962621">
      <w:pPr>
        <w:jc w:val="center"/>
      </w:pPr>
      <w:r>
        <w:rPr>
          <w:rFonts w:eastAsia="SimSun"/>
          <w:noProof/>
        </w:rPr>
        <w:drawing>
          <wp:inline distT="0" distB="0" distL="0" distR="0" wp14:anchorId="4B4CB1C0" wp14:editId="584BFC06">
            <wp:extent cx="2665095" cy="1879600"/>
            <wp:effectExtent l="0" t="0" r="1905" b="635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图片 46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2665095" cy="1879600"/>
                    </a:xfrm>
                    <a:prstGeom prst="rect">
                      <a:avLst/>
                    </a:prstGeom>
                    <a:noFill/>
                    <a:ln>
                      <a:noFill/>
                    </a:ln>
                  </pic:spPr>
                </pic:pic>
              </a:graphicData>
            </a:graphic>
          </wp:inline>
        </w:drawing>
      </w:r>
    </w:p>
    <w:p w14:paraId="4834AAB1" w14:textId="77777777" w:rsidR="00B67FB5" w:rsidRDefault="00962621">
      <w:r>
        <w:t>2 companies (Ericsson, Google) suggest to capture one more scenario that slices are available via multiple frequencies, and one or a set of frequencies are preferred for certain slice. See the figure below:</w:t>
      </w:r>
    </w:p>
    <w:p w14:paraId="27852118" w14:textId="77777777" w:rsidR="00B67FB5" w:rsidRDefault="00962621">
      <w:pPr>
        <w:rPr>
          <w:rFonts w:eastAsia="SimSun"/>
        </w:rPr>
      </w:pPr>
      <w:r>
        <w:rPr>
          <w:rFonts w:eastAsia="SimSun"/>
          <w:noProof/>
        </w:rPr>
        <w:lastRenderedPageBreak/>
        <mc:AlternateContent>
          <mc:Choice Requires="wpc">
            <w:drawing>
              <wp:inline distT="0" distB="0" distL="0" distR="0" wp14:anchorId="761053E2" wp14:editId="6B6EFFE8">
                <wp:extent cx="4124960" cy="1964055"/>
                <wp:effectExtent l="0" t="0" r="8890" b="0"/>
                <wp:docPr id="851" name="画布 851"/>
                <wp:cNvGraphicFramePr/>
                <a:graphic xmlns:a="http://schemas.openxmlformats.org/drawingml/2006/main">
                  <a:graphicData uri="http://schemas.microsoft.com/office/word/2010/wordprocessingCanvas">
                    <wpc:wpc>
                      <wpc:bg>
                        <a:noFill/>
                      </wpc:bg>
                      <wpc:whole/>
                      <wpg:wgp>
                        <wpg:cNvPr id="3" name="Group 609"/>
                        <wpg:cNvGrpSpPr/>
                        <wpg:grpSpPr>
                          <a:xfrm>
                            <a:off x="0" y="257089"/>
                            <a:ext cx="4089458" cy="1473835"/>
                            <a:chOff x="268" y="405"/>
                            <a:chExt cx="6440" cy="2321"/>
                          </a:xfrm>
                        </wpg:grpSpPr>
                        <wps:wsp>
                          <wps:cNvPr id="4" name="Rectangle 409"/>
                          <wps:cNvSpPr>
                            <a:spLocks noChangeArrowheads="1"/>
                          </wps:cNvSpPr>
                          <wps:spPr bwMode="auto">
                            <a:xfrm>
                              <a:off x="268" y="2531"/>
                              <a:ext cx="2721" cy="8"/>
                            </a:xfrm>
                            <a:prstGeom prst="rect">
                              <a:avLst/>
                            </a:prstGeom>
                            <a:solidFill>
                              <a:srgbClr val="EAEEE8"/>
                            </a:solidFill>
                            <a:ln>
                              <a:noFill/>
                            </a:ln>
                          </wps:spPr>
                          <wps:bodyPr rot="0" vert="horz" wrap="square" lIns="91440" tIns="45720" rIns="91440" bIns="45720" anchor="t" anchorCtr="0" upright="1">
                            <a:noAutofit/>
                          </wps:bodyPr>
                        </wps:wsp>
                        <wps:wsp>
                          <wps:cNvPr id="5" name="Rectangle 410"/>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6" name="Picture 4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268" y="2539"/>
                              <a:ext cx="2721" cy="4"/>
                            </a:xfrm>
                            <a:prstGeom prst="rect">
                              <a:avLst/>
                            </a:prstGeom>
                            <a:noFill/>
                          </pic:spPr>
                        </pic:pic>
                        <wps:wsp>
                          <wps:cNvPr id="7" name="Rectangle 412"/>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wps:wsp>
                          <wps:cNvPr id="8" name="Rectangle 413"/>
                          <wps:cNvSpPr>
                            <a:spLocks noChangeArrowheads="1"/>
                          </wps:cNvSpPr>
                          <wps:spPr bwMode="auto">
                            <a:xfrm>
                              <a:off x="268" y="2543"/>
                              <a:ext cx="2721" cy="8"/>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10" name="Picture 4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268" y="2543"/>
                              <a:ext cx="2721" cy="8"/>
                            </a:xfrm>
                            <a:prstGeom prst="rect">
                              <a:avLst/>
                            </a:prstGeom>
                            <a:noFill/>
                          </pic:spPr>
                        </pic:pic>
                        <wps:wsp>
                          <wps:cNvPr id="11" name="Rectangle 416"/>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12" name="Picture 4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268" y="2551"/>
                              <a:ext cx="2721" cy="4"/>
                            </a:xfrm>
                            <a:prstGeom prst="rect">
                              <a:avLst/>
                            </a:prstGeom>
                            <a:noFill/>
                          </pic:spPr>
                        </pic:pic>
                        <wps:wsp>
                          <wps:cNvPr id="13" name="Rectangle 418"/>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wps:wsp>
                          <wps:cNvPr id="14" name="Rectangle 419"/>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15" name="Picture 4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268" y="2555"/>
                              <a:ext cx="2721" cy="8"/>
                            </a:xfrm>
                            <a:prstGeom prst="rect">
                              <a:avLst/>
                            </a:prstGeom>
                            <a:noFill/>
                          </pic:spPr>
                        </pic:pic>
                        <wps:wsp>
                          <wps:cNvPr id="16" name="Rectangle 421"/>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wps:wsp>
                          <wps:cNvPr id="17" name="Rectangle 422"/>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18" name="Picture 42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268" y="2563"/>
                              <a:ext cx="2721" cy="8"/>
                            </a:xfrm>
                            <a:prstGeom prst="rect">
                              <a:avLst/>
                            </a:prstGeom>
                            <a:noFill/>
                          </pic:spPr>
                        </pic:pic>
                        <wps:wsp>
                          <wps:cNvPr id="19" name="Rectangle 424"/>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wps:wsp>
                          <wps:cNvPr id="20" name="Rectangle 425"/>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21" name="Picture 4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268" y="2571"/>
                              <a:ext cx="2721" cy="4"/>
                            </a:xfrm>
                            <a:prstGeom prst="rect">
                              <a:avLst/>
                            </a:prstGeom>
                            <a:noFill/>
                          </pic:spPr>
                        </pic:pic>
                        <wps:wsp>
                          <wps:cNvPr id="22" name="Rectangle 427"/>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wps:wsp>
                          <wps:cNvPr id="23" name="Rectangle 428"/>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24" name="Picture 42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268" y="2575"/>
                              <a:ext cx="2721" cy="4"/>
                            </a:xfrm>
                            <a:prstGeom prst="rect">
                              <a:avLst/>
                            </a:prstGeom>
                            <a:noFill/>
                          </pic:spPr>
                        </pic:pic>
                        <wps:wsp>
                          <wps:cNvPr id="25" name="Rectangle 430"/>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wps:wsp>
                          <wps:cNvPr id="26" name="Rectangle 439"/>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27" name="Freeform 440"/>
                          <wps:cNvSpPr/>
                          <wps:spPr bwMode="auto">
                            <a:xfrm>
                              <a:off x="3599" y="421"/>
                              <a:ext cx="3102" cy="2302"/>
                            </a:xfrm>
                            <a:custGeom>
                              <a:avLst/>
                              <a:gdLst>
                                <a:gd name="T0" fmla="*/ 1 w 12146"/>
                                <a:gd name="T1" fmla="*/ 0 h 9046"/>
                                <a:gd name="T2" fmla="*/ 1 w 12146"/>
                                <a:gd name="T3" fmla="*/ 0 h 9046"/>
                                <a:gd name="T4" fmla="*/ 3101 w 12146"/>
                                <a:gd name="T5" fmla="*/ 0 h 9046"/>
                                <a:gd name="T6" fmla="*/ 3102 w 12146"/>
                                <a:gd name="T7" fmla="*/ 1 h 9046"/>
                                <a:gd name="T8" fmla="*/ 3102 w 12146"/>
                                <a:gd name="T9" fmla="*/ 2301 h 9046"/>
                                <a:gd name="T10" fmla="*/ 3101 w 12146"/>
                                <a:gd name="T11" fmla="*/ 2302 h 9046"/>
                                <a:gd name="T12" fmla="*/ 1 w 12146"/>
                                <a:gd name="T13" fmla="*/ 2302 h 9046"/>
                                <a:gd name="T14" fmla="*/ 0 w 12146"/>
                                <a:gd name="T15" fmla="*/ 2301 h 9046"/>
                                <a:gd name="T16" fmla="*/ 0 w 12146"/>
                                <a:gd name="T17" fmla="*/ 1 h 9046"/>
                                <a:gd name="T18" fmla="*/ 1 w 12146"/>
                                <a:gd name="T19" fmla="*/ 0 h 90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46" h="9046">
                                  <a:moveTo>
                                    <a:pt x="4" y="0"/>
                                  </a:moveTo>
                                  <a:cubicBezTo>
                                    <a:pt x="4" y="0"/>
                                    <a:pt x="4" y="0"/>
                                    <a:pt x="4" y="0"/>
                                  </a:cubicBezTo>
                                  <a:lnTo>
                                    <a:pt x="12141" y="0"/>
                                  </a:lnTo>
                                  <a:cubicBezTo>
                                    <a:pt x="12143" y="0"/>
                                    <a:pt x="12146" y="3"/>
                                    <a:pt x="12146" y="5"/>
                                  </a:cubicBezTo>
                                  <a:lnTo>
                                    <a:pt x="12146" y="9041"/>
                                  </a:lnTo>
                                  <a:cubicBezTo>
                                    <a:pt x="12146" y="9044"/>
                                    <a:pt x="12143" y="9046"/>
                                    <a:pt x="12141" y="9046"/>
                                  </a:cubicBezTo>
                                  <a:lnTo>
                                    <a:pt x="4" y="9046"/>
                                  </a:lnTo>
                                  <a:cubicBezTo>
                                    <a:pt x="2" y="9046"/>
                                    <a:pt x="0" y="9044"/>
                                    <a:pt x="0" y="9041"/>
                                  </a:cubicBezTo>
                                  <a:lnTo>
                                    <a:pt x="0" y="5"/>
                                  </a:lnTo>
                                  <a:cubicBezTo>
                                    <a:pt x="0" y="3"/>
                                    <a:pt x="2" y="0"/>
                                    <a:pt x="4" y="0"/>
                                  </a:cubicBezTo>
                                  <a:close/>
                                </a:path>
                              </a:pathLst>
                            </a:custGeom>
                            <a:solidFill>
                              <a:srgbClr val="FFFFFF"/>
                            </a:solidFill>
                            <a:ln w="0">
                              <a:solidFill>
                                <a:srgbClr val="000000"/>
                              </a:solidFill>
                              <a:round/>
                            </a:ln>
                          </wps:spPr>
                          <wps:bodyPr rot="0" vert="horz" wrap="square" lIns="91440" tIns="45720" rIns="91440" bIns="45720" anchor="t" anchorCtr="0" upright="1">
                            <a:noAutofit/>
                          </wps:bodyPr>
                        </wps:wsp>
                        <wps:wsp>
                          <wps:cNvPr id="28" name="Rectangle 441"/>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29" name="Rectangle 442"/>
                          <wps:cNvSpPr>
                            <a:spLocks noChangeArrowheads="1"/>
                          </wps:cNvSpPr>
                          <wps:spPr bwMode="auto">
                            <a:xfrm>
                              <a:off x="3586" y="405"/>
                              <a:ext cx="3102" cy="485"/>
                            </a:xfrm>
                            <a:prstGeom prst="rect">
                              <a:avLst/>
                            </a:prstGeom>
                            <a:solidFill>
                              <a:srgbClr val="FFFFFF"/>
                            </a:solidFill>
                            <a:ln>
                              <a:noFill/>
                            </a:ln>
                          </wps:spPr>
                          <wps:bodyPr rot="0" vert="horz" wrap="square" lIns="91440" tIns="45720" rIns="91440" bIns="45720" anchor="t" anchorCtr="0" upright="1">
                            <a:noAutofit/>
                          </wps:bodyPr>
                        </wps:wsp>
                        <wps:wsp>
                          <wps:cNvPr id="30" name="Rectangle 443"/>
                          <wps:cNvSpPr>
                            <a:spLocks noChangeArrowheads="1"/>
                          </wps:cNvSpPr>
                          <wps:spPr bwMode="auto">
                            <a:xfrm>
                              <a:off x="3586" y="890"/>
                              <a:ext cx="3102" cy="277"/>
                            </a:xfrm>
                            <a:prstGeom prst="rect">
                              <a:avLst/>
                            </a:prstGeom>
                            <a:solidFill>
                              <a:srgbClr val="FDFDFD"/>
                            </a:solidFill>
                            <a:ln>
                              <a:noFill/>
                            </a:ln>
                          </wps:spPr>
                          <wps:bodyPr rot="0" vert="horz" wrap="square" lIns="91440" tIns="45720" rIns="91440" bIns="45720" anchor="t" anchorCtr="0" upright="1">
                            <a:noAutofit/>
                          </wps:bodyPr>
                        </wps:wsp>
                        <wps:wsp>
                          <wps:cNvPr id="31" name="Rectangle 444"/>
                          <wps:cNvSpPr>
                            <a:spLocks noChangeArrowheads="1"/>
                          </wps:cNvSpPr>
                          <wps:spPr bwMode="auto">
                            <a:xfrm>
                              <a:off x="3586" y="1167"/>
                              <a:ext cx="3102" cy="215"/>
                            </a:xfrm>
                            <a:prstGeom prst="rect">
                              <a:avLst/>
                            </a:prstGeom>
                            <a:solidFill>
                              <a:srgbClr val="FBFBFB"/>
                            </a:solidFill>
                            <a:ln>
                              <a:noFill/>
                            </a:ln>
                          </wps:spPr>
                          <wps:bodyPr rot="0" vert="horz" wrap="square" lIns="91440" tIns="45720" rIns="91440" bIns="45720" anchor="t" anchorCtr="0" upright="1">
                            <a:noAutofit/>
                          </wps:bodyPr>
                        </wps:wsp>
                        <wps:wsp>
                          <wps:cNvPr id="32" name="Rectangle 445"/>
                          <wps:cNvSpPr>
                            <a:spLocks noChangeArrowheads="1"/>
                          </wps:cNvSpPr>
                          <wps:spPr bwMode="auto">
                            <a:xfrm>
                              <a:off x="3586" y="1382"/>
                              <a:ext cx="3102" cy="188"/>
                            </a:xfrm>
                            <a:prstGeom prst="rect">
                              <a:avLst/>
                            </a:prstGeom>
                            <a:solidFill>
                              <a:srgbClr val="F9F9F9"/>
                            </a:solidFill>
                            <a:ln>
                              <a:noFill/>
                            </a:ln>
                          </wps:spPr>
                          <wps:bodyPr rot="0" vert="horz" wrap="square" lIns="91440" tIns="45720" rIns="91440" bIns="45720" anchor="t" anchorCtr="0" upright="1">
                            <a:noAutofit/>
                          </wps:bodyPr>
                        </wps:wsp>
                        <wps:wsp>
                          <wps:cNvPr id="33" name="Rectangle 446"/>
                          <wps:cNvSpPr>
                            <a:spLocks noChangeArrowheads="1"/>
                          </wps:cNvSpPr>
                          <wps:spPr bwMode="auto">
                            <a:xfrm>
                              <a:off x="3586" y="1570"/>
                              <a:ext cx="3102" cy="183"/>
                            </a:xfrm>
                            <a:prstGeom prst="rect">
                              <a:avLst/>
                            </a:prstGeom>
                            <a:solidFill>
                              <a:srgbClr val="F7F7F7"/>
                            </a:solidFill>
                            <a:ln>
                              <a:noFill/>
                            </a:ln>
                          </wps:spPr>
                          <wps:bodyPr rot="0" vert="horz" wrap="square" lIns="91440" tIns="45720" rIns="91440" bIns="45720" anchor="t" anchorCtr="0" upright="1">
                            <a:noAutofit/>
                          </wps:bodyPr>
                        </wps:wsp>
                        <wps:wsp>
                          <wps:cNvPr id="34" name="Rectangle 447"/>
                          <wps:cNvSpPr>
                            <a:spLocks noChangeArrowheads="1"/>
                          </wps:cNvSpPr>
                          <wps:spPr bwMode="auto">
                            <a:xfrm>
                              <a:off x="3586" y="1753"/>
                              <a:ext cx="3102" cy="203"/>
                            </a:xfrm>
                            <a:prstGeom prst="rect">
                              <a:avLst/>
                            </a:prstGeom>
                            <a:solidFill>
                              <a:srgbClr val="F5F5F5"/>
                            </a:solidFill>
                            <a:ln>
                              <a:noFill/>
                            </a:ln>
                          </wps:spPr>
                          <wps:bodyPr rot="0" vert="horz" wrap="square" lIns="91440" tIns="45720" rIns="91440" bIns="45720" anchor="t" anchorCtr="0" upright="1">
                            <a:noAutofit/>
                          </wps:bodyPr>
                        </wps:wsp>
                        <wps:wsp>
                          <wps:cNvPr id="35" name="Rectangle 448"/>
                          <wps:cNvSpPr>
                            <a:spLocks noChangeArrowheads="1"/>
                          </wps:cNvSpPr>
                          <wps:spPr bwMode="auto">
                            <a:xfrm>
                              <a:off x="3586" y="1956"/>
                              <a:ext cx="3102" cy="298"/>
                            </a:xfrm>
                            <a:prstGeom prst="rect">
                              <a:avLst/>
                            </a:prstGeom>
                            <a:solidFill>
                              <a:srgbClr val="F3F3F3"/>
                            </a:solidFill>
                            <a:ln>
                              <a:noFill/>
                            </a:ln>
                          </wps:spPr>
                          <wps:bodyPr rot="0" vert="horz" wrap="square" lIns="91440" tIns="45720" rIns="91440" bIns="45720" anchor="t" anchorCtr="0" upright="1">
                            <a:noAutofit/>
                          </wps:bodyPr>
                        </wps:wsp>
                        <wps:wsp>
                          <wps:cNvPr id="36" name="Rectangle 449"/>
                          <wps:cNvSpPr>
                            <a:spLocks noChangeArrowheads="1"/>
                          </wps:cNvSpPr>
                          <wps:spPr bwMode="auto">
                            <a:xfrm>
                              <a:off x="3586" y="2254"/>
                              <a:ext cx="3102" cy="452"/>
                            </a:xfrm>
                            <a:prstGeom prst="rect">
                              <a:avLst/>
                            </a:prstGeom>
                            <a:solidFill>
                              <a:srgbClr val="F0F0F0"/>
                            </a:solidFill>
                            <a:ln>
                              <a:noFill/>
                            </a:ln>
                          </wps:spPr>
                          <wps:bodyPr rot="0" vert="horz" wrap="square" lIns="91440" tIns="45720" rIns="91440" bIns="45720" anchor="t" anchorCtr="0" upright="1">
                            <a:noAutofit/>
                          </wps:bodyPr>
                        </wps:wsp>
                        <wps:wsp>
                          <wps:cNvPr id="37" name="Rectangle 450"/>
                          <wps:cNvSpPr>
                            <a:spLocks noChangeArrowheads="1"/>
                          </wps:cNvSpPr>
                          <wps:spPr bwMode="auto">
                            <a:xfrm>
                              <a:off x="3587" y="408"/>
                              <a:ext cx="3099" cy="2300"/>
                            </a:xfrm>
                            <a:prstGeom prst="rect">
                              <a:avLst/>
                            </a:prstGeom>
                            <a:noFill/>
                            <a:ln w="1270" cap="rnd">
                              <a:solidFill>
                                <a:srgbClr val="404040"/>
                              </a:solidFill>
                              <a:round/>
                            </a:ln>
                          </wps:spPr>
                          <wps:bodyPr rot="0" vert="horz" wrap="square" lIns="91440" tIns="45720" rIns="91440" bIns="45720" anchor="t" anchorCtr="0" upright="1">
                            <a:noAutofit/>
                          </wps:bodyPr>
                        </wps:wsp>
                        <pic:pic xmlns:pic="http://schemas.openxmlformats.org/drawingml/2006/picture">
                          <pic:nvPicPr>
                            <pic:cNvPr id="38" name="Picture 45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pic:pic xmlns:pic="http://schemas.openxmlformats.org/drawingml/2006/picture">
                          <pic:nvPicPr>
                            <pic:cNvPr id="39" name="Picture 45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wps:wsp>
                          <wps:cNvPr id="40" name="Rectangle 453"/>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pic:pic xmlns:pic="http://schemas.openxmlformats.org/drawingml/2006/picture">
                          <pic:nvPicPr>
                            <pic:cNvPr id="41" name="Picture 45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3995" y="674"/>
                              <a:ext cx="2288" cy="16"/>
                            </a:xfrm>
                            <a:prstGeom prst="rect">
                              <a:avLst/>
                            </a:prstGeom>
                            <a:noFill/>
                          </pic:spPr>
                        </pic:pic>
                        <wps:wsp>
                          <wps:cNvPr id="42" name="Rectangle 455"/>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wps:wsp>
                          <wps:cNvPr id="43" name="Rectangle 456"/>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pic:pic xmlns:pic="http://schemas.openxmlformats.org/drawingml/2006/picture">
                          <pic:nvPicPr>
                            <pic:cNvPr id="44" name="Picture 45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3995" y="690"/>
                              <a:ext cx="2288" cy="53"/>
                            </a:xfrm>
                            <a:prstGeom prst="rect">
                              <a:avLst/>
                            </a:prstGeom>
                            <a:noFill/>
                          </pic:spPr>
                        </pic:pic>
                        <wps:wsp>
                          <wps:cNvPr id="45" name="Rectangle 458"/>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wps:wsp>
                          <wps:cNvPr id="46" name="Rectangle 459"/>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pic:pic xmlns:pic="http://schemas.openxmlformats.org/drawingml/2006/picture">
                          <pic:nvPicPr>
                            <pic:cNvPr id="47" name="Picture 46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3995" y="743"/>
                              <a:ext cx="2288" cy="25"/>
                            </a:xfrm>
                            <a:prstGeom prst="rect">
                              <a:avLst/>
                            </a:prstGeom>
                            <a:noFill/>
                          </pic:spPr>
                        </pic:pic>
                        <wps:wsp>
                          <wps:cNvPr id="48" name="Rectangle 461"/>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wps:wsp>
                          <wps:cNvPr id="49" name="Rectangle 462"/>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pic:pic xmlns:pic="http://schemas.openxmlformats.org/drawingml/2006/picture">
                          <pic:nvPicPr>
                            <pic:cNvPr id="50" name="Picture 46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3995" y="768"/>
                              <a:ext cx="2288" cy="12"/>
                            </a:xfrm>
                            <a:prstGeom prst="rect">
                              <a:avLst/>
                            </a:prstGeom>
                            <a:noFill/>
                          </pic:spPr>
                        </pic:pic>
                        <wps:wsp>
                          <wps:cNvPr id="51" name="Rectangle 464"/>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wps:wsp>
                          <wps:cNvPr id="52" name="Rectangle 465"/>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pic:pic xmlns:pic="http://schemas.openxmlformats.org/drawingml/2006/picture">
                          <pic:nvPicPr>
                            <pic:cNvPr id="53" name="Picture 46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3995" y="780"/>
                              <a:ext cx="2288" cy="65"/>
                            </a:xfrm>
                            <a:prstGeom prst="rect">
                              <a:avLst/>
                            </a:prstGeom>
                            <a:noFill/>
                          </pic:spPr>
                        </pic:pic>
                        <wps:wsp>
                          <wps:cNvPr id="54" name="Rectangle 467"/>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wps:wsp>
                          <wps:cNvPr id="55" name="Rectangle 468"/>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pic:pic xmlns:pic="http://schemas.openxmlformats.org/drawingml/2006/picture">
                          <pic:nvPicPr>
                            <pic:cNvPr id="56" name="Picture 46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3995" y="845"/>
                              <a:ext cx="2288" cy="4"/>
                            </a:xfrm>
                            <a:prstGeom prst="rect">
                              <a:avLst/>
                            </a:prstGeom>
                            <a:noFill/>
                          </pic:spPr>
                        </pic:pic>
                        <wps:wsp>
                          <wps:cNvPr id="57" name="Rectangle 470"/>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wps:wsp>
                          <wps:cNvPr id="58" name="Rectangle 471"/>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pic:pic xmlns:pic="http://schemas.openxmlformats.org/drawingml/2006/picture">
                          <pic:nvPicPr>
                            <pic:cNvPr id="59" name="Picture 47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3995" y="849"/>
                              <a:ext cx="2288" cy="69"/>
                            </a:xfrm>
                            <a:prstGeom prst="rect">
                              <a:avLst/>
                            </a:prstGeom>
                            <a:noFill/>
                          </pic:spPr>
                        </pic:pic>
                        <wps:wsp>
                          <wps:cNvPr id="60" name="Rectangle 473"/>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wps:wsp>
                          <wps:cNvPr id="61" name="Rectangle 474"/>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pic:pic xmlns:pic="http://schemas.openxmlformats.org/drawingml/2006/picture">
                          <pic:nvPicPr>
                            <pic:cNvPr id="62" name="Picture 47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3995" y="918"/>
                              <a:ext cx="2288" cy="33"/>
                            </a:xfrm>
                            <a:prstGeom prst="rect">
                              <a:avLst/>
                            </a:prstGeom>
                            <a:noFill/>
                          </pic:spPr>
                        </pic:pic>
                        <wps:wsp>
                          <wps:cNvPr id="63" name="Rectangle 476"/>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wps:wsp>
                          <wps:cNvPr id="448" name="Rectangle 477"/>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pic:pic xmlns:pic="http://schemas.openxmlformats.org/drawingml/2006/picture">
                          <pic:nvPicPr>
                            <pic:cNvPr id="449" name="Picture 47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3995" y="951"/>
                              <a:ext cx="2288" cy="36"/>
                            </a:xfrm>
                            <a:prstGeom prst="rect">
                              <a:avLst/>
                            </a:prstGeom>
                            <a:noFill/>
                          </pic:spPr>
                        </pic:pic>
                        <wps:wsp>
                          <wps:cNvPr id="450" name="Rectangle 479"/>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wps:wsp>
                          <wps:cNvPr id="451" name="Rectangle 480"/>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pic:pic xmlns:pic="http://schemas.openxmlformats.org/drawingml/2006/picture">
                          <pic:nvPicPr>
                            <pic:cNvPr id="452" name="Picture 48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3995" y="987"/>
                              <a:ext cx="2288" cy="49"/>
                            </a:xfrm>
                            <a:prstGeom prst="rect">
                              <a:avLst/>
                            </a:prstGeom>
                            <a:noFill/>
                          </pic:spPr>
                        </pic:pic>
                        <wps:wsp>
                          <wps:cNvPr id="453" name="Rectangle 482"/>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wps:wsp>
                          <wps:cNvPr id="454" name="Rectangle 483"/>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pic:pic xmlns:pic="http://schemas.openxmlformats.org/drawingml/2006/picture">
                          <pic:nvPicPr>
                            <pic:cNvPr id="455" name="Picture 48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3995" y="1036"/>
                              <a:ext cx="2288" cy="17"/>
                            </a:xfrm>
                            <a:prstGeom prst="rect">
                              <a:avLst/>
                            </a:prstGeom>
                            <a:noFill/>
                          </pic:spPr>
                        </pic:pic>
                        <wps:wsp>
                          <wps:cNvPr id="456" name="Rectangle 485"/>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wps:wsp>
                          <wps:cNvPr id="457" name="Rectangle 486"/>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pic:pic xmlns:pic="http://schemas.openxmlformats.org/drawingml/2006/picture">
                          <pic:nvPicPr>
                            <pic:cNvPr id="458" name="Picture 48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3995" y="1053"/>
                              <a:ext cx="2288" cy="12"/>
                            </a:xfrm>
                            <a:prstGeom prst="rect">
                              <a:avLst/>
                            </a:prstGeom>
                            <a:noFill/>
                          </pic:spPr>
                        </pic:pic>
                        <wps:wsp>
                          <wps:cNvPr id="459" name="Rectangle 488"/>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wps:wsp>
                          <wps:cNvPr id="460" name="Rectangle 489"/>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pic:pic xmlns:pic="http://schemas.openxmlformats.org/drawingml/2006/picture">
                          <pic:nvPicPr>
                            <pic:cNvPr id="461" name="Picture 49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3995" y="1065"/>
                              <a:ext cx="2288" cy="8"/>
                            </a:xfrm>
                            <a:prstGeom prst="rect">
                              <a:avLst/>
                            </a:prstGeom>
                            <a:noFill/>
                          </pic:spPr>
                        </pic:pic>
                        <wps:wsp>
                          <wps:cNvPr id="462" name="Rectangle 491"/>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wps:wsp>
                          <wps:cNvPr id="463" name="Rectangle 492"/>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pic:pic xmlns:pic="http://schemas.openxmlformats.org/drawingml/2006/picture">
                          <pic:nvPicPr>
                            <pic:cNvPr id="464" name="Picture 49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3995" y="1073"/>
                              <a:ext cx="2288" cy="45"/>
                            </a:xfrm>
                            <a:prstGeom prst="rect">
                              <a:avLst/>
                            </a:prstGeom>
                            <a:noFill/>
                          </pic:spPr>
                        </pic:pic>
                        <wps:wsp>
                          <wps:cNvPr id="465" name="Rectangle 494"/>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wps:wsp>
                          <wps:cNvPr id="467" name="Rectangle 495"/>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pic:pic xmlns:pic="http://schemas.openxmlformats.org/drawingml/2006/picture">
                          <pic:nvPicPr>
                            <pic:cNvPr id="468" name="Picture 49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3995" y="1118"/>
                              <a:ext cx="2288" cy="61"/>
                            </a:xfrm>
                            <a:prstGeom prst="rect">
                              <a:avLst/>
                            </a:prstGeom>
                            <a:noFill/>
                          </pic:spPr>
                        </pic:pic>
                        <wps:wsp>
                          <wps:cNvPr id="469" name="Rectangle 497"/>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wps:wsp>
                          <wps:cNvPr id="470" name="Rectangle 498"/>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pic:pic xmlns:pic="http://schemas.openxmlformats.org/drawingml/2006/picture">
                          <pic:nvPicPr>
                            <pic:cNvPr id="471" name="Picture 49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3995" y="1179"/>
                              <a:ext cx="2288" cy="4"/>
                            </a:xfrm>
                            <a:prstGeom prst="rect">
                              <a:avLst/>
                            </a:prstGeom>
                            <a:noFill/>
                          </pic:spPr>
                        </pic:pic>
                        <wps:wsp>
                          <wps:cNvPr id="472" name="Rectangle 500"/>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wps:wsp>
                          <wps:cNvPr id="473" name="Rectangle 501"/>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pic:pic xmlns:pic="http://schemas.openxmlformats.org/drawingml/2006/picture">
                          <pic:nvPicPr>
                            <pic:cNvPr id="474" name="Picture 50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3995" y="1183"/>
                              <a:ext cx="2288" cy="20"/>
                            </a:xfrm>
                            <a:prstGeom prst="rect">
                              <a:avLst/>
                            </a:prstGeom>
                            <a:noFill/>
                          </pic:spPr>
                        </pic:pic>
                        <wps:wsp>
                          <wps:cNvPr id="475" name="Rectangle 503"/>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wps:wsp>
                          <wps:cNvPr id="476" name="Rectangle 504"/>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pic:pic xmlns:pic="http://schemas.openxmlformats.org/drawingml/2006/picture">
                          <pic:nvPicPr>
                            <pic:cNvPr id="477" name="Picture 50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3995" y="1203"/>
                              <a:ext cx="2288" cy="61"/>
                            </a:xfrm>
                            <a:prstGeom prst="rect">
                              <a:avLst/>
                            </a:prstGeom>
                            <a:noFill/>
                          </pic:spPr>
                        </pic:pic>
                        <wps:wsp>
                          <wps:cNvPr id="478" name="Rectangle 506"/>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wps:wsp>
                          <wps:cNvPr id="479" name="Rectangle 507"/>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pic:pic xmlns:pic="http://schemas.openxmlformats.org/drawingml/2006/picture">
                          <pic:nvPicPr>
                            <pic:cNvPr id="480" name="Picture 5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3995" y="1264"/>
                              <a:ext cx="2288" cy="78"/>
                            </a:xfrm>
                            <a:prstGeom prst="rect">
                              <a:avLst/>
                            </a:prstGeom>
                            <a:noFill/>
                          </pic:spPr>
                        </pic:pic>
                        <wps:wsp>
                          <wps:cNvPr id="481" name="Rectangle 509"/>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wps:wsp>
                          <wps:cNvPr id="482" name="Rectangle 510"/>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pic:pic xmlns:pic="http://schemas.openxmlformats.org/drawingml/2006/picture">
                          <pic:nvPicPr>
                            <pic:cNvPr id="483" name="Picture 5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3995" y="1342"/>
                              <a:ext cx="2288" cy="16"/>
                            </a:xfrm>
                            <a:prstGeom prst="rect">
                              <a:avLst/>
                            </a:prstGeom>
                            <a:noFill/>
                          </pic:spPr>
                        </pic:pic>
                        <wps:wsp>
                          <wps:cNvPr id="484" name="Rectangle 512"/>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wps:wsp>
                          <wps:cNvPr id="485" name="Rectangle 513"/>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pic:pic xmlns:pic="http://schemas.openxmlformats.org/drawingml/2006/picture">
                          <pic:nvPicPr>
                            <pic:cNvPr id="486" name="Picture 5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3995" y="1358"/>
                              <a:ext cx="2288" cy="41"/>
                            </a:xfrm>
                            <a:prstGeom prst="rect">
                              <a:avLst/>
                            </a:prstGeom>
                            <a:noFill/>
                          </pic:spPr>
                        </pic:pic>
                        <wps:wsp>
                          <wps:cNvPr id="487" name="Rectangle 515"/>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wps:wsp>
                          <wps:cNvPr id="488" name="Rectangle 516"/>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pic:pic xmlns:pic="http://schemas.openxmlformats.org/drawingml/2006/picture">
                          <pic:nvPicPr>
                            <pic:cNvPr id="489" name="Picture 5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3995" y="1399"/>
                              <a:ext cx="2288" cy="49"/>
                            </a:xfrm>
                            <a:prstGeom prst="rect">
                              <a:avLst/>
                            </a:prstGeom>
                            <a:noFill/>
                          </pic:spPr>
                        </pic:pic>
                        <wps:wsp>
                          <wps:cNvPr id="490" name="Rectangle 518"/>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wps:wsp>
                          <wps:cNvPr id="491" name="Rectangle 519"/>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pic:pic xmlns:pic="http://schemas.openxmlformats.org/drawingml/2006/picture">
                          <pic:nvPicPr>
                            <pic:cNvPr id="492" name="Picture 5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3995" y="1448"/>
                              <a:ext cx="2288" cy="28"/>
                            </a:xfrm>
                            <a:prstGeom prst="rect">
                              <a:avLst/>
                            </a:prstGeom>
                            <a:noFill/>
                          </pic:spPr>
                        </pic:pic>
                        <wps:wsp>
                          <wps:cNvPr id="493" name="Rectangle 521"/>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wps:wsp>
                          <wps:cNvPr id="494" name="Oval 522"/>
                          <wps:cNvSpPr>
                            <a:spLocks noChangeArrowheads="1"/>
                          </wps:cNvSpPr>
                          <wps:spPr bwMode="auto">
                            <a:xfrm>
                              <a:off x="3995" y="678"/>
                              <a:ext cx="2283" cy="795"/>
                            </a:xfrm>
                            <a:prstGeom prst="ellipse">
                              <a:avLst/>
                            </a:prstGeom>
                            <a:noFill/>
                            <a:ln w="1270" cap="rnd">
                              <a:solidFill>
                                <a:srgbClr val="002060"/>
                              </a:solidFill>
                              <a:round/>
                            </a:ln>
                          </wps:spPr>
                          <wps:bodyPr rot="0" vert="horz" wrap="square" lIns="91440" tIns="45720" rIns="91440" bIns="45720" anchor="t" anchorCtr="0" upright="1">
                            <a:noAutofit/>
                          </wps:bodyPr>
                        </wps:wsp>
                        <pic:pic xmlns:pic="http://schemas.openxmlformats.org/drawingml/2006/picture">
                          <pic:nvPicPr>
                            <pic:cNvPr id="495" name="Picture 52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pic:pic xmlns:pic="http://schemas.openxmlformats.org/drawingml/2006/picture">
                          <pic:nvPicPr>
                            <pic:cNvPr id="496" name="Picture 52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wps:wsp>
                          <wps:cNvPr id="497" name="Rectangle 525"/>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pic:pic xmlns:pic="http://schemas.openxmlformats.org/drawingml/2006/picture">
                          <pic:nvPicPr>
                            <pic:cNvPr id="498" name="Picture 52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3843" y="1716"/>
                              <a:ext cx="2722" cy="8"/>
                            </a:xfrm>
                            <a:prstGeom prst="rect">
                              <a:avLst/>
                            </a:prstGeom>
                            <a:noFill/>
                          </pic:spPr>
                        </pic:pic>
                        <wps:wsp>
                          <wps:cNvPr id="499" name="Rectangle 527"/>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wps:wsp>
                          <wps:cNvPr id="500" name="Rectangle 528"/>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pic:pic xmlns:pic="http://schemas.openxmlformats.org/drawingml/2006/picture">
                          <pic:nvPicPr>
                            <pic:cNvPr id="501" name="Picture 52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3843" y="1724"/>
                              <a:ext cx="2722" cy="9"/>
                            </a:xfrm>
                            <a:prstGeom prst="rect">
                              <a:avLst/>
                            </a:prstGeom>
                            <a:noFill/>
                          </pic:spPr>
                        </pic:pic>
                        <wps:wsp>
                          <wps:cNvPr id="502" name="Rectangle 530"/>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wps:wsp>
                          <wps:cNvPr id="503" name="Rectangle 531"/>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pic:pic xmlns:pic="http://schemas.openxmlformats.org/drawingml/2006/picture">
                          <pic:nvPicPr>
                            <pic:cNvPr id="504" name="Picture 5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3843" y="1733"/>
                              <a:ext cx="2722" cy="4"/>
                            </a:xfrm>
                            <a:prstGeom prst="rect">
                              <a:avLst/>
                            </a:prstGeom>
                            <a:noFill/>
                          </pic:spPr>
                        </pic:pic>
                        <wps:wsp>
                          <wps:cNvPr id="505" name="Rectangle 533"/>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wps:wsp>
                          <wps:cNvPr id="506" name="Rectangle 534"/>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pic:pic xmlns:pic="http://schemas.openxmlformats.org/drawingml/2006/picture">
                          <pic:nvPicPr>
                            <pic:cNvPr id="507" name="Picture 53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3843" y="1737"/>
                              <a:ext cx="2722" cy="8"/>
                            </a:xfrm>
                            <a:prstGeom prst="rect">
                              <a:avLst/>
                            </a:prstGeom>
                            <a:noFill/>
                          </pic:spPr>
                        </pic:pic>
                        <wps:wsp>
                          <wps:cNvPr id="508" name="Rectangle 536"/>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wps:wsp>
                          <wps:cNvPr id="509" name="Rectangle 537"/>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pic:pic xmlns:pic="http://schemas.openxmlformats.org/drawingml/2006/picture">
                          <pic:nvPicPr>
                            <pic:cNvPr id="510" name="Picture 53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3843" y="1745"/>
                              <a:ext cx="2722" cy="4"/>
                            </a:xfrm>
                            <a:prstGeom prst="rect">
                              <a:avLst/>
                            </a:prstGeom>
                            <a:noFill/>
                          </pic:spPr>
                        </pic:pic>
                        <wps:wsp>
                          <wps:cNvPr id="511" name="Rectangle 539"/>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wps:wsp>
                          <wps:cNvPr id="512" name="Rectangle 540"/>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pic:pic xmlns:pic="http://schemas.openxmlformats.org/drawingml/2006/picture">
                          <pic:nvPicPr>
                            <pic:cNvPr id="513" name="Picture 54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3843" y="1749"/>
                              <a:ext cx="2722" cy="8"/>
                            </a:xfrm>
                            <a:prstGeom prst="rect">
                              <a:avLst/>
                            </a:prstGeom>
                            <a:noFill/>
                          </pic:spPr>
                        </pic:pic>
                        <wps:wsp>
                          <wps:cNvPr id="514" name="Rectangle 542"/>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wps:wsp>
                          <wps:cNvPr id="515" name="Rectangle 543"/>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pic:pic xmlns:pic="http://schemas.openxmlformats.org/drawingml/2006/picture">
                          <pic:nvPicPr>
                            <pic:cNvPr id="516" name="Picture 54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3843" y="1757"/>
                              <a:ext cx="2722" cy="12"/>
                            </a:xfrm>
                            <a:prstGeom prst="rect">
                              <a:avLst/>
                            </a:prstGeom>
                            <a:noFill/>
                          </pic:spPr>
                        </pic:pic>
                        <wps:wsp>
                          <wps:cNvPr id="517" name="Rectangle 545"/>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wps:wsp>
                          <wps:cNvPr id="518" name="Rectangle 546"/>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pic:pic xmlns:pic="http://schemas.openxmlformats.org/drawingml/2006/picture">
                          <pic:nvPicPr>
                            <pic:cNvPr id="519" name="Picture 54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3843" y="1769"/>
                              <a:ext cx="2722" cy="8"/>
                            </a:xfrm>
                            <a:prstGeom prst="rect">
                              <a:avLst/>
                            </a:prstGeom>
                            <a:noFill/>
                          </pic:spPr>
                        </pic:pic>
                        <wps:wsp>
                          <wps:cNvPr id="520" name="Rectangle 548"/>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wps:wsp>
                          <wps:cNvPr id="521" name="Rectangle 549"/>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pic:pic xmlns:pic="http://schemas.openxmlformats.org/drawingml/2006/picture">
                          <pic:nvPicPr>
                            <pic:cNvPr id="522" name="Picture 55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3843" y="1777"/>
                              <a:ext cx="2722" cy="8"/>
                            </a:xfrm>
                            <a:prstGeom prst="rect">
                              <a:avLst/>
                            </a:prstGeom>
                            <a:noFill/>
                          </pic:spPr>
                        </pic:pic>
                        <wps:wsp>
                          <wps:cNvPr id="523" name="Rectangle 551"/>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wps:wsp>
                          <wps:cNvPr id="524" name="Rectangle 552"/>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pic:pic xmlns:pic="http://schemas.openxmlformats.org/drawingml/2006/picture">
                          <pic:nvPicPr>
                            <pic:cNvPr id="525" name="Picture 55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3843" y="1785"/>
                              <a:ext cx="2722" cy="5"/>
                            </a:xfrm>
                            <a:prstGeom prst="rect">
                              <a:avLst/>
                            </a:prstGeom>
                            <a:noFill/>
                          </pic:spPr>
                        </pic:pic>
                        <wps:wsp>
                          <wps:cNvPr id="526" name="Rectangle 554"/>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wps:wsp>
                          <wps:cNvPr id="527" name="Rectangle 555"/>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pic:pic xmlns:pic="http://schemas.openxmlformats.org/drawingml/2006/picture">
                          <pic:nvPicPr>
                            <pic:cNvPr id="528" name="Picture 55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3843" y="1790"/>
                              <a:ext cx="2722" cy="8"/>
                            </a:xfrm>
                            <a:prstGeom prst="rect">
                              <a:avLst/>
                            </a:prstGeom>
                            <a:noFill/>
                          </pic:spPr>
                        </pic:pic>
                        <wps:wsp>
                          <wps:cNvPr id="529" name="Rectangle 557"/>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wps:wsp>
                          <wps:cNvPr id="530" name="Rectangle 558"/>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pic:pic xmlns:pic="http://schemas.openxmlformats.org/drawingml/2006/picture">
                          <pic:nvPicPr>
                            <pic:cNvPr id="531" name="Picture 55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3843" y="1798"/>
                              <a:ext cx="2722" cy="8"/>
                            </a:xfrm>
                            <a:prstGeom prst="rect">
                              <a:avLst/>
                            </a:prstGeom>
                            <a:noFill/>
                          </pic:spPr>
                        </pic:pic>
                        <wps:wsp>
                          <wps:cNvPr id="532" name="Rectangle 560"/>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wps:wsp>
                          <wps:cNvPr id="533" name="Rectangle 561"/>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pic:pic xmlns:pic="http://schemas.openxmlformats.org/drawingml/2006/picture">
                          <pic:nvPicPr>
                            <pic:cNvPr id="534" name="Picture 56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3843" y="1806"/>
                              <a:ext cx="2722" cy="4"/>
                            </a:xfrm>
                            <a:prstGeom prst="rect">
                              <a:avLst/>
                            </a:prstGeom>
                            <a:noFill/>
                          </pic:spPr>
                        </pic:pic>
                        <wps:wsp>
                          <wps:cNvPr id="535" name="Rectangle 563"/>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wps:wsp>
                          <wps:cNvPr id="536" name="Rectangle 564"/>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pic:pic xmlns:pic="http://schemas.openxmlformats.org/drawingml/2006/picture">
                          <pic:nvPicPr>
                            <pic:cNvPr id="537" name="Picture 56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3843" y="1810"/>
                              <a:ext cx="2722" cy="12"/>
                            </a:xfrm>
                            <a:prstGeom prst="rect">
                              <a:avLst/>
                            </a:prstGeom>
                            <a:noFill/>
                          </pic:spPr>
                        </pic:pic>
                        <wps:wsp>
                          <wps:cNvPr id="538" name="Rectangle 566"/>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wps:wsp>
                          <wps:cNvPr id="539" name="Rectangle 567"/>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pic:pic xmlns:pic="http://schemas.openxmlformats.org/drawingml/2006/picture">
                          <pic:nvPicPr>
                            <pic:cNvPr id="540" name="Picture 56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3843" y="1822"/>
                              <a:ext cx="2722" cy="4"/>
                            </a:xfrm>
                            <a:prstGeom prst="rect">
                              <a:avLst/>
                            </a:prstGeom>
                            <a:noFill/>
                          </pic:spPr>
                        </pic:pic>
                        <wps:wsp>
                          <wps:cNvPr id="541" name="Rectangle 569"/>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wps:wsp>
                          <wps:cNvPr id="542" name="Rectangle 570"/>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pic:pic xmlns:pic="http://schemas.openxmlformats.org/drawingml/2006/picture">
                          <pic:nvPicPr>
                            <pic:cNvPr id="543" name="Picture 57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3843" y="1826"/>
                              <a:ext cx="2722" cy="4"/>
                            </a:xfrm>
                            <a:prstGeom prst="rect">
                              <a:avLst/>
                            </a:prstGeom>
                            <a:noFill/>
                          </pic:spPr>
                        </pic:pic>
                        <wps:wsp>
                          <wps:cNvPr id="544" name="Rectangle 572"/>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wps:wsp>
                          <wps:cNvPr id="545" name="Rectangle 573"/>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pic:pic xmlns:pic="http://schemas.openxmlformats.org/drawingml/2006/picture">
                          <pic:nvPicPr>
                            <pic:cNvPr id="546" name="Picture 57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3843" y="1830"/>
                              <a:ext cx="2722" cy="12"/>
                            </a:xfrm>
                            <a:prstGeom prst="rect">
                              <a:avLst/>
                            </a:prstGeom>
                            <a:noFill/>
                          </pic:spPr>
                        </pic:pic>
                        <wps:wsp>
                          <wps:cNvPr id="547" name="Rectangle 575"/>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wps:wsp>
                          <wps:cNvPr id="548" name="Rectangle 576"/>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pic:pic xmlns:pic="http://schemas.openxmlformats.org/drawingml/2006/picture">
                          <pic:nvPicPr>
                            <pic:cNvPr id="549" name="Picture 57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3843" y="1842"/>
                              <a:ext cx="2722" cy="9"/>
                            </a:xfrm>
                            <a:prstGeom prst="rect">
                              <a:avLst/>
                            </a:prstGeom>
                            <a:noFill/>
                          </pic:spPr>
                        </pic:pic>
                        <wps:wsp>
                          <wps:cNvPr id="550" name="Rectangle 578"/>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wps:wsp>
                          <wps:cNvPr id="551" name="Rectangle 579"/>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pic:pic xmlns:pic="http://schemas.openxmlformats.org/drawingml/2006/picture">
                          <pic:nvPicPr>
                            <pic:cNvPr id="552" name="Picture 58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3843" y="1851"/>
                              <a:ext cx="2722" cy="12"/>
                            </a:xfrm>
                            <a:prstGeom prst="rect">
                              <a:avLst/>
                            </a:prstGeom>
                            <a:noFill/>
                          </pic:spPr>
                        </pic:pic>
                        <wps:wsp>
                          <wps:cNvPr id="553" name="Rectangle 581"/>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wps:wsp>
                          <wps:cNvPr id="554" name="Rectangle 582"/>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pic:pic xmlns:pic="http://schemas.openxmlformats.org/drawingml/2006/picture">
                          <pic:nvPicPr>
                            <pic:cNvPr id="555" name="Picture 58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3843" y="1863"/>
                              <a:ext cx="2722" cy="4"/>
                            </a:xfrm>
                            <a:prstGeom prst="rect">
                              <a:avLst/>
                            </a:prstGeom>
                            <a:noFill/>
                          </pic:spPr>
                        </pic:pic>
                        <wps:wsp>
                          <wps:cNvPr id="556" name="Rectangle 584"/>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wps:wsp>
                          <wps:cNvPr id="557" name="Rectangle 585"/>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pic:pic xmlns:pic="http://schemas.openxmlformats.org/drawingml/2006/picture">
                          <pic:nvPicPr>
                            <pic:cNvPr id="558" name="Picture 58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3843" y="1867"/>
                              <a:ext cx="2722" cy="8"/>
                            </a:xfrm>
                            <a:prstGeom prst="rect">
                              <a:avLst/>
                            </a:prstGeom>
                            <a:noFill/>
                          </pic:spPr>
                        </pic:pic>
                        <wps:wsp>
                          <wps:cNvPr id="559" name="Rectangle 587"/>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wps:wsp>
                          <wps:cNvPr id="560" name="Rectangle 588"/>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pic:pic xmlns:pic="http://schemas.openxmlformats.org/drawingml/2006/picture">
                          <pic:nvPicPr>
                            <pic:cNvPr id="561" name="Picture 58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3843" y="1875"/>
                              <a:ext cx="2722" cy="4"/>
                            </a:xfrm>
                            <a:prstGeom prst="rect">
                              <a:avLst/>
                            </a:prstGeom>
                            <a:noFill/>
                          </pic:spPr>
                        </pic:pic>
                        <wps:wsp>
                          <wps:cNvPr id="562" name="Rectangle 590"/>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wps:wsp>
                          <wps:cNvPr id="563" name="Rectangle 591"/>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pic:pic xmlns:pic="http://schemas.openxmlformats.org/drawingml/2006/picture">
                          <pic:nvPicPr>
                            <pic:cNvPr id="564" name="Picture 59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3843" y="1879"/>
                              <a:ext cx="2722" cy="4"/>
                            </a:xfrm>
                            <a:prstGeom prst="rect">
                              <a:avLst/>
                            </a:prstGeom>
                            <a:noFill/>
                          </pic:spPr>
                        </pic:pic>
                        <wps:wsp>
                          <wps:cNvPr id="565" name="Rectangle 593"/>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wps:wsp>
                          <wps:cNvPr id="566" name="Rectangle 594"/>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pic:pic xmlns:pic="http://schemas.openxmlformats.org/drawingml/2006/picture">
                          <pic:nvPicPr>
                            <pic:cNvPr id="567" name="Picture 59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3843" y="1883"/>
                              <a:ext cx="2722" cy="12"/>
                            </a:xfrm>
                            <a:prstGeom prst="rect">
                              <a:avLst/>
                            </a:prstGeom>
                            <a:noFill/>
                          </pic:spPr>
                        </pic:pic>
                        <wps:wsp>
                          <wps:cNvPr id="568" name="Rectangle 596"/>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wps:wsp>
                          <wps:cNvPr id="569" name="Rectangle 597"/>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pic:pic xmlns:pic="http://schemas.openxmlformats.org/drawingml/2006/picture">
                          <pic:nvPicPr>
                            <pic:cNvPr id="570" name="Picture 59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3843" y="1895"/>
                              <a:ext cx="2722" cy="4"/>
                            </a:xfrm>
                            <a:prstGeom prst="rect">
                              <a:avLst/>
                            </a:prstGeom>
                            <a:noFill/>
                          </pic:spPr>
                        </pic:pic>
                        <wps:wsp>
                          <wps:cNvPr id="571" name="Rectangle 599"/>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wps:wsp>
                          <wps:cNvPr id="572" name="Rectangle 600"/>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pic:pic xmlns:pic="http://schemas.openxmlformats.org/drawingml/2006/picture">
                          <pic:nvPicPr>
                            <pic:cNvPr id="573" name="Picture 60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3843" y="1899"/>
                              <a:ext cx="2722" cy="9"/>
                            </a:xfrm>
                            <a:prstGeom prst="rect">
                              <a:avLst/>
                            </a:prstGeom>
                            <a:noFill/>
                          </pic:spPr>
                        </pic:pic>
                        <wps:wsp>
                          <wps:cNvPr id="574" name="Rectangle 602"/>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wps:wsp>
                          <wps:cNvPr id="575" name="Rectangle 603"/>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pic:pic xmlns:pic="http://schemas.openxmlformats.org/drawingml/2006/picture">
                          <pic:nvPicPr>
                            <pic:cNvPr id="576" name="Picture 60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3843" y="1908"/>
                              <a:ext cx="2722" cy="8"/>
                            </a:xfrm>
                            <a:prstGeom prst="rect">
                              <a:avLst/>
                            </a:prstGeom>
                            <a:noFill/>
                          </pic:spPr>
                        </pic:pic>
                        <wps:wsp>
                          <wps:cNvPr id="577" name="Rectangle 605"/>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wps:wsp>
                          <wps:cNvPr id="578" name="Rectangle 606"/>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pic:pic xmlns:pic="http://schemas.openxmlformats.org/drawingml/2006/picture">
                          <pic:nvPicPr>
                            <pic:cNvPr id="579" name="Picture 60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3843" y="1916"/>
                              <a:ext cx="2722" cy="4"/>
                            </a:xfrm>
                            <a:prstGeom prst="rect">
                              <a:avLst/>
                            </a:prstGeom>
                            <a:noFill/>
                          </pic:spPr>
                        </pic:pic>
                        <wps:wsp>
                          <wps:cNvPr id="580" name="Rectangle 608"/>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wpg:wgp>
                      <wpg:wgp>
                        <wpg:cNvPr id="581" name="Group 810"/>
                        <wpg:cNvGrpSpPr/>
                        <wpg:grpSpPr>
                          <a:xfrm>
                            <a:off x="2270133" y="1219234"/>
                            <a:ext cx="1728425" cy="330809"/>
                            <a:chOff x="3843" y="1920"/>
                            <a:chExt cx="2722" cy="521"/>
                          </a:xfrm>
                        </wpg:grpSpPr>
                        <wps:wsp>
                          <wps:cNvPr id="582" name="Rectangle 610"/>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pic:pic xmlns:pic="http://schemas.openxmlformats.org/drawingml/2006/picture">
                          <pic:nvPicPr>
                            <pic:cNvPr id="583" name="Picture 61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3843" y="1920"/>
                              <a:ext cx="2722" cy="8"/>
                            </a:xfrm>
                            <a:prstGeom prst="rect">
                              <a:avLst/>
                            </a:prstGeom>
                            <a:noFill/>
                          </pic:spPr>
                        </pic:pic>
                        <wps:wsp>
                          <wps:cNvPr id="584" name="Rectangle 612"/>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wps:wsp>
                          <wps:cNvPr id="585" name="Rectangle 613"/>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pic:pic xmlns:pic="http://schemas.openxmlformats.org/drawingml/2006/picture">
                          <pic:nvPicPr>
                            <pic:cNvPr id="586" name="Picture 61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3843" y="1928"/>
                              <a:ext cx="2722" cy="8"/>
                            </a:xfrm>
                            <a:prstGeom prst="rect">
                              <a:avLst/>
                            </a:prstGeom>
                            <a:noFill/>
                          </pic:spPr>
                        </pic:pic>
                        <wps:wsp>
                          <wps:cNvPr id="587" name="Rectangle 615"/>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wps:wsp>
                          <wps:cNvPr id="588" name="Rectangle 616"/>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pic:pic xmlns:pic="http://schemas.openxmlformats.org/drawingml/2006/picture">
                          <pic:nvPicPr>
                            <pic:cNvPr id="589" name="Picture 61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3843" y="1936"/>
                              <a:ext cx="2722" cy="16"/>
                            </a:xfrm>
                            <a:prstGeom prst="rect">
                              <a:avLst/>
                            </a:prstGeom>
                            <a:noFill/>
                          </pic:spPr>
                        </pic:pic>
                        <wps:wsp>
                          <wps:cNvPr id="590" name="Rectangle 618"/>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wps:wsp>
                          <wps:cNvPr id="591" name="Rectangle 619"/>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pic:pic xmlns:pic="http://schemas.openxmlformats.org/drawingml/2006/picture">
                          <pic:nvPicPr>
                            <pic:cNvPr id="592" name="Picture 62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3843" y="1952"/>
                              <a:ext cx="2722" cy="9"/>
                            </a:xfrm>
                            <a:prstGeom prst="rect">
                              <a:avLst/>
                            </a:prstGeom>
                            <a:noFill/>
                          </pic:spPr>
                        </pic:pic>
                        <wps:wsp>
                          <wps:cNvPr id="593" name="Rectangle 621"/>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wps:wsp>
                          <wps:cNvPr id="594" name="Rectangle 622"/>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pic:pic xmlns:pic="http://schemas.openxmlformats.org/drawingml/2006/picture">
                          <pic:nvPicPr>
                            <pic:cNvPr id="595" name="Picture 62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3843" y="1961"/>
                              <a:ext cx="2722" cy="12"/>
                            </a:xfrm>
                            <a:prstGeom prst="rect">
                              <a:avLst/>
                            </a:prstGeom>
                            <a:noFill/>
                          </pic:spPr>
                        </pic:pic>
                        <wps:wsp>
                          <wps:cNvPr id="596" name="Rectangle 624"/>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wps:wsp>
                          <wps:cNvPr id="597" name="Rectangle 625"/>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pic:pic xmlns:pic="http://schemas.openxmlformats.org/drawingml/2006/picture">
                          <pic:nvPicPr>
                            <pic:cNvPr id="598" name="Picture 62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3843" y="1973"/>
                              <a:ext cx="2722" cy="8"/>
                            </a:xfrm>
                            <a:prstGeom prst="rect">
                              <a:avLst/>
                            </a:prstGeom>
                            <a:noFill/>
                          </pic:spPr>
                        </pic:pic>
                        <wps:wsp>
                          <wps:cNvPr id="599" name="Rectangle 627"/>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wps:wsp>
                          <wps:cNvPr id="600" name="Rectangle 628"/>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pic:pic xmlns:pic="http://schemas.openxmlformats.org/drawingml/2006/picture">
                          <pic:nvPicPr>
                            <pic:cNvPr id="601" name="Picture 62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3843" y="1981"/>
                              <a:ext cx="2722" cy="8"/>
                            </a:xfrm>
                            <a:prstGeom prst="rect">
                              <a:avLst/>
                            </a:prstGeom>
                            <a:noFill/>
                          </pic:spPr>
                        </pic:pic>
                        <wps:wsp>
                          <wps:cNvPr id="602" name="Rectangle 630"/>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wps:wsp>
                          <wps:cNvPr id="603" name="Rectangle 631"/>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pic:pic xmlns:pic="http://schemas.openxmlformats.org/drawingml/2006/picture">
                          <pic:nvPicPr>
                            <pic:cNvPr id="604" name="Picture 63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3843" y="1989"/>
                              <a:ext cx="2722" cy="8"/>
                            </a:xfrm>
                            <a:prstGeom prst="rect">
                              <a:avLst/>
                            </a:prstGeom>
                            <a:noFill/>
                          </pic:spPr>
                        </pic:pic>
                        <wps:wsp>
                          <wps:cNvPr id="605" name="Rectangle 633"/>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wps:wsp>
                          <wps:cNvPr id="606" name="Rectangle 634"/>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pic:pic xmlns:pic="http://schemas.openxmlformats.org/drawingml/2006/picture">
                          <pic:nvPicPr>
                            <pic:cNvPr id="607" name="Picture 63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3843" y="1997"/>
                              <a:ext cx="2722" cy="8"/>
                            </a:xfrm>
                            <a:prstGeom prst="rect">
                              <a:avLst/>
                            </a:prstGeom>
                            <a:noFill/>
                          </pic:spPr>
                        </pic:pic>
                        <wps:wsp>
                          <wps:cNvPr id="608" name="Rectangle 636"/>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wps:wsp>
                          <wps:cNvPr id="609" name="Rectangle 637"/>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pic:pic xmlns:pic="http://schemas.openxmlformats.org/drawingml/2006/picture">
                          <pic:nvPicPr>
                            <pic:cNvPr id="610" name="Picture 63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3843" y="2005"/>
                              <a:ext cx="2722" cy="4"/>
                            </a:xfrm>
                            <a:prstGeom prst="rect">
                              <a:avLst/>
                            </a:prstGeom>
                            <a:noFill/>
                          </pic:spPr>
                        </pic:pic>
                        <wps:wsp>
                          <wps:cNvPr id="611" name="Rectangle 639"/>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wps:wsp>
                          <wps:cNvPr id="612" name="Rectangle 640"/>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pic:pic xmlns:pic="http://schemas.openxmlformats.org/drawingml/2006/picture">
                          <pic:nvPicPr>
                            <pic:cNvPr id="613" name="Picture 64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3843" y="2009"/>
                              <a:ext cx="2722" cy="4"/>
                            </a:xfrm>
                            <a:prstGeom prst="rect">
                              <a:avLst/>
                            </a:prstGeom>
                            <a:noFill/>
                          </pic:spPr>
                        </pic:pic>
                        <wps:wsp>
                          <wps:cNvPr id="614" name="Rectangle 642"/>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wps:wsp>
                          <wps:cNvPr id="615" name="Rectangle 643"/>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pic:pic xmlns:pic="http://schemas.openxmlformats.org/drawingml/2006/picture">
                          <pic:nvPicPr>
                            <pic:cNvPr id="616" name="Picture 64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3843" y="2013"/>
                              <a:ext cx="2722" cy="13"/>
                            </a:xfrm>
                            <a:prstGeom prst="rect">
                              <a:avLst/>
                            </a:prstGeom>
                            <a:noFill/>
                          </pic:spPr>
                        </pic:pic>
                        <wps:wsp>
                          <wps:cNvPr id="617" name="Rectangle 645"/>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wps:wsp>
                          <wps:cNvPr id="618" name="Rectangle 646"/>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pic:pic xmlns:pic="http://schemas.openxmlformats.org/drawingml/2006/picture">
                          <pic:nvPicPr>
                            <pic:cNvPr id="619" name="Picture 64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3843" y="2026"/>
                              <a:ext cx="2722" cy="12"/>
                            </a:xfrm>
                            <a:prstGeom prst="rect">
                              <a:avLst/>
                            </a:prstGeom>
                            <a:noFill/>
                          </pic:spPr>
                        </pic:pic>
                        <wps:wsp>
                          <wps:cNvPr id="620" name="Rectangle 648"/>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wps:wsp>
                          <wps:cNvPr id="621" name="Rectangle 649"/>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pic:pic xmlns:pic="http://schemas.openxmlformats.org/drawingml/2006/picture">
                          <pic:nvPicPr>
                            <pic:cNvPr id="622" name="Picture 65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3843" y="2038"/>
                              <a:ext cx="2722" cy="8"/>
                            </a:xfrm>
                            <a:prstGeom prst="rect">
                              <a:avLst/>
                            </a:prstGeom>
                            <a:noFill/>
                          </pic:spPr>
                        </pic:pic>
                        <wps:wsp>
                          <wps:cNvPr id="623" name="Rectangle 651"/>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wps:wsp>
                          <wps:cNvPr id="624" name="Rectangle 652"/>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pic:pic xmlns:pic="http://schemas.openxmlformats.org/drawingml/2006/picture">
                          <pic:nvPicPr>
                            <pic:cNvPr id="625" name="Picture 65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3843" y="2046"/>
                              <a:ext cx="2722" cy="12"/>
                            </a:xfrm>
                            <a:prstGeom prst="rect">
                              <a:avLst/>
                            </a:prstGeom>
                            <a:noFill/>
                          </pic:spPr>
                        </pic:pic>
                        <wps:wsp>
                          <wps:cNvPr id="626" name="Rectangle 654"/>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wps:wsp>
                          <wps:cNvPr id="627" name="Rectangle 655"/>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pic:pic xmlns:pic="http://schemas.openxmlformats.org/drawingml/2006/picture">
                          <pic:nvPicPr>
                            <pic:cNvPr id="628" name="Picture 65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3843" y="2058"/>
                              <a:ext cx="2722" cy="4"/>
                            </a:xfrm>
                            <a:prstGeom prst="rect">
                              <a:avLst/>
                            </a:prstGeom>
                            <a:noFill/>
                          </pic:spPr>
                        </pic:pic>
                        <wps:wsp>
                          <wps:cNvPr id="629" name="Rectangle 657"/>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wps:wsp>
                          <wps:cNvPr id="630" name="Rectangle 658"/>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pic:pic xmlns:pic="http://schemas.openxmlformats.org/drawingml/2006/picture">
                          <pic:nvPicPr>
                            <pic:cNvPr id="631" name="Picture 65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3843" y="2062"/>
                              <a:ext cx="2722" cy="8"/>
                            </a:xfrm>
                            <a:prstGeom prst="rect">
                              <a:avLst/>
                            </a:prstGeom>
                            <a:noFill/>
                          </pic:spPr>
                        </pic:pic>
                        <wps:wsp>
                          <wps:cNvPr id="632" name="Rectangle 660"/>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wps:wsp>
                          <wps:cNvPr id="633" name="Rectangle 661"/>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pic:pic xmlns:pic="http://schemas.openxmlformats.org/drawingml/2006/picture">
                          <pic:nvPicPr>
                            <pic:cNvPr id="634" name="Picture 66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3843" y="2070"/>
                              <a:ext cx="2722" cy="9"/>
                            </a:xfrm>
                            <a:prstGeom prst="rect">
                              <a:avLst/>
                            </a:prstGeom>
                            <a:noFill/>
                          </pic:spPr>
                        </pic:pic>
                        <wps:wsp>
                          <wps:cNvPr id="635" name="Rectangle 663"/>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wps:wsp>
                          <wps:cNvPr id="636" name="Rectangle 664"/>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pic:pic xmlns:pic="http://schemas.openxmlformats.org/drawingml/2006/picture">
                          <pic:nvPicPr>
                            <pic:cNvPr id="637" name="Picture 66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3843" y="2079"/>
                              <a:ext cx="2722" cy="4"/>
                            </a:xfrm>
                            <a:prstGeom prst="rect">
                              <a:avLst/>
                            </a:prstGeom>
                            <a:noFill/>
                          </pic:spPr>
                        </pic:pic>
                        <wps:wsp>
                          <wps:cNvPr id="638" name="Rectangle 666"/>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wps:wsp>
                          <wps:cNvPr id="639" name="Rectangle 667"/>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pic:pic xmlns:pic="http://schemas.openxmlformats.org/drawingml/2006/picture">
                          <pic:nvPicPr>
                            <pic:cNvPr id="640" name="Picture 66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3843" y="2083"/>
                              <a:ext cx="2722" cy="8"/>
                            </a:xfrm>
                            <a:prstGeom prst="rect">
                              <a:avLst/>
                            </a:prstGeom>
                            <a:noFill/>
                          </pic:spPr>
                        </pic:pic>
                        <wps:wsp>
                          <wps:cNvPr id="641" name="Rectangle 669"/>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wps:wsp>
                          <wps:cNvPr id="642" name="Rectangle 670"/>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pic:pic xmlns:pic="http://schemas.openxmlformats.org/drawingml/2006/picture">
                          <pic:nvPicPr>
                            <pic:cNvPr id="643" name="Picture 67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3843" y="2091"/>
                              <a:ext cx="2722" cy="12"/>
                            </a:xfrm>
                            <a:prstGeom prst="rect">
                              <a:avLst/>
                            </a:prstGeom>
                            <a:noFill/>
                          </pic:spPr>
                        </pic:pic>
                        <wps:wsp>
                          <wps:cNvPr id="644" name="Rectangle 672"/>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wps:wsp>
                          <wps:cNvPr id="645" name="Rectangle 673"/>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pic:pic xmlns:pic="http://schemas.openxmlformats.org/drawingml/2006/picture">
                          <pic:nvPicPr>
                            <pic:cNvPr id="646" name="Picture 67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3843" y="2103"/>
                              <a:ext cx="2722" cy="12"/>
                            </a:xfrm>
                            <a:prstGeom prst="rect">
                              <a:avLst/>
                            </a:prstGeom>
                            <a:noFill/>
                          </pic:spPr>
                        </pic:pic>
                        <wps:wsp>
                          <wps:cNvPr id="647" name="Rectangle 675"/>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wps:wsp>
                          <wps:cNvPr id="648" name="Rectangle 676"/>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pic:pic xmlns:pic="http://schemas.openxmlformats.org/drawingml/2006/picture">
                          <pic:nvPicPr>
                            <pic:cNvPr id="649" name="Picture 67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3843" y="2115"/>
                              <a:ext cx="2722" cy="4"/>
                            </a:xfrm>
                            <a:prstGeom prst="rect">
                              <a:avLst/>
                            </a:prstGeom>
                            <a:noFill/>
                          </pic:spPr>
                        </pic:pic>
                        <wps:wsp>
                          <wps:cNvPr id="650" name="Rectangle 678"/>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wps:wsp>
                          <wps:cNvPr id="651" name="Rectangle 679"/>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pic:pic xmlns:pic="http://schemas.openxmlformats.org/drawingml/2006/picture">
                          <pic:nvPicPr>
                            <pic:cNvPr id="652" name="Picture 68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3843" y="2119"/>
                              <a:ext cx="2722" cy="4"/>
                            </a:xfrm>
                            <a:prstGeom prst="rect">
                              <a:avLst/>
                            </a:prstGeom>
                            <a:noFill/>
                          </pic:spPr>
                        </pic:pic>
                        <wps:wsp>
                          <wps:cNvPr id="653" name="Rectangle 681"/>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wps:wsp>
                          <wps:cNvPr id="654" name="Rectangle 682"/>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pic:pic xmlns:pic="http://schemas.openxmlformats.org/drawingml/2006/picture">
                          <pic:nvPicPr>
                            <pic:cNvPr id="655" name="Picture 68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3843" y="2123"/>
                              <a:ext cx="2722" cy="13"/>
                            </a:xfrm>
                            <a:prstGeom prst="rect">
                              <a:avLst/>
                            </a:prstGeom>
                            <a:noFill/>
                          </pic:spPr>
                        </pic:pic>
                        <wps:wsp>
                          <wps:cNvPr id="656" name="Rectangle 684"/>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wps:wsp>
                          <wps:cNvPr id="657" name="Rectangle 685"/>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pic:pic xmlns:pic="http://schemas.openxmlformats.org/drawingml/2006/picture">
                          <pic:nvPicPr>
                            <pic:cNvPr id="658" name="Picture 68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3843" y="2136"/>
                              <a:ext cx="2722" cy="4"/>
                            </a:xfrm>
                            <a:prstGeom prst="rect">
                              <a:avLst/>
                            </a:prstGeom>
                            <a:noFill/>
                          </pic:spPr>
                        </pic:pic>
                        <wps:wsp>
                          <wps:cNvPr id="659" name="Rectangle 687"/>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wps:wsp>
                          <wps:cNvPr id="660" name="Rectangle 688"/>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pic:pic xmlns:pic="http://schemas.openxmlformats.org/drawingml/2006/picture">
                          <pic:nvPicPr>
                            <pic:cNvPr id="661" name="Picture 68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3843" y="2140"/>
                              <a:ext cx="2722" cy="4"/>
                            </a:xfrm>
                            <a:prstGeom prst="rect">
                              <a:avLst/>
                            </a:prstGeom>
                            <a:noFill/>
                          </pic:spPr>
                        </pic:pic>
                        <wps:wsp>
                          <wps:cNvPr id="662" name="Rectangle 690"/>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wps:wsp>
                          <wps:cNvPr id="663" name="Rectangle 691"/>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pic:pic xmlns:pic="http://schemas.openxmlformats.org/drawingml/2006/picture">
                          <pic:nvPicPr>
                            <pic:cNvPr id="664" name="Picture 69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3843" y="2144"/>
                              <a:ext cx="2722" cy="4"/>
                            </a:xfrm>
                            <a:prstGeom prst="rect">
                              <a:avLst/>
                            </a:prstGeom>
                            <a:noFill/>
                          </pic:spPr>
                        </pic:pic>
                        <wps:wsp>
                          <wps:cNvPr id="665" name="Rectangle 693"/>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wps:wsp>
                          <wps:cNvPr id="666" name="Rectangle 694"/>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pic:pic xmlns:pic="http://schemas.openxmlformats.org/drawingml/2006/picture">
                          <pic:nvPicPr>
                            <pic:cNvPr id="667" name="Picture 69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3843" y="2148"/>
                              <a:ext cx="2722" cy="8"/>
                            </a:xfrm>
                            <a:prstGeom prst="rect">
                              <a:avLst/>
                            </a:prstGeom>
                            <a:noFill/>
                          </pic:spPr>
                        </pic:pic>
                        <wps:wsp>
                          <wps:cNvPr id="668" name="Rectangle 696"/>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wps:wsp>
                          <wps:cNvPr id="669" name="Rectangle 697"/>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pic:pic xmlns:pic="http://schemas.openxmlformats.org/drawingml/2006/picture">
                          <pic:nvPicPr>
                            <pic:cNvPr id="670" name="Picture 69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3843" y="2156"/>
                              <a:ext cx="2722" cy="8"/>
                            </a:xfrm>
                            <a:prstGeom prst="rect">
                              <a:avLst/>
                            </a:prstGeom>
                            <a:noFill/>
                          </pic:spPr>
                        </pic:pic>
                        <wps:wsp>
                          <wps:cNvPr id="671" name="Rectangle 699"/>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wps:wsp>
                          <wps:cNvPr id="672" name="Rectangle 700"/>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pic:pic xmlns:pic="http://schemas.openxmlformats.org/drawingml/2006/picture">
                          <pic:nvPicPr>
                            <pic:cNvPr id="673" name="Picture 70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3843" y="2164"/>
                              <a:ext cx="2722" cy="4"/>
                            </a:xfrm>
                            <a:prstGeom prst="rect">
                              <a:avLst/>
                            </a:prstGeom>
                            <a:noFill/>
                          </pic:spPr>
                        </pic:pic>
                        <wps:wsp>
                          <wps:cNvPr id="674" name="Rectangle 702"/>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wps:wsp>
                          <wps:cNvPr id="675" name="Rectangle 703"/>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pic:pic xmlns:pic="http://schemas.openxmlformats.org/drawingml/2006/picture">
                          <pic:nvPicPr>
                            <pic:cNvPr id="676" name="Picture 70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a:xfrm>
                              <a:off x="3843" y="2168"/>
                              <a:ext cx="2722" cy="12"/>
                            </a:xfrm>
                            <a:prstGeom prst="rect">
                              <a:avLst/>
                            </a:prstGeom>
                            <a:noFill/>
                          </pic:spPr>
                        </pic:pic>
                        <wps:wsp>
                          <wps:cNvPr id="677" name="Rectangle 705"/>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wps:wsp>
                          <wps:cNvPr id="678" name="Rectangle 706"/>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pic:pic xmlns:pic="http://schemas.openxmlformats.org/drawingml/2006/picture">
                          <pic:nvPicPr>
                            <pic:cNvPr id="679" name="Picture 70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3843" y="2180"/>
                              <a:ext cx="2722" cy="9"/>
                            </a:xfrm>
                            <a:prstGeom prst="rect">
                              <a:avLst/>
                            </a:prstGeom>
                            <a:noFill/>
                          </pic:spPr>
                        </pic:pic>
                        <wps:wsp>
                          <wps:cNvPr id="680" name="Rectangle 708"/>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wps:wsp>
                          <wps:cNvPr id="681" name="Rectangle 709"/>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pic:pic xmlns:pic="http://schemas.openxmlformats.org/drawingml/2006/picture">
                          <pic:nvPicPr>
                            <pic:cNvPr id="682" name="Picture 7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3843" y="2189"/>
                              <a:ext cx="2722" cy="12"/>
                            </a:xfrm>
                            <a:prstGeom prst="rect">
                              <a:avLst/>
                            </a:prstGeom>
                            <a:noFill/>
                          </pic:spPr>
                        </pic:pic>
                        <wps:wsp>
                          <wps:cNvPr id="683" name="Rectangle 711"/>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wps:wsp>
                          <wps:cNvPr id="684" name="Rectangle 712"/>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pic:pic xmlns:pic="http://schemas.openxmlformats.org/drawingml/2006/picture">
                          <pic:nvPicPr>
                            <pic:cNvPr id="685" name="Picture 71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3843" y="2201"/>
                              <a:ext cx="2722" cy="4"/>
                            </a:xfrm>
                            <a:prstGeom prst="rect">
                              <a:avLst/>
                            </a:prstGeom>
                            <a:noFill/>
                          </pic:spPr>
                        </pic:pic>
                        <wps:wsp>
                          <wps:cNvPr id="686" name="Rectangle 714"/>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wps:wsp>
                          <wps:cNvPr id="687" name="Rectangle 715"/>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pic:pic xmlns:pic="http://schemas.openxmlformats.org/drawingml/2006/picture">
                          <pic:nvPicPr>
                            <pic:cNvPr id="688" name="Picture 71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3843" y="2205"/>
                              <a:ext cx="2722" cy="8"/>
                            </a:xfrm>
                            <a:prstGeom prst="rect">
                              <a:avLst/>
                            </a:prstGeom>
                            <a:noFill/>
                          </pic:spPr>
                        </pic:pic>
                        <wps:wsp>
                          <wps:cNvPr id="689" name="Rectangle 717"/>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wps:wsp>
                          <wps:cNvPr id="690" name="Rectangle 718"/>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pic:pic xmlns:pic="http://schemas.openxmlformats.org/drawingml/2006/picture">
                          <pic:nvPicPr>
                            <pic:cNvPr id="691" name="Picture 7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3843" y="2213"/>
                              <a:ext cx="2722" cy="8"/>
                            </a:xfrm>
                            <a:prstGeom prst="rect">
                              <a:avLst/>
                            </a:prstGeom>
                            <a:noFill/>
                          </pic:spPr>
                        </pic:pic>
                        <wps:wsp>
                          <wps:cNvPr id="692" name="Rectangle 720"/>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wps:wsp>
                          <wps:cNvPr id="693" name="Rectangle 721"/>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pic:pic xmlns:pic="http://schemas.openxmlformats.org/drawingml/2006/picture">
                          <pic:nvPicPr>
                            <pic:cNvPr id="694" name="Picture 72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3843" y="2221"/>
                              <a:ext cx="2722" cy="16"/>
                            </a:xfrm>
                            <a:prstGeom prst="rect">
                              <a:avLst/>
                            </a:prstGeom>
                            <a:noFill/>
                          </pic:spPr>
                        </pic:pic>
                        <wps:wsp>
                          <wps:cNvPr id="695" name="Rectangle 723"/>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wps:wsp>
                          <wps:cNvPr id="696" name="Rectangle 724"/>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pic:pic xmlns:pic="http://schemas.openxmlformats.org/drawingml/2006/picture">
                          <pic:nvPicPr>
                            <pic:cNvPr id="697" name="Picture 72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3843" y="2237"/>
                              <a:ext cx="2722" cy="4"/>
                            </a:xfrm>
                            <a:prstGeom prst="rect">
                              <a:avLst/>
                            </a:prstGeom>
                            <a:noFill/>
                          </pic:spPr>
                        </pic:pic>
                        <wps:wsp>
                          <wps:cNvPr id="698" name="Rectangle 726"/>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wps:wsp>
                          <wps:cNvPr id="699" name="Rectangle 727"/>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pic:pic xmlns:pic="http://schemas.openxmlformats.org/drawingml/2006/picture">
                          <pic:nvPicPr>
                            <pic:cNvPr id="700" name="Picture 72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3843" y="2241"/>
                              <a:ext cx="2722" cy="5"/>
                            </a:xfrm>
                            <a:prstGeom prst="rect">
                              <a:avLst/>
                            </a:prstGeom>
                            <a:noFill/>
                          </pic:spPr>
                        </pic:pic>
                        <wps:wsp>
                          <wps:cNvPr id="701" name="Rectangle 729"/>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wps:wsp>
                          <wps:cNvPr id="702" name="Rectangle 730"/>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pic:pic xmlns:pic="http://schemas.openxmlformats.org/drawingml/2006/picture">
                          <pic:nvPicPr>
                            <pic:cNvPr id="703" name="Picture 73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3843" y="2246"/>
                              <a:ext cx="2722" cy="12"/>
                            </a:xfrm>
                            <a:prstGeom prst="rect">
                              <a:avLst/>
                            </a:prstGeom>
                            <a:noFill/>
                          </pic:spPr>
                        </pic:pic>
                        <wps:wsp>
                          <wps:cNvPr id="704" name="Rectangle 732"/>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wps:wsp>
                          <wps:cNvPr id="705" name="Rectangle 733"/>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pic:pic xmlns:pic="http://schemas.openxmlformats.org/drawingml/2006/picture">
                          <pic:nvPicPr>
                            <pic:cNvPr id="706" name="Picture 73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3843" y="2258"/>
                              <a:ext cx="2722" cy="8"/>
                            </a:xfrm>
                            <a:prstGeom prst="rect">
                              <a:avLst/>
                            </a:prstGeom>
                            <a:noFill/>
                          </pic:spPr>
                        </pic:pic>
                        <wps:wsp>
                          <wps:cNvPr id="707" name="Rectangle 735"/>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wps:wsp>
                          <wps:cNvPr id="708" name="Rectangle 736"/>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pic:pic xmlns:pic="http://schemas.openxmlformats.org/drawingml/2006/picture">
                          <pic:nvPicPr>
                            <pic:cNvPr id="709" name="Picture 73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3843" y="2266"/>
                              <a:ext cx="2722" cy="12"/>
                            </a:xfrm>
                            <a:prstGeom prst="rect">
                              <a:avLst/>
                            </a:prstGeom>
                            <a:noFill/>
                          </pic:spPr>
                        </pic:pic>
                        <wps:wsp>
                          <wps:cNvPr id="710" name="Rectangle 738"/>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wps:wsp>
                          <wps:cNvPr id="711" name="Rectangle 739"/>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pic:pic xmlns:pic="http://schemas.openxmlformats.org/drawingml/2006/picture">
                          <pic:nvPicPr>
                            <pic:cNvPr id="712" name="Picture 74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3843" y="2278"/>
                              <a:ext cx="2722" cy="12"/>
                            </a:xfrm>
                            <a:prstGeom prst="rect">
                              <a:avLst/>
                            </a:prstGeom>
                            <a:noFill/>
                          </pic:spPr>
                        </pic:pic>
                        <wps:wsp>
                          <wps:cNvPr id="713" name="Rectangle 741"/>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wps:wsp>
                          <wps:cNvPr id="714" name="Rectangle 742"/>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pic:pic xmlns:pic="http://schemas.openxmlformats.org/drawingml/2006/picture">
                          <pic:nvPicPr>
                            <pic:cNvPr id="715" name="Picture 74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3843" y="2290"/>
                              <a:ext cx="2722" cy="4"/>
                            </a:xfrm>
                            <a:prstGeom prst="rect">
                              <a:avLst/>
                            </a:prstGeom>
                            <a:noFill/>
                          </pic:spPr>
                        </pic:pic>
                        <wps:wsp>
                          <wps:cNvPr id="716" name="Rectangle 744"/>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wps:wsp>
                          <wps:cNvPr id="717" name="Rectangle 745"/>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pic:pic xmlns:pic="http://schemas.openxmlformats.org/drawingml/2006/picture">
                          <pic:nvPicPr>
                            <pic:cNvPr id="718" name="Picture 74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3843" y="2294"/>
                              <a:ext cx="2722" cy="4"/>
                            </a:xfrm>
                            <a:prstGeom prst="rect">
                              <a:avLst/>
                            </a:prstGeom>
                            <a:noFill/>
                          </pic:spPr>
                        </pic:pic>
                        <wps:wsp>
                          <wps:cNvPr id="719" name="Rectangle 747"/>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wps:wsp>
                          <wps:cNvPr id="720" name="Rectangle 748"/>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pic:pic xmlns:pic="http://schemas.openxmlformats.org/drawingml/2006/picture">
                          <pic:nvPicPr>
                            <pic:cNvPr id="721" name="Picture 74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3843" y="2298"/>
                              <a:ext cx="2722" cy="13"/>
                            </a:xfrm>
                            <a:prstGeom prst="rect">
                              <a:avLst/>
                            </a:prstGeom>
                            <a:noFill/>
                          </pic:spPr>
                        </pic:pic>
                        <wps:wsp>
                          <wps:cNvPr id="722" name="Rectangle 750"/>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wps:wsp>
                          <wps:cNvPr id="723" name="Rectangle 751"/>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pic:pic xmlns:pic="http://schemas.openxmlformats.org/drawingml/2006/picture">
                          <pic:nvPicPr>
                            <pic:cNvPr id="724" name="Picture 75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3843" y="2311"/>
                              <a:ext cx="2722" cy="8"/>
                            </a:xfrm>
                            <a:prstGeom prst="rect">
                              <a:avLst/>
                            </a:prstGeom>
                            <a:noFill/>
                          </pic:spPr>
                        </pic:pic>
                        <wps:wsp>
                          <wps:cNvPr id="725" name="Rectangle 753"/>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wps:wsp>
                          <wps:cNvPr id="726" name="Rectangle 754"/>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pic:pic xmlns:pic="http://schemas.openxmlformats.org/drawingml/2006/picture">
                          <pic:nvPicPr>
                            <pic:cNvPr id="727" name="Picture 75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3843" y="2319"/>
                              <a:ext cx="2722" cy="12"/>
                            </a:xfrm>
                            <a:prstGeom prst="rect">
                              <a:avLst/>
                            </a:prstGeom>
                            <a:noFill/>
                          </pic:spPr>
                        </pic:pic>
                        <wps:wsp>
                          <wps:cNvPr id="728" name="Rectangle 756"/>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wps:wsp>
                          <wps:cNvPr id="729" name="Rectangle 757"/>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pic:pic xmlns:pic="http://schemas.openxmlformats.org/drawingml/2006/picture">
                          <pic:nvPicPr>
                            <pic:cNvPr id="730" name="Picture 75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3843" y="2331"/>
                              <a:ext cx="2722" cy="8"/>
                            </a:xfrm>
                            <a:prstGeom prst="rect">
                              <a:avLst/>
                            </a:prstGeom>
                            <a:noFill/>
                          </pic:spPr>
                        </pic:pic>
                        <wps:wsp>
                          <wps:cNvPr id="731" name="Rectangle 759"/>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wps:wsp>
                          <wps:cNvPr id="732" name="Rectangle 760"/>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pic:pic xmlns:pic="http://schemas.openxmlformats.org/drawingml/2006/picture">
                          <pic:nvPicPr>
                            <pic:cNvPr id="733" name="Picture 76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3843" y="2339"/>
                              <a:ext cx="2722" cy="4"/>
                            </a:xfrm>
                            <a:prstGeom prst="rect">
                              <a:avLst/>
                            </a:prstGeom>
                            <a:noFill/>
                          </pic:spPr>
                        </pic:pic>
                        <wps:wsp>
                          <wps:cNvPr id="734" name="Rectangle 762"/>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wps:wsp>
                          <wps:cNvPr id="735" name="Rectangle 763"/>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pic:pic xmlns:pic="http://schemas.openxmlformats.org/drawingml/2006/picture">
                          <pic:nvPicPr>
                            <pic:cNvPr id="736" name="Picture 764"/>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3843" y="2343"/>
                              <a:ext cx="2722" cy="4"/>
                            </a:xfrm>
                            <a:prstGeom prst="rect">
                              <a:avLst/>
                            </a:prstGeom>
                            <a:noFill/>
                          </pic:spPr>
                        </pic:pic>
                        <wps:wsp>
                          <wps:cNvPr id="737" name="Rectangle 765"/>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wps:wsp>
                          <wps:cNvPr id="738" name="Rectangle 766"/>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pic:pic xmlns:pic="http://schemas.openxmlformats.org/drawingml/2006/picture">
                          <pic:nvPicPr>
                            <pic:cNvPr id="739" name="Picture 76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3843" y="2347"/>
                              <a:ext cx="2722" cy="4"/>
                            </a:xfrm>
                            <a:prstGeom prst="rect">
                              <a:avLst/>
                            </a:prstGeom>
                            <a:noFill/>
                          </pic:spPr>
                        </pic:pic>
                        <wps:wsp>
                          <wps:cNvPr id="740" name="Rectangle 768"/>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wps:wsp>
                          <wps:cNvPr id="741" name="Rectangle 769"/>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pic:pic xmlns:pic="http://schemas.openxmlformats.org/drawingml/2006/picture">
                          <pic:nvPicPr>
                            <pic:cNvPr id="742" name="Picture 77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3843" y="2351"/>
                              <a:ext cx="2722" cy="13"/>
                            </a:xfrm>
                            <a:prstGeom prst="rect">
                              <a:avLst/>
                            </a:prstGeom>
                            <a:noFill/>
                          </pic:spPr>
                        </pic:pic>
                        <wps:wsp>
                          <wps:cNvPr id="743" name="Rectangle 771"/>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wps:wsp>
                          <wps:cNvPr id="744" name="Rectangle 772"/>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pic:pic xmlns:pic="http://schemas.openxmlformats.org/drawingml/2006/picture">
                          <pic:nvPicPr>
                            <pic:cNvPr id="745" name="Picture 77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3843" y="2364"/>
                              <a:ext cx="2722" cy="8"/>
                            </a:xfrm>
                            <a:prstGeom prst="rect">
                              <a:avLst/>
                            </a:prstGeom>
                            <a:noFill/>
                          </pic:spPr>
                        </pic:pic>
                        <wps:wsp>
                          <wps:cNvPr id="746" name="Rectangle 774"/>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wps:wsp>
                          <wps:cNvPr id="747" name="Rectangle 775"/>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pic:pic xmlns:pic="http://schemas.openxmlformats.org/drawingml/2006/picture">
                          <pic:nvPicPr>
                            <pic:cNvPr id="748" name="Picture 77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3843" y="2372"/>
                              <a:ext cx="2722" cy="8"/>
                            </a:xfrm>
                            <a:prstGeom prst="rect">
                              <a:avLst/>
                            </a:prstGeom>
                            <a:noFill/>
                          </pic:spPr>
                        </pic:pic>
                        <wps:wsp>
                          <wps:cNvPr id="749" name="Rectangle 777"/>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wps:wsp>
                          <wps:cNvPr id="750" name="Rectangle 778"/>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pic:pic xmlns:pic="http://schemas.openxmlformats.org/drawingml/2006/picture">
                          <pic:nvPicPr>
                            <pic:cNvPr id="751" name="Picture 779"/>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3843" y="2380"/>
                              <a:ext cx="2722" cy="4"/>
                            </a:xfrm>
                            <a:prstGeom prst="rect">
                              <a:avLst/>
                            </a:prstGeom>
                            <a:noFill/>
                          </pic:spPr>
                        </pic:pic>
                        <wps:wsp>
                          <wps:cNvPr id="752" name="Rectangle 780"/>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wps:wsp>
                          <wps:cNvPr id="753" name="Rectangle 781"/>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pic:pic xmlns:pic="http://schemas.openxmlformats.org/drawingml/2006/picture">
                          <pic:nvPicPr>
                            <pic:cNvPr id="754" name="Picture 78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3843" y="2384"/>
                              <a:ext cx="2722" cy="4"/>
                            </a:xfrm>
                            <a:prstGeom prst="rect">
                              <a:avLst/>
                            </a:prstGeom>
                            <a:noFill/>
                          </pic:spPr>
                        </pic:pic>
                        <wps:wsp>
                          <wps:cNvPr id="755" name="Rectangle 783"/>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wps:wsp>
                          <wps:cNvPr id="756" name="Rectangle 784"/>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pic:pic xmlns:pic="http://schemas.openxmlformats.org/drawingml/2006/picture">
                          <pic:nvPicPr>
                            <pic:cNvPr id="757" name="Picture 78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3843" y="2388"/>
                              <a:ext cx="2722" cy="4"/>
                            </a:xfrm>
                            <a:prstGeom prst="rect">
                              <a:avLst/>
                            </a:prstGeom>
                            <a:noFill/>
                          </pic:spPr>
                        </pic:pic>
                        <wps:wsp>
                          <wps:cNvPr id="758" name="Rectangle 786"/>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wps:wsp>
                          <wps:cNvPr id="759" name="Rectangle 787"/>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pic:pic xmlns:pic="http://schemas.openxmlformats.org/drawingml/2006/picture">
                          <pic:nvPicPr>
                            <pic:cNvPr id="760" name="Picture 78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3843" y="2392"/>
                              <a:ext cx="2722" cy="4"/>
                            </a:xfrm>
                            <a:prstGeom prst="rect">
                              <a:avLst/>
                            </a:prstGeom>
                            <a:noFill/>
                          </pic:spPr>
                        </pic:pic>
                        <wps:wsp>
                          <wps:cNvPr id="761" name="Rectangle 789"/>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wps:wsp>
                          <wps:cNvPr id="762" name="Rectangle 790"/>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pic:pic xmlns:pic="http://schemas.openxmlformats.org/drawingml/2006/picture">
                          <pic:nvPicPr>
                            <pic:cNvPr id="763" name="Picture 79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3843" y="2396"/>
                              <a:ext cx="2722" cy="4"/>
                            </a:xfrm>
                            <a:prstGeom prst="rect">
                              <a:avLst/>
                            </a:prstGeom>
                            <a:noFill/>
                          </pic:spPr>
                        </pic:pic>
                        <wps:wsp>
                          <wps:cNvPr id="764" name="Rectangle 792"/>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wps:wsp>
                          <wps:cNvPr id="765" name="Rectangle 793"/>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pic:pic xmlns:pic="http://schemas.openxmlformats.org/drawingml/2006/picture">
                          <pic:nvPicPr>
                            <pic:cNvPr id="766" name="Picture 79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3843" y="2400"/>
                              <a:ext cx="2722" cy="12"/>
                            </a:xfrm>
                            <a:prstGeom prst="rect">
                              <a:avLst/>
                            </a:prstGeom>
                            <a:noFill/>
                          </pic:spPr>
                        </pic:pic>
                        <wps:wsp>
                          <wps:cNvPr id="767" name="Rectangle 795"/>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wps:wsp>
                          <wps:cNvPr id="768" name="Rectangle 796"/>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pic:pic xmlns:pic="http://schemas.openxmlformats.org/drawingml/2006/picture">
                          <pic:nvPicPr>
                            <pic:cNvPr id="769" name="Picture 79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3843" y="2412"/>
                              <a:ext cx="2722" cy="5"/>
                            </a:xfrm>
                            <a:prstGeom prst="rect">
                              <a:avLst/>
                            </a:prstGeom>
                            <a:noFill/>
                          </pic:spPr>
                        </pic:pic>
                        <wps:wsp>
                          <wps:cNvPr id="770" name="Rectangle 798"/>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wps:wsp>
                          <wps:cNvPr id="771" name="Rectangle 799"/>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pic:pic xmlns:pic="http://schemas.openxmlformats.org/drawingml/2006/picture">
                          <pic:nvPicPr>
                            <pic:cNvPr id="772" name="Picture 80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3843" y="2417"/>
                              <a:ext cx="2722" cy="4"/>
                            </a:xfrm>
                            <a:prstGeom prst="rect">
                              <a:avLst/>
                            </a:prstGeom>
                            <a:noFill/>
                          </pic:spPr>
                        </pic:pic>
                        <wps:wsp>
                          <wps:cNvPr id="773" name="Rectangle 801"/>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wps:wsp>
                          <wps:cNvPr id="774" name="Rectangle 802"/>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775" name="Picture 80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3843" y="2421"/>
                              <a:ext cx="2722" cy="4"/>
                            </a:xfrm>
                            <a:prstGeom prst="rect">
                              <a:avLst/>
                            </a:prstGeom>
                            <a:noFill/>
                          </pic:spPr>
                        </pic:pic>
                        <wps:wsp>
                          <wps:cNvPr id="776" name="Rectangle 804"/>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wps:wsp>
                          <wps:cNvPr id="777" name="Rectangle 805"/>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pic:pic xmlns:pic="http://schemas.openxmlformats.org/drawingml/2006/picture">
                          <pic:nvPicPr>
                            <pic:cNvPr id="778" name="Picture 80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3843" y="2425"/>
                              <a:ext cx="2722" cy="8"/>
                            </a:xfrm>
                            <a:prstGeom prst="rect">
                              <a:avLst/>
                            </a:prstGeom>
                            <a:noFill/>
                          </pic:spPr>
                        </pic:pic>
                        <wps:wsp>
                          <wps:cNvPr id="779" name="Rectangle 807"/>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wps:wsp>
                          <wps:cNvPr id="780" name="Rectangle 808"/>
                          <wps:cNvSpPr>
                            <a:spLocks noChangeArrowheads="1"/>
                          </wps:cNvSpPr>
                          <wps:spPr bwMode="auto">
                            <a:xfrm>
                              <a:off x="3843" y="2433"/>
                              <a:ext cx="2722" cy="8"/>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781" name="Picture 80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3843" y="2433"/>
                              <a:ext cx="2722" cy="8"/>
                            </a:xfrm>
                            <a:prstGeom prst="rect">
                              <a:avLst/>
                            </a:prstGeom>
                            <a:noFill/>
                          </pic:spPr>
                        </pic:pic>
                      </wpg:wgp>
                      <wps:wsp>
                        <wps:cNvPr id="782" name="Rectangle 811"/>
                        <wps:cNvSpPr>
                          <a:spLocks noChangeArrowheads="1"/>
                        </wps:cNvSpPr>
                        <wps:spPr bwMode="auto">
                          <a:xfrm>
                            <a:off x="2270133" y="1544943"/>
                            <a:ext cx="1728425" cy="5100"/>
                          </a:xfrm>
                          <a:prstGeom prst="rect">
                            <a:avLst/>
                          </a:prstGeom>
                          <a:solidFill>
                            <a:srgbClr val="E0EAD6"/>
                          </a:solidFill>
                          <a:ln>
                            <a:noFill/>
                          </a:ln>
                        </wps:spPr>
                        <wps:bodyPr rot="0" vert="horz" wrap="square" lIns="91440" tIns="45720" rIns="91440" bIns="45720" anchor="t" anchorCtr="0" upright="1">
                          <a:noAutofit/>
                        </wps:bodyPr>
                      </wps:wsp>
                      <wps:wsp>
                        <wps:cNvPr id="783" name="Rectangle 812"/>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pic:pic xmlns:pic="http://schemas.openxmlformats.org/drawingml/2006/picture">
                        <pic:nvPicPr>
                          <pic:cNvPr id="784" name="Picture 81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2270133" y="1550043"/>
                            <a:ext cx="1728425" cy="5100"/>
                          </a:xfrm>
                          <a:prstGeom prst="rect">
                            <a:avLst/>
                          </a:prstGeom>
                          <a:noFill/>
                        </pic:spPr>
                      </pic:pic>
                      <wps:wsp>
                        <wps:cNvPr id="785" name="Rectangle 814"/>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wps:wsp>
                        <wps:cNvPr id="786" name="Rectangle 815"/>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pic:pic xmlns:pic="http://schemas.openxmlformats.org/drawingml/2006/picture">
                        <pic:nvPicPr>
                          <pic:cNvPr id="787" name="Picture 81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2270133" y="1555144"/>
                            <a:ext cx="1728425" cy="2500"/>
                          </a:xfrm>
                          <a:prstGeom prst="rect">
                            <a:avLst/>
                          </a:prstGeom>
                          <a:noFill/>
                        </pic:spPr>
                      </pic:pic>
                      <wps:wsp>
                        <wps:cNvPr id="788" name="Rectangle 817"/>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wps:wsp>
                        <wps:cNvPr id="789" name="Rectangle 818"/>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pic:pic xmlns:pic="http://schemas.openxmlformats.org/drawingml/2006/picture">
                        <pic:nvPicPr>
                          <pic:cNvPr id="790" name="Picture 81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2270133" y="1557644"/>
                            <a:ext cx="1728425" cy="7600"/>
                          </a:xfrm>
                          <a:prstGeom prst="rect">
                            <a:avLst/>
                          </a:prstGeom>
                          <a:noFill/>
                        </pic:spPr>
                      </pic:pic>
                      <wps:wsp>
                        <wps:cNvPr id="791" name="Rectangle 820"/>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wps:wsp>
                        <wps:cNvPr id="792" name="Rectangle 821"/>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pic:pic xmlns:pic="http://schemas.openxmlformats.org/drawingml/2006/picture">
                        <pic:nvPicPr>
                          <pic:cNvPr id="793" name="Picture 82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a:xfrm>
                            <a:off x="2270133" y="1565244"/>
                            <a:ext cx="1728425" cy="5700"/>
                          </a:xfrm>
                          <a:prstGeom prst="rect">
                            <a:avLst/>
                          </a:prstGeom>
                          <a:noFill/>
                        </pic:spPr>
                      </pic:pic>
                      <wps:wsp>
                        <wps:cNvPr id="794" name="Rectangle 823"/>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wps:wsp>
                        <wps:cNvPr id="795" name="Rectangle 824"/>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pic:pic xmlns:pic="http://schemas.openxmlformats.org/drawingml/2006/picture">
                        <pic:nvPicPr>
                          <pic:cNvPr id="796" name="Picture 82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2270133" y="1570944"/>
                            <a:ext cx="1728425" cy="5100"/>
                          </a:xfrm>
                          <a:prstGeom prst="rect">
                            <a:avLst/>
                          </a:prstGeom>
                          <a:noFill/>
                        </pic:spPr>
                      </pic:pic>
                      <wps:wsp>
                        <wps:cNvPr id="797" name="Rectangle 826"/>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wps:wsp>
                        <wps:cNvPr id="798" name="Rectangle 827"/>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pic:pic xmlns:pic="http://schemas.openxmlformats.org/drawingml/2006/picture">
                        <pic:nvPicPr>
                          <pic:cNvPr id="799" name="Picture 828"/>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a:xfrm>
                            <a:off x="2270133" y="1576044"/>
                            <a:ext cx="1728425" cy="2600"/>
                          </a:xfrm>
                          <a:prstGeom prst="rect">
                            <a:avLst/>
                          </a:prstGeom>
                          <a:noFill/>
                        </pic:spPr>
                      </pic:pic>
                      <wps:wsp>
                        <wps:cNvPr id="800" name="Rectangle 829"/>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wps:wsp>
                        <wps:cNvPr id="801" name="Rectangle 830"/>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pic:pic xmlns:pic="http://schemas.openxmlformats.org/drawingml/2006/picture">
                        <pic:nvPicPr>
                          <pic:cNvPr id="802" name="Picture 83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a:xfrm>
                            <a:off x="2270133" y="1578644"/>
                            <a:ext cx="1728425" cy="5000"/>
                          </a:xfrm>
                          <a:prstGeom prst="rect">
                            <a:avLst/>
                          </a:prstGeom>
                          <a:noFill/>
                        </pic:spPr>
                      </pic:pic>
                      <wps:wsp>
                        <wps:cNvPr id="803" name="Rectangle 832"/>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wps:wsp>
                        <wps:cNvPr id="804" name="Rectangle 833"/>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pic:pic xmlns:pic="http://schemas.openxmlformats.org/drawingml/2006/picture">
                        <pic:nvPicPr>
                          <pic:cNvPr id="805" name="Picture 83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a:xfrm>
                            <a:off x="2270133" y="1583644"/>
                            <a:ext cx="1728425" cy="2600"/>
                          </a:xfrm>
                          <a:prstGeom prst="rect">
                            <a:avLst/>
                          </a:prstGeom>
                          <a:noFill/>
                        </pic:spPr>
                      </pic:pic>
                      <wps:wsp>
                        <wps:cNvPr id="806" name="Rectangle 835"/>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wps:wsp>
                        <wps:cNvPr id="807" name="Rectangle 836"/>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pic:pic xmlns:pic="http://schemas.openxmlformats.org/drawingml/2006/picture">
                        <pic:nvPicPr>
                          <pic:cNvPr id="808" name="Picture 83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a:xfrm>
                            <a:off x="2270133" y="1586244"/>
                            <a:ext cx="1728425" cy="5100"/>
                          </a:xfrm>
                          <a:prstGeom prst="rect">
                            <a:avLst/>
                          </a:prstGeom>
                          <a:noFill/>
                        </pic:spPr>
                      </pic:pic>
                      <wps:wsp>
                        <wps:cNvPr id="809" name="Rectangle 838"/>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wps:wsp>
                        <wps:cNvPr id="810" name="Rectangle 839"/>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pic:pic xmlns:pic="http://schemas.openxmlformats.org/drawingml/2006/picture">
                        <pic:nvPicPr>
                          <pic:cNvPr id="811" name="Picture 84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a:xfrm>
                            <a:off x="2270133" y="1591345"/>
                            <a:ext cx="1728425" cy="5000"/>
                          </a:xfrm>
                          <a:prstGeom prst="rect">
                            <a:avLst/>
                          </a:prstGeom>
                          <a:noFill/>
                        </pic:spPr>
                      </pic:pic>
                      <wps:wsp>
                        <wps:cNvPr id="812" name="Rectangle 841"/>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wps:wsp>
                        <wps:cNvPr id="813" name="Rectangle 842"/>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pic:pic xmlns:pic="http://schemas.openxmlformats.org/drawingml/2006/picture">
                        <pic:nvPicPr>
                          <pic:cNvPr id="814" name="Picture 84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a:xfrm>
                            <a:off x="2270133" y="1596345"/>
                            <a:ext cx="1728425" cy="5100"/>
                          </a:xfrm>
                          <a:prstGeom prst="rect">
                            <a:avLst/>
                          </a:prstGeom>
                          <a:noFill/>
                        </pic:spPr>
                      </pic:pic>
                      <wps:wsp>
                        <wps:cNvPr id="815" name="Rectangle 844"/>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wps:wsp>
                        <wps:cNvPr id="816" name="Rectangle 845"/>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pic:pic xmlns:pic="http://schemas.openxmlformats.org/drawingml/2006/picture">
                        <pic:nvPicPr>
                          <pic:cNvPr id="817" name="Picture 84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a:xfrm>
                            <a:off x="2270133" y="1601445"/>
                            <a:ext cx="1728425" cy="2600"/>
                          </a:xfrm>
                          <a:prstGeom prst="rect">
                            <a:avLst/>
                          </a:prstGeom>
                          <a:noFill/>
                        </pic:spPr>
                      </pic:pic>
                      <wps:wsp>
                        <wps:cNvPr id="818" name="Rectangle 847"/>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wps:wsp>
                        <wps:cNvPr id="819" name="Rectangle 848"/>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pic:pic xmlns:pic="http://schemas.openxmlformats.org/drawingml/2006/picture">
                        <pic:nvPicPr>
                          <pic:cNvPr id="820" name="Picture 84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a:xfrm>
                            <a:off x="2270133" y="1604045"/>
                            <a:ext cx="1728425" cy="3100"/>
                          </a:xfrm>
                          <a:prstGeom prst="rect">
                            <a:avLst/>
                          </a:prstGeom>
                          <a:noFill/>
                        </pic:spPr>
                      </pic:pic>
                      <wps:wsp>
                        <wps:cNvPr id="821" name="Rectangle 850"/>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wps:wsp>
                        <wps:cNvPr id="822" name="Rectangle 851"/>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823" name="Picture 85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a:xfrm>
                            <a:off x="2270133" y="1607145"/>
                            <a:ext cx="1728425" cy="2600"/>
                          </a:xfrm>
                          <a:prstGeom prst="rect">
                            <a:avLst/>
                          </a:prstGeom>
                          <a:noFill/>
                        </pic:spPr>
                      </pic:pic>
                      <wps:wsp>
                        <wps:cNvPr id="824" name="Rectangle 853"/>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wps:wsp>
                        <wps:cNvPr id="825" name="Rectangle 854"/>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826" name="Picture 85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a:xfrm>
                            <a:off x="2270133" y="1609745"/>
                            <a:ext cx="1728425" cy="5100"/>
                          </a:xfrm>
                          <a:prstGeom prst="rect">
                            <a:avLst/>
                          </a:prstGeom>
                          <a:noFill/>
                        </pic:spPr>
                      </pic:pic>
                      <wps:wsp>
                        <wps:cNvPr id="827" name="Rectangle 856"/>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wps:wsp>
                        <wps:cNvPr id="828" name="Rectangle 857"/>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829" name="Picture 85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a:xfrm>
                            <a:off x="2270133" y="1614845"/>
                            <a:ext cx="1728425" cy="2500"/>
                          </a:xfrm>
                          <a:prstGeom prst="rect">
                            <a:avLst/>
                          </a:prstGeom>
                          <a:noFill/>
                        </pic:spPr>
                      </pic:pic>
                      <wps:wsp>
                        <wps:cNvPr id="830" name="Rectangle 859"/>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wps:wsp>
                        <wps:cNvPr id="831" name="Rectangle 860"/>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832" name="Picture 86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a:xfrm>
                            <a:off x="2270133" y="1617345"/>
                            <a:ext cx="1728425" cy="5100"/>
                          </a:xfrm>
                          <a:prstGeom prst="rect">
                            <a:avLst/>
                          </a:prstGeom>
                          <a:noFill/>
                        </pic:spPr>
                      </pic:pic>
                      <wps:wsp>
                        <wps:cNvPr id="833" name="Rectangle 862"/>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wps:wsp>
                        <wps:cNvPr id="834" name="Rectangle 863"/>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35" name="Picture 86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a:xfrm>
                            <a:off x="2270133" y="1622445"/>
                            <a:ext cx="1728425" cy="5100"/>
                          </a:xfrm>
                          <a:prstGeom prst="rect">
                            <a:avLst/>
                          </a:prstGeom>
                          <a:noFill/>
                        </pic:spPr>
                      </pic:pic>
                      <wps:wsp>
                        <wps:cNvPr id="836" name="Rectangle 865"/>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wps:wsp>
                        <wps:cNvPr id="837" name="Rectangle 866"/>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838" name="Picture 86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a:xfrm>
                            <a:off x="2270133" y="1627546"/>
                            <a:ext cx="1728425" cy="2500"/>
                          </a:xfrm>
                          <a:prstGeom prst="rect">
                            <a:avLst/>
                          </a:prstGeom>
                          <a:noFill/>
                        </pic:spPr>
                      </pic:pic>
                      <wps:wsp>
                        <wps:cNvPr id="839" name="Rectangle 868"/>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wps:wsp>
                        <wps:cNvPr id="840" name="Rectangle 869"/>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41" name="Picture 870"/>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a:xfrm>
                            <a:off x="2270133" y="1630046"/>
                            <a:ext cx="1728425" cy="2500"/>
                          </a:xfrm>
                          <a:prstGeom prst="rect">
                            <a:avLst/>
                          </a:prstGeom>
                          <a:noFill/>
                        </pic:spPr>
                      </pic:pic>
                      <wps:wsp>
                        <wps:cNvPr id="842" name="Rectangle 871"/>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wps:wsp>
                        <wps:cNvPr id="843" name="Oval 872"/>
                        <wps:cNvSpPr>
                          <a:spLocks noChangeArrowheads="1"/>
                        </wps:cNvSpPr>
                        <wps:spPr bwMode="auto">
                          <a:xfrm>
                            <a:off x="2272033" y="1090231"/>
                            <a:ext cx="1724625" cy="539215"/>
                          </a:xfrm>
                          <a:prstGeom prst="ellipse">
                            <a:avLst/>
                          </a:prstGeom>
                          <a:noFill/>
                          <a:ln w="1270" cap="rnd">
                            <a:solidFill>
                              <a:srgbClr val="002060"/>
                            </a:solidFill>
                            <a:round/>
                          </a:ln>
                        </wps:spPr>
                        <wps:bodyPr rot="0" vert="horz" wrap="square" lIns="91440" tIns="45720" rIns="91440" bIns="45720" anchor="t" anchorCtr="0" upright="1">
                          <a:noAutofit/>
                        </wps:bodyPr>
                      </wps:wsp>
                      <wps:wsp>
                        <wps:cNvPr id="844" name="Rectangle 873"/>
                        <wps:cNvSpPr>
                          <a:spLocks noChangeArrowheads="1"/>
                        </wps:cNvSpPr>
                        <wps:spPr bwMode="auto">
                          <a:xfrm>
                            <a:off x="3044144" y="1094731"/>
                            <a:ext cx="128905" cy="228600"/>
                          </a:xfrm>
                          <a:prstGeom prst="rect">
                            <a:avLst/>
                          </a:prstGeom>
                          <a:noFill/>
                          <a:ln>
                            <a:noFill/>
                          </a:ln>
                        </wps:spPr>
                        <wps:txbx>
                          <w:txbxContent>
                            <w:p w14:paraId="43F2A377" w14:textId="77777777" w:rsidR="004D709A" w:rsidRDefault="004D709A">
                              <w:r>
                                <w:rPr>
                                  <w:rFonts w:ascii="Calibri" w:hAnsi="Calibri" w:cs="Calibri"/>
                                  <w:color w:val="000000"/>
                                </w:rPr>
                                <w:t>F1</w:t>
                              </w:r>
                            </w:p>
                          </w:txbxContent>
                        </wps:txbx>
                        <wps:bodyPr rot="0" vert="horz" wrap="none" lIns="0" tIns="0" rIns="0" bIns="0" anchor="t" anchorCtr="0" upright="1">
                          <a:spAutoFit/>
                        </wps:bodyPr>
                      </wps:wsp>
                      <wps:wsp>
                        <wps:cNvPr id="845" name="Rectangle 874"/>
                        <wps:cNvSpPr>
                          <a:spLocks noChangeArrowheads="1"/>
                        </wps:cNvSpPr>
                        <wps:spPr bwMode="auto">
                          <a:xfrm>
                            <a:off x="2059330" y="1267435"/>
                            <a:ext cx="2017395" cy="457200"/>
                          </a:xfrm>
                          <a:prstGeom prst="rect">
                            <a:avLst/>
                          </a:prstGeom>
                          <a:noFill/>
                          <a:ln>
                            <a:noFill/>
                          </a:ln>
                        </wps:spPr>
                        <wps:txbx>
                          <w:txbxContent>
                            <w:p w14:paraId="65221B99" w14:textId="77777777" w:rsidR="004D709A" w:rsidRDefault="004D709A">
                              <w:pPr>
                                <w:jc w:val="center"/>
                              </w:pPr>
                              <w:r>
                                <w:rPr>
                                  <w:rFonts w:ascii="Calibri" w:hAnsi="Calibri" w:cs="Calibri"/>
                                  <w:color w:val="000000"/>
                                </w:rPr>
                                <w:t>Slice 1 + Slice 2 (preferred)</w:t>
                              </w:r>
                            </w:p>
                            <w:p w14:paraId="6889A16F" w14:textId="77777777" w:rsidR="004D709A" w:rsidRDefault="004D709A"/>
                          </w:txbxContent>
                        </wps:txbx>
                        <wps:bodyPr rot="0" vert="horz" wrap="square" lIns="0" tIns="0" rIns="0" bIns="0" anchor="t" anchorCtr="0" upright="1">
                          <a:spAutoFit/>
                        </wps:bodyPr>
                      </wps:wsp>
                      <wps:wsp>
                        <wps:cNvPr id="846" name="Rectangle 875"/>
                        <wps:cNvSpPr>
                          <a:spLocks noChangeArrowheads="1"/>
                        </wps:cNvSpPr>
                        <wps:spPr bwMode="auto">
                          <a:xfrm>
                            <a:off x="2950243" y="1441440"/>
                            <a:ext cx="296545" cy="228600"/>
                          </a:xfrm>
                          <a:prstGeom prst="rect">
                            <a:avLst/>
                          </a:prstGeom>
                          <a:noFill/>
                          <a:ln>
                            <a:noFill/>
                          </a:ln>
                        </wps:spPr>
                        <wps:txbx>
                          <w:txbxContent>
                            <w:p w14:paraId="4E379985" w14:textId="77777777" w:rsidR="004D709A" w:rsidRDefault="004D709A">
                              <w:r>
                                <w:rPr>
                                  <w:rFonts w:ascii="Calibri" w:hAnsi="Calibri" w:cs="Calibri"/>
                                  <w:color w:val="000000"/>
                                </w:rPr>
                                <w:t>Cell 6</w:t>
                              </w:r>
                            </w:p>
                          </w:txbxContent>
                        </wps:txbx>
                        <wps:bodyPr rot="0" vert="horz" wrap="none" lIns="0" tIns="0" rIns="0" bIns="0" anchor="t" anchorCtr="0" upright="1">
                          <a:spAutoFit/>
                        </wps:bodyPr>
                      </wps:wsp>
                      <wps:wsp>
                        <wps:cNvPr id="847" name="Rectangle 876"/>
                        <wps:cNvSpPr>
                          <a:spLocks noChangeArrowheads="1"/>
                        </wps:cNvSpPr>
                        <wps:spPr bwMode="auto">
                          <a:xfrm>
                            <a:off x="3022644" y="416512"/>
                            <a:ext cx="128905" cy="228600"/>
                          </a:xfrm>
                          <a:prstGeom prst="rect">
                            <a:avLst/>
                          </a:prstGeom>
                          <a:noFill/>
                          <a:ln>
                            <a:noFill/>
                          </a:ln>
                        </wps:spPr>
                        <wps:txbx>
                          <w:txbxContent>
                            <w:p w14:paraId="4CF1CBEE" w14:textId="77777777" w:rsidR="004D709A" w:rsidRDefault="004D709A">
                              <w:r>
                                <w:rPr>
                                  <w:rFonts w:ascii="Calibri" w:hAnsi="Calibri" w:cs="Calibri"/>
                                  <w:color w:val="000000"/>
                                </w:rPr>
                                <w:t>F2</w:t>
                              </w:r>
                            </w:p>
                          </w:txbxContent>
                        </wps:txbx>
                        <wps:bodyPr rot="0" vert="horz" wrap="none" lIns="0" tIns="0" rIns="0" bIns="0" anchor="t" anchorCtr="0" upright="1">
                          <a:spAutoFit/>
                        </wps:bodyPr>
                      </wps:wsp>
                      <wps:wsp>
                        <wps:cNvPr id="848" name="Rectangle 877"/>
                        <wps:cNvSpPr>
                          <a:spLocks noChangeArrowheads="1"/>
                        </wps:cNvSpPr>
                        <wps:spPr bwMode="auto">
                          <a:xfrm>
                            <a:off x="2106931" y="590517"/>
                            <a:ext cx="1968500" cy="228600"/>
                          </a:xfrm>
                          <a:prstGeom prst="rect">
                            <a:avLst/>
                          </a:prstGeom>
                          <a:noFill/>
                          <a:ln>
                            <a:noFill/>
                          </a:ln>
                        </wps:spPr>
                        <wps:txbx>
                          <w:txbxContent>
                            <w:p w14:paraId="165FF79E" w14:textId="77777777" w:rsidR="004D709A" w:rsidRDefault="004D709A">
                              <w:pPr>
                                <w:jc w:val="center"/>
                              </w:pPr>
                              <w:r>
                                <w:rPr>
                                  <w:rFonts w:ascii="Calibri" w:hAnsi="Calibri" w:cs="Calibri"/>
                                  <w:color w:val="000000"/>
                                </w:rPr>
                                <w:t>Slice 1 (preferred) + Slice 2</w:t>
                              </w:r>
                            </w:p>
                          </w:txbxContent>
                        </wps:txbx>
                        <wps:bodyPr rot="0" vert="horz" wrap="square" lIns="0" tIns="0" rIns="0" bIns="0" anchor="t" anchorCtr="0" upright="1">
                          <a:spAutoFit/>
                        </wps:bodyPr>
                      </wps:wsp>
                      <wps:wsp>
                        <wps:cNvPr id="849" name="Rectangle 878"/>
                        <wps:cNvSpPr>
                          <a:spLocks noChangeArrowheads="1"/>
                        </wps:cNvSpPr>
                        <wps:spPr bwMode="auto">
                          <a:xfrm>
                            <a:off x="2928643" y="763921"/>
                            <a:ext cx="296545" cy="228600"/>
                          </a:xfrm>
                          <a:prstGeom prst="rect">
                            <a:avLst/>
                          </a:prstGeom>
                          <a:noFill/>
                          <a:ln>
                            <a:noFill/>
                          </a:ln>
                        </wps:spPr>
                        <wps:txbx>
                          <w:txbxContent>
                            <w:p w14:paraId="29CEB50F" w14:textId="77777777" w:rsidR="004D709A" w:rsidRDefault="004D709A">
                              <w:r>
                                <w:rPr>
                                  <w:rFonts w:ascii="Calibri" w:hAnsi="Calibri" w:cs="Calibri"/>
                                  <w:color w:val="000000"/>
                                </w:rPr>
                                <w:t>Cell 5</w:t>
                              </w:r>
                            </w:p>
                          </w:txbxContent>
                        </wps:txbx>
                        <wps:bodyPr rot="0" vert="horz" wrap="none" lIns="0" tIns="0" rIns="0" bIns="0" anchor="t" anchorCtr="0" upright="1">
                          <a:spAutoFit/>
                        </wps:bodyPr>
                      </wps:wsp>
                      <wps:wsp>
                        <wps:cNvPr id="850" name="Rectangle 879"/>
                        <wps:cNvSpPr>
                          <a:spLocks noChangeArrowheads="1"/>
                        </wps:cNvSpPr>
                        <wps:spPr bwMode="auto">
                          <a:xfrm>
                            <a:off x="2891142" y="12100"/>
                            <a:ext cx="363855" cy="228600"/>
                          </a:xfrm>
                          <a:prstGeom prst="rect">
                            <a:avLst/>
                          </a:prstGeom>
                          <a:noFill/>
                          <a:ln>
                            <a:noFill/>
                          </a:ln>
                        </wps:spPr>
                        <wps:txbx>
                          <w:txbxContent>
                            <w:p w14:paraId="66956800" w14:textId="77777777" w:rsidR="004D709A" w:rsidRDefault="004D709A">
                              <w:r>
                                <w:rPr>
                                  <w:rFonts w:ascii="Calibri" w:hAnsi="Calibri" w:cs="Calibri"/>
                                  <w:b/>
                                  <w:bCs/>
                                  <w:color w:val="000000"/>
                                </w:rPr>
                                <w:t>Area X</w:t>
                              </w:r>
                            </w:p>
                          </w:txbxContent>
                        </wps:txbx>
                        <wps:bodyPr rot="0" vert="horz" wrap="none" lIns="0" tIns="0" rIns="0" bIns="0" anchor="t" anchorCtr="0" upright="1">
                          <a:spAutoFit/>
                        </wps:bodyPr>
                      </wps:wsp>
                    </wpc:wpc>
                  </a:graphicData>
                </a:graphic>
              </wp:inline>
            </w:drawing>
          </mc:Choice>
          <mc:Fallback>
            <w:pict>
              <v:group w14:anchorId="761053E2" id="画布 851" o:spid="_x0000_s1491" editas="canvas" style="width:324.8pt;height:154.65pt;mso-position-horizontal-relative:char;mso-position-vertical-relative:line" coordsize="41249,1964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em8wu4PQAA87gEAA4AAABkcnMvZTJvRG9jLnhtbOxdbW+bShb+vtL+&#10;B+SPK7UBjF+wml6lTlJd6e5utDf7AwgmtnVt8IITt3e1/32fM8MMYMY0bQ3GeGo5tc0wzMvheea8&#10;zOHDL1/WK+M1iJNlFF73rPdmzwhCP5otw/l179+P9+/GPSPZeuHMW0VhcN37GiS9Xz7+9S8fdptJ&#10;YEeLaDULYgOVhMlkt7nuLbbbzeTqKvEXwdpL3kebIMTB5yhee1t8jedXs9jbofb16so2zeHVLopn&#10;mzjygyTBr7f8YO8jq//5OfC3/3x+ToKtsbruoW1b9jdmf5/o79XHD95kHnubxdJPm+H9QCvW3jLE&#10;RWVVt97WM17iZamq9dKPoyR63r73o/VV9Py89APWB/TGMvd6M/XCVy9hnfExOqKB+HTEep/m1O4w&#10;ul+uVhiNK9Q+od/o/x3mJ8CPu818sptv5Dxhbvcm6rv69TmOXjasW/OJ/4/Xh9hYzq57/Z4RemvI&#10;CDtsDE2XZocujTKf483vm4c4/WHOv1HDvzzHa/ofQ2l8YfP69bpnD0bmmJ3uTYIvW8PHEQe/OAOI&#10;o48CljPqj/sDPv3+AjJCJ9tDHMZRx5RH7tKzh44D8aFT7b5t0XlX4toYsTlEiLWP2gtBTrKhSn5u&#10;qH5feJuADVWSGypHDNW/IOBeOF8FhiOGi5WjsaJRSTa/Rf4fiRFG0wXKBTdxHO0WgTdDs3gvqL0Y&#10;X34CfUlwqvG0+3s0w1R4L9sIVxddlcMsRsoe9Fk12TDbIwwPG6hxYZS8ySZOtp+DaG3Qh+tejKaz&#10;qr3X35ItH1BRhDU9Wi1nJJTsSzx/mq5i49XDfXx3c3d3J2pP8sVWIRXOZNmb0C+YIN4tPjtP0ewr&#10;uhhHHAwAXviwiOI/e8YOQHDdS/7z4sVBz1j9GmKYXItN/ZZ9cQYjG3IQ54885Y94oY+qrnvbnsE/&#10;TrccbV428XK+wJUs1ukwusHQPi9Zx6l9vFVpYyFADUnSQCFJFoPFgmA0Ikl7N2wmSU5tkjS9CEna&#10;LP0J3il841MJk77Nszhr+0J3Befq9ZvqWHvxHy+bd6C6jbddPi1Xy+1XRtu4B6hR4evD0iekoi8Z&#10;EwyFUOIoXdRwLIYyohQ/B4iy9PfgLdkAVegeq0C8Yi1X9LXQjqfVciNwhz6nPcZtvMd5ikHjhH4b&#10;+S/rINzyFUocrND5KEwWy00C7JgE66dgBgD8dcaxAAwFBCTkIq5iq4b/2uMb03TtT++mA3P6zjFH&#10;d+9uXGf0bmTejRzTGVtTa/o/QhLLmbwkAYbBW91ulmlb8WuptUqGThdTfPHBFjEcYhkCgOHQIMZ0&#10;oon4iYaEQ7JP7APgBjhs42DrL+jjMxA7/R2F5QE2zNnI0qAT0dAZewyeo5a6ACEjiKwdrIH42hDu&#10;joSI5xjcsgnnNO5qBo9nKnVAvRbEkpUvm/OS1D+JJDnsss2uBYnBb9L1QXfXgoRTeJ8Ng2MJmUrl&#10;g6RwtoqjjhDRd4bCbSJh4klN4QrtsDZEaAGFY02qQN7hSZB3cFALr1d3mmrkfYONEqDXmO6ERWQJ&#10;eUc0S51D3r5G3grlqTZEaAPySlNxfs3LLIKNa0+1jXNhMZsU7J+05u0+8tJU1m5Jt1SmdCv1POQs&#10;400YQAep14GsQOSxyAygwtgtTCXCTv7zpnRI0gWIEnEf3uejPkmz/INQn+B26CKJO5rEq0i8LkRo&#10;A4lLK3+OxOE7PIUJVCPvWTsxLZU13T6NNX14Ahsokfid1sTbpolLy3xG4kw4aDXSKRvoQJN4BYnX&#10;hghtIHFXWJvyJM5sjo1r4rWNc4UmfhnI24gmTnFVJUemzRbAjYvSqHlz+r1JL03iLSNxCmbkUpmR&#10;OHPxdI7Eh5rEK0i8NkRoAYlDU1IgL3MaaeTVwUjfE4xkqzwz9mk8M6ODxrP6fOKXsR4k7sP7bMzp&#10;tnTyZCTOXDydI/GRJvEqEq8LEdpA4tJllNPE+6fZyaGR96zN6bbKM9Nv0ifeH7jpTjyY9uEQykKK&#10;+xaFlvJ9eHzHm9yHd8QdZtNbenVeGW/GriOdM/dxENBOXoM21BXdfOm3N+09hHDA6kjbNLm3MC8c&#10;JlSZVDiY+ycnHP4L335I0iS2HGK/7iyN253PUh3oEfL1vF5hF/DfrgzL2BmWbTlM5afSohDMArKQ&#10;aSwM1yyXQVtkmYMVYcEsCx2qCMsXWaZvmQfrAgXIcofqwr0ty6Au+1AHMWuynHWgg7hHZZmqujBd&#10;spzdR/vV40V3tixX1U+KvJUFUaF9qMI3zYCVn4Kq2vLTYB4aNys/CVWdzU/E4dreMg1Wfh4OCgeC&#10;mrJBOyQdZISVI2tiDzb+GcPBoF+6Acgw9saS+VmorjM/E9Uli3NR1c78fFTXWZyRqjrzs1JdZ35q&#10;qksWp2fv6sAxiVTegu+X9ib+lzBFL3zCfmNsy3/EDBLCbaKEdrQTmAEpH5k9G5WgHB3NFedbEEVx&#10;TBUVZ25KZXG+3UEUxyxQcbasVhbnMbqiOAaYijNKVxbn0UCiOF8CPLKFh7I49zuK4gQfrK+HO8tt&#10;nPKEtLcAAPCP8gpcn5InpP3FPX7ohHFh9K20x3wVo7yCWzwh7TOPQBQn8P/TqY6x6XI/m0XcM5DN&#10;4olahan3tiQh4qOxw35YRmHGArvZiafo0Dp6DR4jVmhLksK7JhwQ2VH/5Wnpfwr+PFAWl9s/XfET&#10;daBQzyrM10fNA5xg8sT1xfHiWfxSVBpAIUqLy6V9xM9pBEZWms+CnLRvtISXxkAJOfpWY+QJzK6U&#10;bw9vZrY2yJrEuyuOfGN8+NzkCle1iAu1KCxaw+8N/Fpoo/xVdLU43uIyvNm8sBhFcax4Rr5kYRp4&#10;q9j0iiYVJa5Yj7+KEko8goEhcZYfmFyz0coWc4fds/fsX3qvFoqtQrotOFQWDhQCrYn9TCGShWJI&#10;YBLOePt0hgmRfEe9PxXW37J3gd9bDXkXtDbZnXwlNpZJpSgBp8lQv/5gzAFfZgkS8fqkAnH10xkL&#10;mDx6xH4VphGbZ6ZInfwmywumhiaYRxXCxHirMWhKhWnsptxYFiZ7JBbMxxem23u81ASphYlSy709&#10;DwMSYSmEiS23mhYmyxqWzKYCmmypvBxfmj7d46Wl6b0y1c53ShOYpMxzjFUal6b+mPGrys5qjWvb&#10;mnbv0ktL01GkCYpoWZqaTFUgV00WUjPSpKqlSVhijo9No3u8tDQdRZqguZeliQ1u49g0GqRmBsW6&#10;yaxPmgb3eGlpOoo0qQIXnCZDxjJscgepn0MhTfBIc4PP8bGpf4+XlqajSBN08zI2NRu7kKp0tj1I&#10;ja1laXIGbEkFS+bxpekyNhIQ09SeHaIvYxdyQVUDtn5pjunQBjg1kL6aECK3bDIpDCINdhBG6h+U&#10;Jmk0IpsRdxhhlWb4lA05DmfMYVSwfxfM5MhHipcKv7phJj+3cNe+tLjLcFeepaZz4a7oqI+nC2yR&#10;qRzptUOeTxxom7o/CXcvPZ2uY5ocQIagpQKA2LabmqvHJjv042wk8YNl0eWJfbOEumd3/0gfQ3b/&#10;MLru3P1DBKLvH54b70A66hbcP40sdUDg5YUzV66bWuq4LlRBLHWGo711s23DzMiWOgioqUkJuxlO&#10;7dupahHTqYdKnBsWU1wQ1+cyLGbS0TksRvhaurzXqxeZSbjfACZUL16aAV+Vt4cnpdLgq4MavssP&#10;TbGRJQsYt2s2Lkv7QQ0ZkfOVxY9rHIetETeOJvI3PjsPHNpYXmoEnpaInLmMukfk+qk+gGxhiUyf&#10;y5cReX2Y0AYiVzmz8NBBKC0afDWRfx+Rq1xZg0ZdWWL1PSo9x0Nq5DxDV01EbmqN/E0PwW2UyKVP&#10;7EHkph4y50/3iFw/26eCyGvEhDYQufSh5Ty/Q7ZNqmkir3GgK7WoSwBfmsvaowgc6U/KyxLzKDUu&#10;S3jC9Z4TUJrWa4tIubGnlyBLxH94n01WLMSx7GvkPIVu94hcPyqqisjrw4QWEDkiX8rm0GGj23Kk&#10;FlXfQFcQ+WWAbyNEjqBNhSw1uilHytKY6VxZOGBmWh+KwHRhgjva06IYkd9oH3nLclTDl1IichYn&#10;0T0i14+LqiLy+jChDUQuHUh5LarRXUcafBNkELIofZ9x1hkuEVqhIPKTuGnGDqNrFZGzRWotlnUT&#10;Crnm8aRtPC4dPg/Sss7cPd3jcf3EqAoerw8S2kDj0n2Uo3G+JbxpY2h941yhjl8G9Dajjqt8NPxB&#10;Lc2LEgNqFYsP2ZF6aPzTnabx1jnIEaKxr46Purl9CLsxdMj6wUi3Mfx+B3xtP4sJLeBxxHyUVagR&#10;y2KgwReLu2yKdB6+b+XhQ1yFQpZO4qNxkUz9wE3bFyk6jm5Xd+80kbcwZH0o3T1SH+dPtumePq6f&#10;G1Whj9eICRlLkEztb5xvRItCzIcCfJn/qGkir3GgD2vkFwK+jciSg7xdCmE6iZPG5TlPVCo5f5pJ&#10;HSo5hGl6y1YQqL0gc3oX+Sz2dstwvl4hp645pPQgDW4+U+jkbJq6R+X8CSQ6Cc6aTBP7u89qBIUW&#10;ULmThXTmjevMDNE4l2v4PW8fuaOMnOQhJo0L05gtIVRczo1stXD5VHN5C7VySp2ZrjEfhJt8zDbm&#10;dI/L+cPBNJerubw+UGgFl6v0cp6JX8OvNrB/31ZyZCIu6+Xjk3hrLFM8TJTSc/p49GAWum4xmq+J&#10;zG+0Yt46X7mTRWJmZN7N/G7pg1k1mSvJvE5UaAWby9jOnGbOnxLXNJvXOdQFk2chSbg7/XQJAEyT&#10;Wf+G8oEqiJLnd25emvafwJKj89q2lLs3FyFNpNHifTZbyh2kuirp5mxN1znd3NZZ3ipc5pZZHyq0&#10;gs6lPylP5yfZQFTnUFfQ+WUAcDN0roylHJ/EbWOZfPu4ytQu/NrHj38jYRKZ3Qsyp73mp/SaZ3GZ&#10;Ujnn2Tu7x+Y61Vslm9cGCm0g8yzOM0fm7klyvWn4PfOd5Y4ynBIPWjpBBmDL5PsxVFzOd53XYmn/&#10;pN3mbXSbI+fVvmruMgdQ98hcp3urJPP6UKEVbK7K7eGeZDORBuBzTxTjDFWWdjyn7BR0bh3em8Yz&#10;E9dC5662tLeSzsuWdrebSd9snfStis5rRIVW0LnK0u6eZEeRVeNQF6yeRcf5ZQBwM5Z2eqp56eFo&#10;7mn8NtboYH6I2jK/uSRM2tLetsxvDrIWlZRzJh3fUM7/DwAA///snW9z4riyxr8KxftZbGNsSC1b&#10;xZDs1lTtPYe6+wkc4gRqAbM2mczsqfPdb0vCwsZCOXNPWhKiX1ADIX88suifuh/1o5d8Vu3z5WHa&#10;D/u9XTFfZbuXfFaWxdsqz54q9uXBLz8P9uvl3fIfXxfr5aI8vtzVr9h7j5v1/tf1ZvPLzxl/3vu2&#10;3eyqu3LaXx0O+7vBoFqu8m1W/VTs8x2891yU2+wAL8uXQfH8vF7m98XydZvvDoMoCJJBmW+yw7rY&#10;Vav1vur3yrt8+5g/Tfvll6do1Gd/Jf92+L06HJ/1Xsv1tP+vaDwLgkn0+dN8FMw/xUH68Gk2idNP&#10;afCQxkE8Dufh/N/sp8P47rXKfy+W2eZ+vz5eLHy1c7nb9bIsquL58NOy2B6vdPBUZm/r3QtcaRgM&#10;ttl61+99zTbTfsCHil8ajNHpEuEpGx92rVW5/F8YbRhSeH4o88NyxZ4+w9Advw7fLN/gw34aWjbQ&#10;1Z7dgOzu23O5Zf/C4PW+TfvDyWTU732H2xWmE3YZ/K/3lvBWFI3H/d4S3ouP11f/7L6sDr/lxbbH&#10;nsDYwoXxoc2+wsiyu57d1d/CfuGuYHe4ng3iQvgVwnX98vPbvrp7q/bHsYRX/9lYvhXlkxhI9mxf&#10;Fsu8qmBw/1hl+xyuhv1aNvHK3hpuf5xGMEuzbT7ts+GCubrJe6OAD/zxO/84DlC1h9v7Z6WZ060f&#10;YC/Yf6n3+PY/xRP8/uz1UPDRqEfL4EhXxWb9VH+cqvLlcb4pxRSbTD7P7pPjfWx922bXvkfZHfvK&#10;oP5/iZF8LJ6+w/+xLOB2BzBr8xKerIry737vrcz2037112tW5v3e5ssObuAkjGP4tgN/EY/SCF6U&#10;zXcem+9kuyX8qmn/0O+Jp/MDvIIfed2X65cV/KWQD+iumMHYPq/5FGPXJ67qeLEwh4xNpqFqMvGA&#10;15ob8InEn0zj4aWPLYy6+DDWM7H+UP6Hn9vWNGnPpvQmZhOLm/A4hiZ41glNCiodg/x2I4AEP3V4&#10;ZZ8MAbbtf/Q7tln55+v+E6BjDzR7XG/Wh+/818HngF1UC6HNKBfXE3Mh/izEuIhNAvZDJwxDeF4v&#10;z6LctcE84SGBYH4B5nhRwQmaw5qlS3MeCCkAE85/dG2YqGYTX/Qan01RcBHnicioTkv4j8T5+AYW&#10;hwyC8LginKf1xFxInI/8xHlKOD99sDsZI2JUcALnUGfo4pxnqxSACec/ivOJajalLG6an00JX0ao&#10;imrpGC07H30mnF+oGdvMzsdQ0hJh7oRzPgnYwsSv7HxMONfhHC8quIDzMVOEOrV2ri5QACac/yDO&#10;xyrlJrSj3AxjXk1V4TysxZWPL7bHn5P7WoJr1eS9km4YBOFxPdk5lFjPcR7yEo1/OJ8QzjU4R4wK&#10;TuBcikoN6TzkgdA4zhGHuhVZ22rnbQRgdjPxN2KMVdJNaEe6GY54+qXCeYxXbI8I55d2dFnNzqUK&#10;tKiL7SFfdXmH82FAONfhHC8qOIFzKSo1cc5lJfM4xxtqDc5vIwAbwrlKuhG5sPnZNLm8g5W/A/tS&#10;Pz47jz7HlJ2rN2hbxblUgU445xqQfzgXu2NpK5x6KxzscGdCm3KR/19GBRdwPpGiUhPnPK+hAEzF&#10;9h8stk9U0k3IPybGZ1McX8zOI/4OCs4DwrmL2flEqkAS56K9wT+cR5Sdn9bpna1wiFHBCZxLUamB&#10;88hOaxHiUGuy89sIwGay84mUbv4Jjaa9UWRFtUnEVrfWChymOessTaH7VNujlm+gAbZiDZ3Z3Xvt&#10;paxzsfcG3YJRCoviJWtLLHdP/Ecvz7cgiIKkbpRrfVtZvO6exMVdcUck4yM8rkdWZ/3IZ7vkIi4P&#10;+Ud69iGoDtkBuoah03Unmqgpj2/l8eMR6DKsPz0Vi/5GFEmho59HkbH8AP8/y3t68l/fR6grZUWe&#10;SlkAOPoIgXsGm6OXLB4c+AgZWu6opC0IEgZ3/o9jCOo8XAkRpBWuIIdlix684kV0H4yUaxnaKWhT&#10;i5hIkWxRby2I+HZR/5Y05LEDiUq9CqmLFwaCgn4FYyj8SsmtWbsw2nhlYKRbOWJ7n+BthF8jk4l5&#10;M3WbSEQKwC4A2qXQDZtOk0msnlUs/y8VxHcmEy/XMGOvpq8Tsdwiy0eBVMhOLOeTwD+Wk8WOluVo&#10;QcEBljPbqG74hY2jVlIptJFuxdUuy/0Pv4ZYrhK1hkZFrRPLh+cGOymoIh9hc6mZTDHk5f5PJkZA&#10;eFyN1DAKpDwmWT7kt8k/lpO/jpblaEHBCZZLRa2Rl4v/sflUCm2kbz78GmK51Jaak4mrSxYmEy8u&#10;qfJyvBo7Yzl14ysN2a3m5VL7ObHcT6+8IZnr6FmOFRScYLmUkprh16hVXiOVwhrpd1juf/g1xHKV&#10;YDO0JNjEPFqrWF7f7lpW+zjfW8by2renNeeoxm6T5eDudL4FEKAHpUf/8nJy1tGyHC0ouMBycItS&#10;1NiNNludWI420q242q6x30b4NcNyMGTqTiY4hMeKYBPzSaxiOV5enhDLHWzcG4G10znLhbeSdyyH&#10;D9uxzZzOlzudL9cgDFZQcILlUkpq5OXCLdR8WZTC71WfLzcKVYINbCy3wvLRxSKP8IBE6cJnMK+X&#10;Cq0FJCXmVhNzKf7IInvMqzP+wZxMdbSJOV5UcILmUkxq0txSIxHeULciazs1v40AbCg1V2k2sSXN&#10;JsFahWsm0/g+Gs3Y6oW2sp+fYW6V5lL+OdGcL/b8ozl56mhpjhYUXIA5O3y8cxyN8BYzn5qjjfTN&#10;h18zLAcrJsVksqTZpBdT8zp3/njJnLF8Tiz/ya2T35mz03mZXTgB+MfyIZXZdS3maEHBCZZLNamR&#10;mI8sdRKhjfQ7LPc//BpiuUqzEX1a5heGcC4OJMgqyZy/gVJlnxHLXZTMma3ZmQPeiIs//rE8Jpbr&#10;WI4WFJxguRSTmiznchKFXyDB6R4xY1MonrJRER5v7Nlj8fR9UfbK4jDtQ4Xja17Ck1VR/t3vvZXM&#10;+7T66zUr835v82VXTfuTMIYNKr0DfxGPUlYVKZvvXLdkHqkUm5ElxQbOZLjAcry8nLH8gfJy5/Jy&#10;qf3IGrvoOPCP5WT9pq2xowWFEyfYnBKAGLCn8PjlZ4YK9FM9R5GUkpost9RJhDbSmrz8NsKvmckE&#10;NkPdGrvYDsYuwKz1G3h32mC5dLRuzTna/WZTLwfHok5ezpUf/1hO1m96lmMFBRdYDhZI3fAr4hGF&#10;X8rLi/JpEAVhMGBHy+3LYplX1Xr38scq27NjWo5TBCoT66dpfwR2P4rJZEewGQd8z52qxo7XYj6/&#10;j4jlzh0POxpK7WdRW7Inflq/xWT9pmM5XlBwguVSSmrk5YmdTiK8kW7lSO197LcRfg3l5SrBJrEj&#10;2IzBI+RCXo7YlsZmE/m4Ouf9BpZF54l5wqUf/xJz8n7TwhwvKjhBcykmNWlup5GIAnC/d92S+VCl&#10;2SR2NJuxOJnWbGr+ADSvE//WEpLK7DbL7Gybytn2t4TXW/2jObm/aWmOFhRcgDm4ICkqo3Y6iSj8&#10;XjnLwWmoO5ngFHRIkY1rNmNxtqVplsfEcvfK7Ow03DOWp1z88Y7l0G1H7m+XTz7FCwpOsFyqSY3E&#10;POWVQgq/JJn/mGQOTrwKllvSbMSRfyqWI5bZH+7jhGzZnSuzg2VRB+a8fuIfzMn9TZuY40UFJ2gu&#10;5aQmze30Eo3xhrpV8myr5rcRgM2o5uA0pMC5JdFGOBKrcM4LTxhd5rMAaF73vbXmHJXZrZbZpfyz&#10;qHfACUML/2hO7m9amqMFBRdgDnUZRfjl8ch8ao420q242mL5jYRfMywHpyHFZLKk2QjbIxXL8VJz&#10;PpvIytW51Bxci85T8zFXf/yDOdm/aWGOFxWcoLnUkxqp+dhSOxHeUL+Dc/8DsCGcq2SbsSXZRnRl&#10;qHBe71H7cDPXWQSpuf+TiTEQHr1v282uYs/AJ+lw2N8NBtVy5aIBHPgWdWjupwHciAzgtDRHCwpO&#10;wFzqSU2YW+onQhtpDctvI/waYrlKtBH+iebrPGIXvYrldSEch+VzMoBzzQAOfIs6LOfij3+ZORnA&#10;6VmOdVqDEyyXalKT5ZaaiSj8XndnGhimdMvsY0uaTco3fqhYjpuXk5mrc1X2RMo/i1oyH/tpAAce&#10;tbSbXbObHS0ouMBysLjohl9hqmo+lUIb6Xfycv/Dr5m8HOoqislkSbFJebQ2y/IYauz+TyaWzcLj&#10;emrs0C14npdP/DSAg/OjieU6lmMFBSdYLqWkRl4+sdRMROH3yvNylWAzsSTYjPkkVrEccftbfJ+I&#10;rno6ydylk8yh4NeBOS/b+FdkJwM4bZEdLyo4QXMpJjVpbqmXCG+oNan5bQRgQ6m5SrOZWNJsJjxe&#10;q3COV2Znk4nsXJ0rs8MKq0NzLv74R3MygNPSHC0ouABzMEJSVEYtNROhjfQ7LPc//JphOXCsM5mS&#10;wJIB3ORiRY2/gdJlnhDLXdzKnkr5Z3GUzJOAiz/esRw2rVCZXVNmRwsKTrBcqkmnxDwJLHUSoY20&#10;huW3EX4NsVyh2SSBHc1mEvDMS5WX421lZ5Opzvpbc44cY2w6xqRS/jmxnN8m/1hO/m+6vBwvKDjB&#10;cikmNVnOy5Ms/hs9fhpvpFtxte0Ycxvh1xDLFYpNIs4hNT+ZQq4UqVhe0/bj29LGxHIn83Kp/ZxY&#10;zpUf/1hO7m9alqMFBRdYDiZIirKonU6iCdpIa1h+G+F38LZ/uXt72bPTTviT4z5keNXx+tiul2VR&#10;Fc+Hn5bFdlA8P6+XOT/LXHWq+W9l8bqHuh77tbDwq081B8eh47Ti39A7HoZ3/K7fyv0f+0XJz155&#10;uXsRr1htsKYr/NHet2k/itIgZAekf5/2wyicRHAodetM0zCNxnEE1YAlfMdwGIyDY2F9ufqn+BXD&#10;MTthg/38JDoeiLpcPXw79Jbs96dwgBL/2VHEa66y8M7HS16YmZUQ+Op0P4rivEbzK6F6sPLOUOFV&#10;NdhHkS/AaO+gS3sHYRvTcV7KlVDoqUJB1nndIKyIoB8eFJxYCakUCrFTmsIvTIvTPcruWJkZEFnd&#10;VYBxcYLaY/H0HehfFodpH9aUX/MSnqyK8u9+763M9tN+9ddrVub93ubLrpr2J2HMjrE88BfxKAXe&#10;9MrmO9fdCAC+OgqWW1IoIgsKBWN5vVJorb5JobCpUIy7CkXoqUJBxnl6lmMFhRMnWKVMAGLAnsJD&#10;oOKt2sv0E1BwZjX5Q+nnH6tsn/P0k+sOMv1UKRShJYWCwu+Vs1ylUIhSlfmF4fCiQiGuSFYwsrt9&#10;WR1+y4ttjz2Z9st8eeAbsLKvv1cHKKPAt9bfwmovLUq39a7Z/TidkXOea855YK3TScw9lSjIOU8L&#10;c7yo4ALNwVlHkUzx9QsFYBa6TzeJUvN9WSzzqlrvXi6sDSdSmmjsXgntdJVM4FiSlqBxUiTwGgHm&#10;QPM50dw1moO5zjnNhQjDcicmra2XrNYGi7b18vdi+WfV2xXzVbZ7yWfVHtZ2IHHBL6i/VJbF2yrP&#10;niC/EspW+7fwhGxX/0723uNmvf91vdmwv8CeHzO0spOfFfv8XJ0QGuF9sXzd5rsDyIRBMijzTXZY&#10;F7tqtd5XUNu7y7eP+RMsQ788wdHF7K9AFRkWosdnvddyPe3/KxrPgmASff40HwXzT3GQPnyaTeL0&#10;Uxo8pHEQj8N5OP83++kwvnutchiHbHO/Xx8vFr7auVxlOnkswQhBc5utd1CwzDascCnWxXBpfH1c&#10;XyIsldmYsGutyiWLG/xTWx3K/LBcsS8/w9Adv87Uq/oNPs6noWUDLTLijtbZKLOjBYUTJ04XYjo1&#10;B2udLsyF+moe5mgjrUmmbiP8snuJX+cBax3FZLLTVTIB89MLLEf022Gz6YFg7hzMpf6zqLv6Iq7+&#10;sMDrF8zJPA/wf7ZxqQFzvKjgBM2lntRIpiKuKJmnOd5Qv4Nz/wOwIZyrZBvY3gdYNT+boDH7As5r&#10;Xbv+0NdV9P++0P5wPxankrIcotisn+qMjFRzm6r5RCpAJ5pzHcY/mpN7npbmaEHBCZhLPakJczt2&#10;ZxO0kW7F1bbOeRvh1wjLmbWOIjW3JNqIA5BVfX24LPffvIkREB7HAiw86xRgFfViiyxn5jqdMjvX&#10;WvxjOXnnaVmOFhQcYDmz1umG36Edu7MJ2ki/w3L/w68hlqs0myEvd5vPy8WBYkZZ/jmAvLx2AGjN&#10;OcrLrbJcyj+Luso+5J9571gOjr9HoZwk8+zu2B7cqLKjBQUnWC7FpEZeDm3RVsqiaCPdiqutvPxG&#10;wq8hlqsUG9FXb57lwkvfNMtnxPLMNU/7JJDaz4nlXPnxj+XknafNy9GCghMsl1JSk+VcTKLwC9Pi&#10;dI9oK/t7W9kTcLtRFHmsCDaw55dHaxXL68z5w/VyWBjOoKMZ1sGkl5/vybaZl4Np0XmNfciFFv9Y&#10;Tt55GpYjBoUTJ9icstJlnoALkiL8WukkQhxpbV5+C+HXTF4Oe8S7kwksciwUeWAy8UlsluURsdxB&#10;H9wklNqPzMtjrvz4x3Jyf9OzHCsoOMFyKSU18vLYSicRhd9+76odYxJwGlKw3IpgE4GB7qV97OId&#10;SJ0/PjFnMK+31rUWkCSYW03Mpfhzgrmf9m9wPBIJ5vKDfS6YY0YFJ2guxaQmza00EmEOdSuytiXz&#10;2wjAhlJzlWYTW9FsoiDif1eVmuN1mX+OAeczqrM71mWegGvReZ099tMALiUDOG1ujhcVXMA5Mwff&#10;Zdt82m/i3EovEQVguBfXnZ2D2ZBiNlmSbYQuqsJ5nT5/fHLOaD4nmrtGc3YWkYhyMjkfcf3Hv0o7&#10;GcBpaY4WFJyAuRSUGjAfWWkmigK0kdak5rcRfs2k5mA11GW5cPUzvZ0yCkRJQMVyxNQ8AZg/EMyd&#10;g7mUgE4w50KMfzAnAzgtzPGighM0l4pSk+ZWDOAoAF9/aq7SbUaWdJsRz8BVOMfb0J7cz+G0A9rQ&#10;7phpDBzh1EnNuQ7jH83JAE5Lc7Sg4ATMpZ7UhLmlfiK0kdak5rcRfs2k5mA2pEjNLYk2Cd/JqWI5&#10;Xpl9TCx3cUM7+BZ1WM7FH/9YTgZwWpajBQUXWA5GSN3wm1jqJ0IbaQ3LbyP8GmK5SrMRdvvmy+zg&#10;hQUJsorlPIyj7Gdnk8l/N0FGQHhcj5kr+Bads1yEGu9YDscC0H52zX52tKDgBMulmNTIyxNL/URo&#10;I/0Oy/0Pv4ZYrlJsEkuKTYrVU/rOZKor+K1vo940m71pQ6n9LGoz14QrP/6xnAzgtHk5WlBwguVS&#10;Smqy3FIzEdpIt+JquzONpVL+h19DLFcJNoklwWZ8sdEcr8Y+u4nJxAgIj+vJy8G3qJOX80ngH8vJ&#10;AE7LcrSg4ALLwQhJUWO31EmENtIalt9G+DXDcjAb6k4mUWwxX2Of8H4MVY0dcSs7m018IUxuri65&#10;ucZS/FnUiXnqpwMchFAqsmuK7HhRwQmaSzGpkZmnlizg8Ib6HZz7H4AN4Vyl2YhDbY3jPAwupuaI&#10;OJ8DzuvMvzXpqM5us84O/UjnuTmYpcGOCv9yc/KA0+XmiFHBCZxLPamJczu9RIhD3Yqs7Ur7bQRg&#10;QzhXyTapHdkmBH/ZCzvgamHl401j2GQiCzjnjk2LpQJ0Ss79tIAbkwWcluZoQcEFmIMRkqI4yrML&#10;89kU2ki/w3L/w68ZloPZkGIy2ZFtQvDwtMDyB2K5e0eggm/ReWYO2769zMzJAE7Pcqyg4ATLpZ7U&#10;SMzHXFGywHKskday/BbCryGWq0SbsR3RJowul9n5OyitaQ/3D5M5owSp5i6p5uBa1IE5nwT+ldnJ&#10;AE4Lc7yo4ATNpZzUpDmvQ5qnOd5Qa3B+GwHYEM5Vog1U/gBv5mfTkJf3VZvg8MrsbDI9EM1ds3MF&#10;M6oOzfns8I/mZACnpTlaUHAC5lJNasLcTj9RiDbS77Dc//BrhuVgNtQts4tTQc2zXJykbpTl8+Ah&#10;mPxKLHeN5eBb1GE5rwL6x3IygNOyHC0ouMByMELqhl9hLk3hF6bF6R5ld2xH8oCNSrVflCLVfCye&#10;vi/KXlkcpn0A2de8hCerovy733srs/20X/31mpV5v7f5squm/UkYs6bXA38Rj1J2ZF3ZfOe6z0wD&#10;syHFZLKk2cQ8/TbL8ohY7qKZK/gWnbNc+PR5x3KI3NSbdrk3DcIvW2kjBIUTJ9icEoAYsKfwEKh4&#10;q/ZHawZACEDicNjfDQbVcsU/Mdv1siyq4vnw07LYDuAk9vUyH7wV5dMAjgYP+LN9WSzzqlrvXv5Y&#10;ZfscbvSR0ACg9dO0n4ARkiL8cjnJAsuxRvpyXj6/jfDL7qWByaRSbIQlj4XJxPdwqj62devYh29l&#10;Z5NpxpcupJi7pJiDb1GH5Vz58Y/lZACnz8uxgoITLJdSUqPGLnwvKPxSXv6DC0OVYDOxJNiMLurl&#10;uCyv99a11o/UZG6zyRx8izos55PAP5aTAZyW5WhBwQWWgw+SIi/nYpJ5lqONdCuutlrMeSrlf/g1&#10;k5eD1VBnMqWBnRN7QmEIr8rL0fa+zWPIy/2fTMfS4fWYuYJp0RnL04CXT/xjOfm/aVmOFhScYLmU&#10;kk55eRpY6iRCG2kNy28j/BpiuUKwSYULm/mFYXKxnIbn/sZhzqu3VGR3qcgOlkUdmPMVnX8wJ/c3&#10;PczRooITNJdiUpPmPCBRAGb7JE43iba/vbv/IlVoNmnAy93mZ5PwBFGl5rzwhNFkPk8eohlXFYjm&#10;TtFcyj+LozV7Gvjp/jYh9zctzdGCwokTbIVoZ/sb/OcUlVG+fqHwSyz/MckcnIYUk8mSZjPmf1fF&#10;csTUnMG8Xiq06kGkmdvUzMG16Dw1D/20f4PdTrSXXbOXHS8qOEFzqSc1UvPQUi8R3lC3ImtbNb+N&#10;AMyWZvi72ccq2UbA0/jaEBo6kJpQNJNpTDR3sTMNTIs6NOebG/wrtJP/my41xwsKTsBc6klNmHNF&#10;icIvpeY/mJqrRBvhtm9hMnGxSJWa88ITSpmdsXxOjjGuOcaAaVGH5X66v8GBfZSZX87MowArKDjB&#10;cqkmNVlup5kIb6TfSaX8D79m8nLwq+iW2UM7mk0U8szLPMsfiOWusRwOVu6wnIsh/uXl5P6mzcvR&#10;goILLAcXpG74BVMyG0baFH571+3+NlEpNpEdxSYSf1fF8pDnZCiJ+ewh+sw/PLT/zaX9b+BadA7z&#10;iHfseAfzEBpBKTPXZOZ4YcEJnEs1qZGai9NOzFdG8YZak5vfRgQ2lJurRJvIkmgz5AUmFc/xOs3Z&#10;ZOKcIJw7hXOp/yzq7ewRL7h6iHOygNMm52hRwQmaSz2pSXM77UQR2ki/A3P/468hmKtUm8iSahNf&#10;3ADH4zhKbj5/iAnmzp1mzpyLOrk5l388hDl5wGlhjhYVHIA580JSVNrt9BNFaCOtgfltxF8jMGd+&#10;Q93JNLQk28R8RarKzBGb09hsqhP/1qSj5jSLzWnMu+ic5kO+1vOQ5uQCp6c5WlhwAudSUmrk5kM7&#10;NnARReDrVs5T2C+q4DnfjWZet4FDrC8ckYS3o/0BcF7L8oTzzXNRbrND9VNRvgys4lwqQLLSPuSr&#10;Lg9xTj5wWpyjRQUnaC4VpSbNeS2S4i9Mi9M9Ihe491zg0kAl24hT6s1PpgRtFd7CdNu4gNG8Xiu0&#10;vo2Sc6s0lxLQieZ+2sCFsKCmbXCabXB4YeGECrZGtGIEl4IfkiKd4hGJIjD7XJxuEvH8XZ6D55Bi&#10;NllSbsBi9kJyjldsvw+A5zPqUXOsRy2FO35ebI/9dIILwUSZeK7hOV5YOKHCIs+lqtRIz4WGbZ7n&#10;eEPdSpVaGdWNRGB2M9Gt4NJQJd3ElqQb6H+/wPNa3f7wg835ZPLfv4CFK3hczQFqKTgYdXDOJSD2&#10;P1n+4+tivVyUjILw+vdi+WfV2xXzVbZ7yWfVPl8epn22UK2/VJbF2yrPnir2ZZhig/Zv4S939e9k&#10;7z1u1vtf15sN+wvs+XHgyml/dTjs7waDarm65KBXPD+vl/l9sXzd5rvDIAqCZFDmm+ywLnbVar2v&#10;+r3yLt8+5k/TfvnlKQT3ecK5BudoUcEJmktRqUlzHu7M0xxtpN+Buf/x1xDMVcpNbEm5gT5j4zCP&#10;IDf3fzIxQMHjimAuRaBF3aMmdumw/4lnMCczOFgy1ct0WAr1vk37w3EMSev3aT+K0KKCEzCXmlIT&#10;5pbaitBGWgPz24i/ZmAOxkPdSntsSbcBj8sLMBeOUBhNavfRQ/L5gadr2V1r0pFyblM5ByuLTmru&#10;pxtcGJAdnJ7maGHBBZyDLVI3Ao8sNRZRBL7ybe3gPKSYTbwcabzSMxRHB6na1PgnGgXn8UMy5x8e&#10;MpBxyEAmBQ+jc5yPuP7jX3IOW6Go0n45OceLCk7QXCpKjeR8xDUlir+wyjvdI9oG9+42uEgl24zs&#10;yDbDkGdfKpgjboNjNPffjogxEB7XU2oHE6MOzbkA5CHNyQ5Ol5wjhoUTKtissrOtPZKaUhPnvMHH&#10;As4pAl+1W3saqZSbkR3lZihMQlQ8x0vOE8B5vcmOau3O9JyDjVEH53wSeIhzMoTT4hwtKrhAc/jP&#10;KYqjdtqKKP5eeaUdnIe6kymxo9sMhxeXhjVu680y+7I6/JYX2x57AluDYRczL1dmX3+vDmzTMmx2&#10;Pn4Lq2K2KN1ukGAwJwMZcIzZ5y5V2odSAVrU2+AST/3gYFcIVdo1lXa0qOAEzKWi1EjNEzs9RRR/&#10;rx3mKtkmsSTbwDbWC9vgMGE+Jpi7Z9UOHkbnmXnCJ4GHmTm5wWkzc7So4ATMpaDUhLmdnqIh2khr&#10;k6lbiL9m9rQPVaKNsF8yL9rEvLyvKrPjwXz8cAuTiSEQHtejmkM61oG5p2Zw0FhPmbkmM0eLCi7A&#10;HByRFJVRLihR/IU13uke0R64d/fAgeeQYjJZ0mxGvJCqgjligxqjeS3Jt1aQ1KBms0EN7IvOaZ5y&#10;9cfD1Jys4LSpOV5YOKGCzSo7e+BYV/0u2+bTfiM3Ty21FOENdSu0tpXO24jAZpLzWCXbpJZkG1FL&#10;VfG8Bu7Hy+YzwPmM+s1dk83BwKiDc67DeIhzsoLT4hwtKjhBc6koNWnOa5Hmk3O0kdbA/DbiryGY&#10;q2Sb1JJsIxYR5mE+J5g7B3OpAC3qPXAp36r4kTD/PwAAAP//7J3/jpu4FsdfBfF/GyD8jJpKuWm6&#10;Wqm7d7R9AoYwE9QEWEMm0726736PDTgQGDKjXtuMY1VRYUISxzmcj8/52sdPd0l0hz5/muVJtEif&#10;6jN8cr9P8q/Jfv/5U0iOtefDPi0WaKnvyjJfzGZFtIsPYfExy+MUnnvI0CEs4RQ9zrKHhySKv2TR&#10;8RCn5cwyDHeG4n1YJlla7JK80DW0iA/38Xapo9+3punr+GPi5/JbUdZH2hElS/0/lr8yjMD614e1&#10;Y6w/2Ia3+bAKbO+DZ2w827B9c22u/4tfbdqLYxF/y6Jw/yVP6tbCX3vtPSQRyorsofwYZYe6qbMt&#10;Ck9J+ghNNY3ZIUxSXXsK90vd0GfQOaRpzf+kifAn3EG4rQWK/oqjEq6D4xLFZbTDhw/Qd/Xf4WL6&#10;BOnoc9/ini5y/AuEi+cHdMD/Q+9pz0t97ttzXfu51K25Z+FmkFZoETxleZalaxE859fta16bo6L8&#10;Lc4OGj6AzoWGka4Nn6DZ1VdpLsFvmGb4J8Z/PzeEHMLp50+nvFicirzuSzh7XV+eMrStOhIf5SiL&#10;4qKAzv2+C/MYWoPfNvrz6Q5pCfz+nh3oWhoe4qWOuytMH/ex5nke/mL1ld/rDipy+Hl/FFqarXdw&#10;XbxCKDvt4nALDTNJR3RegE9w32r3pz+yLbx/eCwz0htNb3Hs6SLbJ9vmfirQ4/16jyoT+7La+Ot1&#10;/Tt2Ltun3d8oXOC/zJrvVfXPfbb9Cd8RZfBzG2C1MYKDXYb+0bUTCvOlXvx9DFGsa/vfU+inwLRt&#10;uKwkJ7bjWXCC2s/ct58J0wjeaqmXulYdrks4g5ccc5Q87uCTTNKhabaCvn1IiInh9lWtqhsLNsTL&#10;mBxoW9+YyF3SsQ24I9kbk0+8x9Bta//abduxkq4xrW/CmLC3gkftmeCo55kGqFT7+MO+AhK8qjzi&#10;G6MC2+FV73EI0Y9j/gHIkQPN7pN9Uv4kbwe3AW5UB6EtJ+eYjV3eVR8LLi7ARoBfhK+rMBzib3Xh&#10;5Ioc3CK+0Ub8XvddBMM8IC5BwfwFmDPzClOAuQPjkp7/rb6x8r+dAZeC+dWRoQPj374xkZGeAGMi&#10;zOYP8430I0MML3i8I5jbjV3eNTD3SYTWxbAMMIfwoA48VWQ+FJn7rLzCJGDuNHbeisz9OXZIyv8q&#10;mL8tzeO4Q8ZEbh8BxkQyArxhvlormA/mi4VG5l5jl2eYO3JG5laVrFOR+UuROSuvMAmY+42dt2Hu&#10;CoI5q54ezYzegv/FLGWv2ThDmo0vSLMJXlTHWKbZV18abbBjc1JpNjiehcf7icxdKv+cYU5cDf4m&#10;cqXZQQFWkfmIZs7MK0wB5i6Vk9owJ4IS/2CKWU93HOulzHkL/pcPzN0hzSYgdBNgTGREyjcy32xu&#10;wZjeH8yp/ENhHhDxR0KYzxXMxybABay8wiRgTuWkFswrqCr/q9Lsb0uzu0OaTSBGs7GNFyfAmSRm&#10;h4mxzVTMZlbqKyeujgwNMc2bd+9cpkJzkXl2l+o/Z5qT/IyENLcVzc93dm+SNUO3MAmcU0GpjXMi&#10;KXHHOcOu7rjWbnB+Gx6YU3A+JNtUw2H+1lRReyg4J+bNDOdNHr9jcwrnQnFOFaAzzon+IyHOHYXz&#10;MZwz8wpToLlHFaU2zYmmpPyvCs7fFpx7Q7JNIEa2sU3irodg3uD2/x6bbwyIzZt3VzDvrJkWCXNY&#10;X1wvtGhg7lepGwlh7iqYj8KclVeYBMyponSGuW+IWVCk/K/2vpeaewOyjW+QzDP/kSFM7YVVGfxh&#10;TnQ5XN+iXd5AReZCYU4VoDPMif4jIcw9BfMxmDPzCpOAORWU2jAn0YXyvyoyf2NkPiDa+IYg0cYi&#10;nzsEc5J3YpRm91VkPlzNTCjMqfxzhjkZc0kIc1UEDrx2k3Prq+bMvMIkYE7lpDbMxSwospn1dCdK&#10;utTMb8H/4oEZ+9VpUG+oVzfGNwRpNnMSe3GFOUmzq8h8ckvNfSr/nGEuaRE4SxWBG4U5M68wDnOo&#10;Hfq4OD1yK8cJZZH6ntjkmXC3LM8wobdxIV3Tse0Aiup2MqWmZ/mY+KScrmNWuheLEOtGvDInxA8p&#10;OdVEFE7Jn65hOYYh1rCazEBniKkS8SJjd6gNdqmqm5Im4ueqTFwf97w9xDj6OfllKj614niTZ1Ke&#10;d693HG4npifAl98vczKsIbXH5JmgvzAsBwrpj4wkLRgR4KeZjCQtmEYnv2HhFDc83k/1GSiA1AO+&#10;pMn6uSoldxX4zD3EJIBPBao28Hkm7pVfhm1d5NvJxR9ShGCjKH7Fhy8My3NHge+5jIG/qocTnQGn&#10;ivBFRvhQJKkHfEkT+nNVbu4q8Jl7iCkAH0ow9VP6sE2A8svSToHmE+FDxaMBwxKnFbmONQp8x2MI&#10;fBsi/LUC/tDmokKBT2UnquBDHVZwfThXIVd9WdBMVX3Zy+l43ZCAvYeYBPCpjNWK8C0iZAmRWtn3&#10;eifC6qb0b8MvcwL+kFZkidOKPCMYBz7LySH2Zv1lo4A/OeBT2ekMfCI6SQh8VbXuWoTP3kNMAvhU&#10;xmoDnwhZQoDPvtdHgX8LfpkT8Ie0IkucVgQp+1HgWyxT+q4CfnyY3oI7qMZ0mdK3iOgkIfBVXbur&#10;wGfuISYAfFzraSDzyrMsWTevovzyUg9gehn8LO+6RA4urdQ3LJgrLEor8vxxDR/m7LGbtAfA3zTv&#10;3hlwKg1fYEofV2y6BD5MbpMzpa9q310FPnMPMQngUxmrFeHDDA/ll5WG/1B+jLLDDOpPJFE8O72p&#10;jI5vDGlF1VpXIakjfz4OfNYR/kZtRDO1Vfi4qlMP+ER0kjDCV/XxrgGfvYeYBPCpjNUGvrjVU+x7&#10;vRNhdTV8HIjJ75e5pPR9Y0grmovTinz3yqQ9lhq+fxOGhTEJj3ezLA9XfuoBn4hOEgJf1dC7Cnzm&#10;HmISwKcyVhv44lZPKb8sSUrfHNKK5uK0osCc22Qce66w163oxDKlj4FPQkdVAT99PkxlOxsfCoxd&#10;Ah+0NDlT+qrO3jXgs/cQUwA+1D6rbb4FfFvc6in2vT4S4d+GX+YT4UPJsgHDEqcVBe4V4LOM8FcA&#10;fFVYd3IpfSgw1gO+pJX2YCCjluWNL8tj7yEmAXwqY7WBL271FPteHwH+bfhlTsAf0oqqGFuEhu8a&#10;MBNyLMJnquGvNhsF/MnN0vdh7+Ie8CWttAcxnAL+KPA5eIhJAJ/KWG3gC1s9xaHXR4F/C36ZE/CH&#10;tCJbmFYES26MUeDP2Ub4mw356iqlP6WUPhQY6wFf0kp7tqq0dyWlz8FDTAH4sHtvP/PqCFs9xaHX&#10;rwBffr/MB/hQsmzAsIRpRa7hmaPAZxrhryHCl9+w3t2kPSgwdgl8h4hO8k3ag42jVIR/JcJn7iEm&#10;AXwqY7UifEdYpT3ll6GwvhTr8PH2hml4iJd627CEaUWuEXijwGe6DSMG/grPBlMR/qQifCo73SVR&#10;eUSx5juSVtqDolMK+FeAz9xDTAL4VMZq+2Vhq6eUX5YG+ENakSNOKzJtfxT4THfLw8BXtfQnN2kP&#10;tojvRfgkESNhhK8q7V1L6bP3EFMAPtQ+GwjEhK2ectn3+khK/zb8Mp+UPpQs6xuWK04rMj2Bs/SB&#10;9wr405u0BwXGLoHvSlppz1aV9q4Cn7mHmATwqYzVivBdYaunXOWXJUnpz4e0IlecVmRB3Z2xWfpM&#10;U/oY+BuV0p/Y5jn+nMpONKXvSlppz1aV9q4Bn72HmATwqYzVBj7xjEJWT7Hv9ZEI/zb8MqcIf0gr&#10;csVpRZbnQJQDMvoLhXdYpvS/GvifAv7kgE9lpzPwJa20B+tjlIY/ruGz9xCTAD6VsdrAJ0KWGOAr&#10;vyzHpD28/U9v0p4rTiuaG4Yw4JOBpIrwJ6fhw+L0y5S+J2mlPVtV2rsW4bP3EFMAPqzP7PtlT9zq&#10;Kfa9riL8vFicirwueQ7DuqW+K8t8MZsV0Y7sYnpIIpQV2S9tngPrgGrD+vdTuNd8j7NMZBmwU4/2&#10;c6mbRmBY1SZoneDedvFCggiucOaBZZKkFkyif35ABxwL5agof4uzg4YPlnq83yd5EZMwKXz6VpTV&#10;lPvmKvwKejuHi32qneCTLcCHFoX5Ukfplrz0ZeMzDMuopjhczuRH2THdVh+HN9eb4YF4kd+hz5/w&#10;0X22/XmHNJRBI+HTnmIEB7sM/aNrJ4Q/uvj7GKJY1/a/p+cJoSU5sR0PL0VH7Wfe9x6NMBl9wJ3x&#10;FJLmsAsz1HhqTM/2eqZn+QHetQdbnmX5v7wrc8fsOnYIhjRgMOXz/bOWbJc6nUB71YTSLKUGBPZS&#10;GQ81HDiojAYOwjQC21vqZXO4LuEMnjjmKHncgWlWBYCKfHUss68JuY3OZlxbN3inyrg5uCn4JXpx&#10;icd1MZHhBHM8lQ77Ksv1bBCaOolIywCdO6gthtyyTbLwBV+F4qh8taN6i8XQPMBVi+k6HfhyUtnM&#10;kCricVVFAsewMGGxzRB/Q0zizDcrcB1QsMU7GRrhXzUZmZ3MkNrh8VQ75oZl4c0DscHYputAge2O&#10;jzGnAiXYkQEadibCyMBGZoOh0kMrDetRYEd/Pn0nA8AQBoLfsuhHoaXZehemj/EKoey0i8MtjPVI&#10;FEeGi/QFzdhRuz/9kW1hCW0IGCasaFgCW2VqzzAyMQ03wPNwwWAcGK9AjcKuwQSuDxtMT8DDwP4I&#10;r7UYuak0lLr3KLKpCTC0mQCGszWVPBcHVV2bmQyUKu93604Gii8NDH0psHkYjB+YJs5AkaFvXQjv&#10;PIiZu3O8alr8IAZ2DXitixECJfDx0QIepArAI0T9uyT6EpZh+5yEVovYynbZfhujz/8DAAD//wMA&#10;UEsDBBQABgAIAAAAIQD9mLvMnAAAADABAAAWAAAAZHJzL21lZGlhL2ltYWdlMTAyLmVtZkyOMQ4B&#10;YRCFv2VDIiIiClQabKnTaugk6x4OoXAAtUqpcBFH0LsH78lMsi/5dt7MvP//twBOIvUNZf9Rb+a7&#10;wx4K1gX0tGxlIOq1A7MS3tpXoqnHpsv2UjLSsC98dhpehUl4PcMq+rzCM2shfNbzo6hFSpm/nm1Y&#10;Nn7sJu98HcGsbl/c8d7xvFv2XOmT7wzkx8IaCvsfAAAA//8DAFBLAwQUAAYACAAAACEA+gjBdpwA&#10;AAAwAQAAFgAAAGRycy9tZWRpYS9pbWFnZTEwMS5lbWZMjjEOAWEQhd+yIREREQVbacSWOq2GTrLu&#10;4RAKB1CrlAoXcQS9e/A9mUn2Jd/Om5n3//8Wkk6Q+oay/9Cbxe6wlwqtC2nAspOBqNeeVJXSm30N&#10;bT02fW0vpSYMh+Cz8/AUzcLzjFbR5xWeWUvwWc+P0ECKzF/PLrnWj93wzjcRzOr2pbu8dzzvxp5r&#10;PvnOCD8Fawz2PwAAAP//AwBQSwMEFAAGAAgAAAAhAMnJQxacAAAAMAEAABYAAABkcnMvbWVkaWEv&#10;aW1hZ2UxMDMuZW1mTI49CsJQEITnaYggIiIWmiqNJKWdrY12QryHh7DwAKmtLC28iEew9x76bdiV&#10;DMzb2dm/lySdYeDriPxDbiz3x4OUtEnSmOIgGjy2uVRk0pt6Dft4bEfaXTPNMSfQZleuCVq65owq&#10;z2OFeYY1tFnzT7CBAXo6PIdS1fvYDY31721igPjSXVGP3diXmifuTNELaJhB0z8AAAD//wMAUEsD&#10;BBQABgAIAAAAIQD5oSRdnQAAADABAAAWAAAAZHJzL21lZGlhL2ltYWdlMTAwLmVtZkyOPQrCQBCF&#10;32pQEJEgFpoqFmJKO9s02gnxHh7CIgewtrK08CIewd576DcyI3nw7bz5290k6QShjyvyN7lR7g57&#10;KWmTpBHNXgx4vAykIpNe9Cvo6r4dqm4zTSmOwXYX7gmau+cZrT2PK6xmWoHtWv0IDYSY+enRl5ad&#10;j13xfOk/28QC8amboh93Uz5XHPHOBD8DUw7mvwAAAP//AwBQSwMEFAAGAAgAAAAhAOrtIgWbAAAA&#10;MAEAABUAAABkcnMvbWVkaWEvaW1hZ2U5OS5lbWZMjjEOAWEQhb9lQyIiIgo0NGJLnVZDJ1n3cAiF&#10;A6hVSoWLOILePXhPZpJ9ybfz3sz8/78FcBKpbyjzR9ksdoc9FKwL6GnYyoWo1w7MSnhrXommHpsu&#10;20vJSM2+8NlpeBUm4fUMq8h5hXvWUvis+0dRi5R2/nq2Yd74sZu8Yx2LWR1f3Ml53q32udIn3xnI&#10;j4U1FPY/AAAA//8DAFBLAwQUAAYACAAAACEAL/BeYJsAAAAwAQAAFQAAAGRycy9tZWRpYS9pbWFn&#10;ZTk4LmVtZkyOMQ4BYRCFv2VDIiIiCiQSjdhSp9XQSdY9HELhAGqVUuEijqB3D96TmWRf8u28NzP/&#10;/28BnETqG8r8UTaL3WEPBesCehq2ciHqtQOzEt6aV6Kpx6bL9lIyUrMvfHYaXoVJeD3DKnJe4Z61&#10;FD7r/lHUIqWdv55tmDd+7CbvWMdiVscXd3Ked6t9rvTJdwbyY2ENhf0PAAD//wMAUEsDBBQABgAI&#10;AAAAIQDS1TCbnAAAADABAAAVAAAAZHJzL21lZGlhL2ltYWdlOTcuZW1mTI4xDgFhEIW/ZUMiIiIK&#10;RKERW+q0GjrJuodDKBxArVIqXMQR9O7BezKT7Eu+nTcz7///LYCTSH1D2X/Um8XusIeCdQE9LVsZ&#10;iHrtwKyEt/aVaOqx6bK9lIw07AufnYZXYRJez7CKPq/wzFoKn/X8KGqRUuavZxvmjR+7yTtfRzCr&#10;2xd3vHc875Y9V/rkOwP5sbCGwv4HAAD//wMAUEsDBBQABgAIAAAAIQAdeqpsmwAAADABAAAWAAAA&#10;ZHJzL21lZGlhL2ltYWdlMTA0LmVtZkyOMQ4BYRCFv2VDIiIiClQasVHptBo6ybqHQygcQK1SKlzE&#10;EfTuwXsyk+xLvp33Zub//y2Ak0h9Q5k/yma+O+yhYF1AT8NWLkS9dmBWwlvzSjT12HTZXkpGavaF&#10;z07DqzAJr2dYRs4r3LMWwmfdP4papLTz17MNq8aP3eQd61jM6vjiTs7zbrXPlT75zkB+LKyhsP8B&#10;AAD//wMAUEsDBBQABgAIAAAAIQCcuMJYnQAAADABAAAWAAAAZHJzL21lZGlhL2ltYWdlMTA2LmVt&#10;ZmJkYGDIAWIY+A8FMP4TIB+EFVx93RgYGBkMGBkYuICSTDAFUHoCGwODFAsDw02gvAYQI4MV5uwM&#10;Di0sDEJAQR4gBumVhLKBFIMElA20hkEdyocZARIDAVUgBukFiQcCcQAQwwBQDRisYWZg0Edy2Cwg&#10;GygEVxsA0wCkTzIsYIDJw8wGCjdoAAmYPXxAtggQg4AAEIPYAAAAAP//AwBQSwMEFAAGAAgAAAAh&#10;AN1BQZucAAAAMAEAABYAAABkcnMvbWVkaWEvaW1hZ2UxMDcuZW1mTI4xDgFhEIW/ZUMiIiIKVBqx&#10;pWi0GjrJuodDKBxArVIqXMQR9O7BezKT7Eu+nTcz7///LYCTSH1D2X/Um/nusIeCVQE9LVsZiHrt&#10;wKyEt/aVaOqx6bK9lIw07AufnYZXYRJez7CMPq/wzFoIn/X8KGqRUuavZxvWjR+7yTtfRzCr2xd3&#10;vHc875Y9V/rkOwP5sbCGwv4HAAD//wMAUEsDBBQABgAIAAAAIQACCzgfnAAAADABAAAWAAAAZHJz&#10;L21lZGlhL2ltYWdlMTEzLmVtZkyOMQ4BYRCFv2VDIiIiClQasaVOJxo6ybqHQygcQK1SKlzEEfTu&#10;wXsyk+xLvp03M+///y2Ak0h9Q9l/1Jv57rCHglUBPS1bGYh67cCshLf2lWjqse6yvZSMNOwLn52G&#10;V2ESXs+wjD6v8MxaCJ/1/ChqkVLmr2cbNo0fu8k7X0cwq9sXd7x3PO+WPVf65DsD+bGwhsL+BwAA&#10;//8DAFBLAwQUAAYACAAAACEA+L4sXpsAAAAwAQAAFgAAAGRycy9tZWRpYS9pbWFnZTExMi5lbWZM&#10;jjEOAWEQhb9lQyIiIgpUGrGlTqPQ0EnWPRxC4QBqlVLhIo6gdw/ek5lkX/LtvDcz//9vAZxE6hvK&#10;/FE2891hDwWrAnoatnIh6rUDsxLemleiqce6y/ZSMlKzL3x2Gl6FSXg9wzJyXuGetRA+6/5R1CKl&#10;nb+ebdg0fuwm71jHYlbHF3dynnerfa70yXcG8mNhDYX9DwAA//8DAFBLAwQUAAYACAAAACEAeXxE&#10;ap0AAAAwAQAAFgAAAGRycy9tZWRpYS9pbWFnZTExMS5lbWZiZGBgyAFiGPgPBTD+EyAfhBVcfd0Y&#10;GBgZDBgZGLiAkkwwBVB6AhsDgxQLA8NNoLwGECODFebsDA4tLAxCQEEeIAbplYSygRSDBJQNtIZB&#10;HcqHGQESAwFVIAbpBYkHAnEAEMMAUA0YrGFmYLBEctgsIBsoBFcbANMApE8yLGCAycPMBgo3aAAJ&#10;mD18QLYIEIOAABCD2AAAAAD//wMAUEsDBBQABgAIAAAAIQCqX9eqmwAAADABAAAWAAAAZHJzL21l&#10;ZGlhL2ltYWdlMTEwLmVtZkyOMQ4BYRCFv2VDIiIiClQasaVuWw2dZN3DIRQOoFYpFS7iCHr34D2Z&#10;SfYl3857M/P//xbASaS+ocwfZbPcHfZQsClgoGEnF6Jee7Ao4a15Jdp61H22l5KJmkPhs/PwKszC&#10;6xnWkfMK96yV8Fn3j6IRKe389exC3fqxm7xjE4tZHV/cyXnerfa50iffGclPhTUW9j8AAAD//wMA&#10;UEsDBBQABgAIAAAAIQBkuzsxnQAAADABAAAWAAAAZHJzL21lZGlhL2ltYWdlMTA5LmVtZmJkYGDI&#10;AWIY+A8FMP4TIB+EFVx93RgYGBkMGBkYuICSTDAFUHoCGwODFAsDw02gvAYQI4MV5uwMDi0sDEJA&#10;QR4gBumVhLKBFIMElA20hkEdyocZARIDAVUgBukFiQcCcQAQwwBQDRisYWZgMEFy2CwgGygEVxsA&#10;0wCkTzIsYIDJw8wGCjdoAAmYPXxAtggQg4AAEIPYAAAAAP//AwBQSwMEFAAGAAgAAAAhAB/MR0Sd&#10;AAAAMAEAABYAAABkcnMvbWVkaWEvaW1hZ2UxMDguZW1mTI4xDgFhEIW/ZUMiIiIKVBqxpUSh1dBJ&#10;1j0cQuEAapVS4SKOoHcP3pOZZF/y7byZef//bwGcROobyv6j3sx3hz0UrAroadnKQNRrB2YlvLWv&#10;RFOPTZftpWSkYV/47DS8CpPweoZl9HmFZ9ZC+KznR1GLlDJ/PduwbvzYTd75OoJZ3b64473jebfs&#10;udIn3xnIj4U1FPY/AAAA//8DAFBLAwQUAAYACAAAACEAmyi44p0AAAAwAQAAFgAAAGRycy9tZWRp&#10;YS9pbWFnZTEwNS5lbWZiZGBgyAFiGPgPBTD+EyAfhBVcfd0YGBgZDBgZGLiAkkwwBVB6AhsDgxQL&#10;A8NNoLwGECODFebsDA4tLAxCQEEeIAbplYSygRSDBJQNtIZBHcqHGQESAwFVIAbpBYkHAnEAEMMA&#10;UA0YrGFmYNBBctgsIBsoBFcbANMApE8yLGCAycPMBgo3aAAJmD18QLYIEIOAABCD2AAAAAD//wMA&#10;UEsDBBQABgAIAAAAIQC/nKNLnAAAADABAAAVAAAAZHJzL21lZGlhL2ltYWdlOTUuZW1mTI49CsJQ&#10;EIS/aFAQERHBn8pGTGlna6OdEO/hISw8gLWVpYUX8Qj23kNnZBcy8GVndve9lwI4idQ3lPmjbBa7&#10;wx4K1gX0NGzlQtRrB+YlvDWvRFOPTZftpWSkZl/47Cy8CtPweoZV5LzCPWspfNb9o6hFSjt/Pdsw&#10;afzYTd6xjsWsji/u5DzvVvtc6ZPvDOTHwhoK+x8AAAD//wMAUEsDBBQABgAIAAAAIQBxeE/QnAAA&#10;ADABAAAVAAAAZHJzL21lZGlhL2ltYWdlOTQuZW1mTI49CsJQEITnaVAQCSIpNFUaMaWdrY12QryH&#10;h7DwAKmtLC28iEdI7z30W9mVDMzb2dm/lySdYeDjiPxNbqz2x4OUtEnShOIgGjy2I6nMpI56Dft4&#10;bMfaXTPNMafQZpeuCVq45ozWnscK8wwraLPmn2ADA/T88BxKRe9jNzTWv7eJAeJLd0U9dmNfap64&#10;k6MLaJhB018AAAD//wMAUEsDBBQABgAIAAAAIQDbmk1NmwAAADABAAAVAAAAZHJzL21lZGlhL2lt&#10;YWdlODQuZW1mTI69DgFREIXPXTc2EdmIKFBpxJY6rYZOst7DQyg8gFqlVHiRfQS99+AbmZE9yblz&#10;5szfTZJOMPBxRP4mNy52h72UtE7SgGIRDR6vfWmepRf1Gnbx2JTaXrLGmENoszPXBE1dc0Yrz2OF&#10;eYYltFnzj7CBAXp+ePak3PnYDY31721igNjqrqjHbuxzzRN3KvQEGkbQ9BcAAP//AwBQSwMEFAAG&#10;AAgAAAAhAJMss1icAAAAMAEAABUAAABkcnMvbWVkaWEvaW1hZ2U4My5lbWZiZGBgyAFiGPgPBTD+&#10;EyAfhBVcfd0YGBgZDBgZGLiAkkwwBVB6AhsDgxQLA8NNoLwGECODFebsDA4tLAxCQEEeIAbplYSy&#10;gRSDBJQNtIZBHcqHGQESAwFVIAbpBYkHAnEAEMMAUA0YrGEGyiM5bBaQDRSCqw2AaQDSJxkWMMDk&#10;YWYDhRs0gATMHj4gWwSIQUAAiEFsAAAAAP//AwBQSwMEFAAGAAgAAAAhALasWWSaAAAAMAEAABUA&#10;AABkcnMvbWVkaWEvaW1hZ2U4Mi5lbWZMjT0OQWEQRe/jhURERBSoNOKVOq2GTvLswyIUFqBWKRU2&#10;Ygl6+3jOlRlxk/PNz535ppB0hFQTyvpNbebb/U4qtCqkHmYrByJeOtKslF74Ffzrvu5qcy41otkH&#10;704jJ2gSOWe0jDq/cM9agHfdP0ANKWa+erSlJhcxrxzyrToGM7p86vbz82/ap4on7wzIx2ANwfkH&#10;AAD//wMAUEsDBBQABgAIAAAAIQBLiTefmwAAADABAAAVAAAAZHJzL21lZGlhL2ltYWdlODEuZW1m&#10;TI4/DgFhFMRn2ZCIiIgClUZsqdNq6CTrHg6hcAC1SqlwEUfQOwd+s3kvMcl8b+b9/QpJR5j4BtK/&#10;8eZ8u99JhVaF1KPYyoaIl440K6UX9Qr+477uanMuNSLZh56dhiZoEpozWobPFc4ZC+hZ5w+whgl6&#10;Gjza0icHKV45ZFtHY0bbp25N3X/J3chTxZN3BugxNIbQ+gcAAP//AwBQSwMEFAAGAAgAAAAhALE8&#10;I96bAAAAMAEAABUAAABkcnMvbWVkaWEvaW1hZ2U4MC5lbWZMjT0OQWEQRe/jhURERBSoNOKVOq2G&#10;TvLswyIUFqBWKRU2Ygl6y5BwrsyIm5xvfu7MN4WkPaTeoayf1Ga63m6kQotC6mA2ciDiqSVNSumB&#10;X8G/rsu2VsdSA5pd8O44coJGkXNG86jzC/esGXjX/R3UkGLmq1tTeuUi5plDvlXHYEaXd11+fv5N&#10;+1Dx5J0e+RCsPjj/AAAA//8DAFBLAwQUAAYACAAAACEA/hqncZsAAAAwAQAAFQAAAGRycy9tZWRp&#10;YS9pbWFnZTc5LmVtZkyNPQ5BYRBF7+OFREREFKg04pU6rYZO8uzDIhQWoFYpFTZiCXqr0HCuzIib&#10;nG9+7sw3haQ9pN6hrJ/UZrrebqRCi0LqYDZyIOKpJU1K6YFfwb+uy7ZWx1IDml3w7jhygkaRc0bz&#10;qPML96wZeNf9HdSQYuarW1N65SLmmUO+VcdgRpd3XX5+/k37UPHknR75EKw+OP8AAAD//wMAUEsD&#10;BBQABgAIAAAAIQDGIrXvnAAAADABAAAVAAAAZHJzL21lZGlhL2ltYWdlNzguZW1mTI4/DgFhFMRn&#10;2ZCIiIgClUZsqdNq6CTrHg6hcAC1SqlwEUfQu4SK32zeS0wy35t5f79C0hEmvoH0b7w53+53UqFV&#10;IfUotrIh4qUjzUrpRb2C/7ivu9qcS41I9qFnp6EJmoTmjJbhc4VzxgJ61vkDrGGCngaPtvTJQYpX&#10;DtnW0ZjR9qlbU/dfcjfyVPHknQF6DI0htP4BAAD//wMAUEsDBBQABgAIAAAAIQAq1snynAAAADAB&#10;AAAVAAAAZHJzL21lZGlhL2ltYWdlODUuZW1mTI4xDgFhEIW/ZWMTERFRoNKILXVaDZ1k3cMhFA6g&#10;VikVLuIIevfgPZlJ9iXfzpuZ9///FsBJpL6h7D/qzWJ32EPBuoC+lp0MRL32YF7CW/tatPXYVGwv&#10;JWMNB8JnZ+FVmIbXM6yizys8s5bCZz0/ikaklPnr2YWq9WM3eeebCGZ1++KO947n3bLnWp98Zyg/&#10;EdZI2P8AAAD//wMAUEsDBBQABgAIAAAAIQDyDMrMnAAAADABAAAVAAAAZHJzL21lZGlhL2ltYWdl&#10;ODYuZW1mTI4xDgFhEIW/ZYOIiIgClUZsqdNq6CTrHg6hcAC1SqlwEUfQuwfvyUyyL/l23sy8//+3&#10;AE4i9Q1l/1FvFrvDHgrWBfS1bGUg6rUD8xLe2leiqcemy/ZSMtZwIHx2Fl6FaXg9wyr6vMIzayl8&#10;1vOjqEVKmb+ebeg1fuwm73wdwaxuX9zx3vG8W/Zc6ZPvDOUnwhoJ+x8AAAD//wMAUEsDBBQABgAI&#10;AAAAIQDGXTIWnAAAADABAAAVAAAAZHJzL21lZGlhL2ltYWdlODcuZW1mTI4/DgFhEMXfx4YQ2Ygo&#10;7FYasaVOuw2dZN3DIRR7ALVKqXARR9C7B7+RGdmXvG/evPn3JUknGPg4In+TG5e7w15K2iRpTLEX&#10;DR4vA6nMpBf1CnZx3w5Vt5lmmBNos4VrghauOaO157HCPMMK2qz5R9jAAD0/PPrSqPOxKxrr39vE&#10;APGpm6Ieu7HPFU/cydFzaJhC018AAAD//wMAUEsDBBQABgAIAAAAIQAKDzOlnAAAADABAAAVAAAA&#10;ZHJzL21lZGlhL2ltYWdlOTMuZW1mTI4xDgFhEIW/ZUMiIoIClUZsqdNq6CTrHg6hcAC1SqlwEUfQ&#10;uwfvyUyyL/l23sy8//+3AE4i9Q1l/1FvFrvDHgrWBfS0bGUg6rUD8xLe2leiqcemy/ZSMtKwL3x2&#10;Fl6FaXg9wyr6vMIzayl81vOjqEVKmb+ebRg3fuwm73wdwaxuX9zx3vG8W/Zc6ZPvDOQnwhoK+x8A&#10;AAD//wMAUEsDBBQABgAIAAAAIQDwuifkmgAAADABAAAVAAAAZHJzL21lZGlhL2ltYWdlOTIuZW1m&#10;TI4xDgFhEIW/ZUMiIogClUZsqdNq6CTrHg6hcAC1SqlwEUfQuwfvyUyyL/l23puZ//+3AE4i9Q1l&#10;/iibxe6wh4J1AT0NW7kQ9dqBeQlvzSvR1GPTZXspGavZFz47C6/CNLyeYRU5r3DPWgqfdf8oapHS&#10;zl/PNowaP3aTd6xjMavjizs5z7vVPlf65DsD+YmwhsL+BwAA//8DAFBLAwQUAAYACAAAACEAQA8g&#10;mJoAAAAwAQAAFQAAAGRycy9tZWRpYS9pbWFnZTkxLmVtZkyOMQ4BYRCFv2VDIoKIApVGbKnTaugk&#10;6x4OoXAAtUqpcBFH0LsH78lMsi/5dt6bmf//twBOIvUNZf4om8XusIeCdQE9DVu5EPXagXkJb80r&#10;0dRj02V7KRmr2Rc+OwuvwjS8nmEVOa9wz1oKn3X/KGqR0s5fzzYMGz92k3esYzGr44s7Oc+71T5X&#10;+uQ7A/mJsEbC/gcAAP//AwBQSwMEFAAGAAgAAAAhAL0qTmOcAAAAMAEAABUAAABkcnMvbWVkaWEv&#10;aW1hZ2U5MC5lbWZMjjEOAWEQhb9lQyKyEVGg0ogtdVoNnWTdwyEUDqBWKRUu4gh69+A9mUn2Jd/O&#10;m5n3//8WwEmkvqHsP+rNYnfYQ8G6gIGWnQxEvfZgXsJb+1q09dj02V5KxhoOhc/OwqswDa9nWEWf&#10;V3hmLYXPen4UjUgp89ezC1Xrx27yzjcRzOr2xR3vHc+7Zc+1PvlOJT8R1kjY/wAAAP//AwBQSwME&#10;FAAGAAgAAAAhALq6NNmcAAAAMAEAABUAAABkcnMvbWVkaWEvaW1hZ2U4OS5lbWZMjjEOAWEQhb9l&#10;QyKIiAKVRmyp02roJOseDqFwALVKqXARR9C7B+/JTLIv+XbezLz//7cATiL1DWX/UW8Wu8MeCtYF&#10;9LRsZSDqtQPzEt7aV6Kpx6bL9lIy1rAvfHYWXoVpeD3DKvq8wjNrKXzW86OoRUqZv55tGDR+7Cbv&#10;fB3BrG5f3PHe8bxb9lzpk+8M5SfCGgn7HwAAAP//AwBQSwMEFAAGAAgAAAAhAHg3MgacAAAAMAEA&#10;ABUAAABkcnMvbWVkaWEvaW1hZ2U4OC5lbWZMjjEOAWEQhd+yIREREQVbacSWOq2GTrLu4RAKB1Cr&#10;lAoXcQS9e/A9mUn2Jd/Om5n3//8Wkk6Q+oay/9Cbxe6wlwqtC2nAspOBqNeeVJXSm30NbT02fW0v&#10;pSYMh+Cz8/AUzcLzjFbR5xWeWUvwWc+P0ECKzF/PLpnWj93wzjcRzOr2pbu8dzzvxp5rPvnOCD8F&#10;awz2PwAAAP//AwBQSwMEFAAGAAgAAAAhAGy/MIucAAAAMAEAABUAAABkcnMvbWVkaWEvaW1hZ2U5&#10;Ni5lbWZiZGBgyAFiGPgPBTD+EyAfhBVcfd0YGBgZDBgZGLiAkkwwBVB6AhsDgxQLA8NNoLwGECOD&#10;FebsDA4tLAxCQEEeIAbplYSygRSDBJQNtIZBHcqHGQESAwFVIAbpBYkHAnEAEMMAUA0YrGEGmovk&#10;sFlANlAIrjYApgFIn2RYwACTh5kNFG7QABIwe/iAbBEgBgEBIAaxAQAAAP//AwBQSwMEFAAGAAgA&#10;AAAhAMz905ucAAAAMAEAABYAAABkcnMvbWVkaWEvaW1hZ2UxMTUuZW1mTI4xDgFhEIW/ZUMiIiIK&#10;VBqxpU67DZ1k3cMhFA6gVikVLuIIevfgPZlJ9iXfzpuZ9///FsBJpL6h7D/qzXJ32EPBpoCBlp0M&#10;RL32YFHCW/tKtPXY9qkvJRMNh8Jn5+FVmIXXM6yjzys8s1bCZz0/ikaklPnr2YW69WM3eeebCGZ1&#10;++KO947n3bLnSp98ZyQ/FdZY2P8AAAD//wMAUEsDBBQABgAIAAAAIQD4rCtBnQAAADABAAAWAAAA&#10;ZHJzL21lZGlhL2ltYWdlMTE2LmVtZmJkYGDIAWIY+A8FMP4TIB+EFVx93RgYGBkMGBkYuICSTDAF&#10;UHoCGwODFAsDw02gvAYQI4MV5uwMDi0sDEJAQR4gBumVhLKBFIMElA20hkEdyocZARIDAVUgBukF&#10;iQcCcQAQwwBQDRisYWZgcERy2CwgGygEVxsA0wCkTzIsYIDJw8wGCjdoAAmYPXxAtggQg4AAEIPY&#10;AAAAAP//AwBQSwMEFAAGAAgAAAAhAAZ03v6eAAAAMAEAABYAAABkcnMvbWVkaWEvaW1hZ2UxNDIu&#10;ZW1mYmRgYMgBYhj4DwUw/hMgH4QVXH3dGBgYGQwYGRi4gJJMMAVQegIbA4MUCwPDTaC8BhAjgxXm&#10;7AwOLSwMQkBBHiAG6ZWEsoEUgwSUDbSGQR3KhxkBEgMBVSAG6QWJBwJxABDDAFANGKxhBvoFyWGz&#10;gGyQ+gCoQhgN4p5kWMAAkgcph5kNZDZoAAmYPXxAtggQg4AAEIPYAAAAAP//AwBQSwMEFAAGAAgA&#10;AAAhAIvfXI6cAAAAMAEAABYAAABkcnMvbWVkaWEvaW1hZ2UxNDEuZW1mTI4xDgFhEIW/ZUMiIiIK&#10;VBqxpU6roZOsc3AIhQOoVUqFiziC3j14T2aSfcm382bm/f+/BXASqW8o+496M9/ud1CwKqCnZSsD&#10;Ua8dmJXw1r4STT3WXTaXkpGGfeGz0/AqTMLrGZbR5xWeWQvhs54fRC1Syvz1bMOx8WM3eefrCGZ1&#10;++KO947n3bLnSp98ZyA/FtZQ2P8AAAD//wMAUEsDBBQABgAIAAAAIQBxakjPmwAAADABAAAWAAAA&#10;ZHJzL21lZGlhL2ltYWdlMTQwLmVtZkyOMQ4BYRCFv2VDIiIiClQasaVOq6GTrGNIHELhAGqVUuEi&#10;jqB3D96TmWRf8u28NzP//28BnETqG8r8UTbz7X4HBasCehq2ciHqtQOzEt6aV6Kpx7rL5lIyUrMv&#10;fHYaXoVJeD3DMnJe4Z61ED7r/kHUIqWdv55tODZ+7CbvWMdiVscXd3Ked6t9rvTJdwbyY2ENhf0P&#10;AAD//wMAUEsDBBQABgAIAAAAIQBrPU0umwAAADABAAAWAAAAZHJzL21lZGlhL2ltYWdlMTM5LmVt&#10;ZkyOMQ4BYRCFv2VDIiIiClQasaVOq6GTrFNoHELhAGqVUuEijqB3D96TmWRf8u28NzP//28BnETq&#10;G8r8UTbz7X4HBasCehq2ciHqtQOzEt6aV6Kpx7rL5lIyUrMvfHYaXoVJeD3DMnJe4Z61ED7r/kHU&#10;IqWdv55tODZ+7CbvWMdiVscXd3Ked6t9rvTJdwbyY2ENhf0PAAD//wMAUEsDBBQABgAIAAAAIQCu&#10;IDFLmwAAADABAAAWAAAAZHJzL21lZGlhL2ltYWdlMTM4LmVtZkyOMQ4BYRCFv2VDIiIiClQasaVO&#10;q6GTrEPoHELhAGqVUuEijqB3D96TmWRf8u28NzP//28BnETqG8r8UTbz7X4HBasCehq2ciHqtQOz&#10;Et6aV6Kpx7rL5lIyUrMvfHYaXoVJeD3DMnJe4Z61ED7r/kHUIqWdv55tODZ+7CbvWMdiVscXd3Ke&#10;d6t9rvTJdwbyY2ENhf0PAAD//wMAUEsDBBQABgAIAAAAIQBTBV+wnQAAADABAAAWAAAAZHJzL21l&#10;ZGlhL2ltYWdlMTM3LmVtZkyOMQ4BYRCFv2VDIiIiClQasaVOq6GTrDsoHULhAGqVUuEijqB3D96T&#10;mWRf8u28mXn//28BnETqG8r+o97Mt/sdFKwK6GnZykDUawdmJby1r0RTj3WXzaVkpGFf+Ow0vAqT&#10;8HqGZfR5hWfWQvis5wdRi5Qyfz3bcGz82E3e+TqCWd2+uOO943m37LnSJ98ZyI+FNRT2PwAAAP//&#10;AwBQSwMEFAAGAAgAAAAhACOLszubAAAAMAEAABYAAABkcnMvbWVkaWEvaW1hZ2UxMzYuZW1mTI4x&#10;DgFhEIW/ZUMiIiIKVBqxpU6roZOsK6gdQuEAapVS4SKOoHcP3pOZZF/y7bw3M///bwGcROobyvxR&#10;NvPtfgcFqwJ6GrZyIeq1A7MS3ppXoqnHusvmUjJSsy98dhpehUl4PcMycl7hnrUQPuv+QdQipZ2/&#10;nm04Nn7sJu9Yx2JWxxd3cp53q32u9Ml3BvJjYQ2F/Q8AAP//AwBQSwMEFAAGAAgAAAAhAMT52CGc&#10;AAAAMAEAABYAAABkcnMvbWVkaWEvaW1hZ2UxNDMuZW1mTI4xDgFhEIW/ZUMiIiIKVBqxpU6roZOs&#10;e3AHhQOoVUqFiziC3j14T2aSfcm382bm/f+/BXAUqW8o+496M9/ud1CwKqCnZSsDUa8dmJXw1r4S&#10;TT3WXTaXkpGGfeGz0/AqTMLrGZbR5xWeWQvhs54fRC1Syvz1bMOp8WM3eefrCGZ1++KO947n3bLn&#10;Sp98ZyA/FtZQ2P8AAAD//wMAUEsDBBQABgAIAAAAIQD8wcq/mwAAADABAAAWAAAAZHJzL21lZGlh&#10;L2ltYWdlMTQ0LmVtZkyOMQ4BYRCFv2VDIiIiClQasaVOq6GTrHuIMygcQK1SKlzEEfTuwXsyk+xL&#10;vp33Zub//y2Ao0h9Q5k/yma+3e+gYFVAT8NWLkS9dmBWwlvzSjT1WHfZXEpGavaFz07DqzAJr2dY&#10;Rs4r3LMWwmfdP4hapLTz17MNp8aP3eQd61jM6vjiTs7zbrXPlT75zkB+LKyhsP8BAAD//wMAUEsD&#10;BBQABgAIAAAAIQBz3KXnnQAAADABAAAWAAAAZHJzL21lZGlhL2ltYWdlMTQ1LmVtZkyOMQ4BYRCF&#10;v2VDIiIiClQasaVOq6GTrHsoHEHhAGqVUuEijqB3D96TmWRf8u28mXn//28BHEXqG8r+o97Mt/sd&#10;FKwK6GnZykDUawdmJby1r0RTj3WXzaVkpGFf+Ow0vAqT8HqGZfR5hWfWQvis5wdRi5Qyfz3bcGr8&#10;2E3e+TqCWd2+uOO943m37LnSJ98ZyI+FNRT2PwAAAP//AwBQSwMEFAAGAAgAAAAhAIfAXkBDBAAA&#10;7U4AABkAAABkcnMvX3JlbHMvZTJvRG9jLnhtbC5yZWxzvJzLahtBEEX3gfyDmH2srn53sOxNCHgb&#10;nA8YpJEsYj3QKCH++zQEQgzmeneWttFU0XMf3bdVvr3/fXhe/Jou8/50XA1244bFdFyfNvvjbjV8&#10;f/z6qQ6L+ToeN+Pz6TithpdpHu7vPn64/TY9j9f+oflpf54X/SnHeTU8Xa/nz8vlvH6aDuN8czpP&#10;x/6X7elyGK/9x8tueR7XP8bdtPTO5eXl/2cMd6+euXjYrIbLw8asDIvHl3Ov/f7TT9vtfj19Oa1/&#10;Hqbj9Y0iy/2hV+8PHC+76boaDtNmP/79ZS90Mx22w/LtPrwxbXhTXUTPdBG96iIHposcVBc1Ml3U&#10;qLqw0BmC4DNU2YejeOIkTwziiUmeBIgnQfIkQTxJkicF4knRPPEUT7zmSWwQX2NTfE1MF0n10KAm&#10;muzCQ1z1kqsekk8v1TNCihGlYkSIqlEyNUO6laVuZUguslQLMwgYvZBSDDMIGr2Q7CNA4LAg0WEB&#10;gkcvpNaj9nMbsQmtTnYB+UmVfmKQn5j0E+zYKv0kQLIRpGpQRyR9QkoQVZNkqjnolfRCiqvmKCV3&#10;Wsk9peReK7mH4GFe4iNBy5HkahTIT4r0kwL5SZF+0qBEo8lEo2XG4VuWqhEhYFiUyLAIQaMXkuvB&#10;vBSJDAgYEhceMjUvPY2KmHTCRAVMOl8yg4ykF5IMMcpXTfpqhJYjytXIkHxmqZ4ZEs8stbNCvlql&#10;elZIPqvUTwsQMHohydYAQcOCxAYWd0k/wcIueUKiIiadMJmjdNxJHaeCP537JYiuSbI1QWRNkqsF&#10;UtAiFbRB9zdN5m3moG1GLyR13EMANS8Rah6CaC8k1yNCmw2LcrdhESJLL6TWAyKL5EqBXkmRb6RB&#10;twVN3hZATegeIIPX+ScVB+s0mIq5dMpFhVw648qQZGWpWBWSrCo1y4zyVdO+apSvmvbVAIm4Bani&#10;FiCQ9kLKVzO0HFmuRoXspEo/wYI/eV7EYlC5H6fiHZ3uUOGOznYSRNUkmVogPynaTxzlJ077iaP8&#10;xGk/8RA4zEt0WITg0QspP4G+oyHzxwR5WpKeViBPK9LTGnTP2WQu3SBYNIkLo0aieiHFEaOGonoh&#10;1QcEDYkMKm7TaRsVcumMK0MSnqWCm1GOZtrRArQcFuR6UMG0zqWpOFinwRnytCx1q0LCVaVyVcjT&#10;qvY0bnxRexo1wGh6ghGLmeSpgAp3dLaTIAFNUj/NUX7itJ9QA3OmJ+awQFaen6kYVKegCfKTJP2k&#10;QH5SpJ8UyE+K9JMGfR2gyfSxQTd7TSexDgoSzGlvpQaOTU8cGzXs2wupc6tR4769kOoDoopmCvN9&#10;fskTKgLVCSgVgOr8M0MqniUyK6SfVeLCsMHWdyZbqaFS01OlWLAi98FUrKJTlQTxJEmeFIgnRfPE&#10;Qdtgc3IfbNRQVC+kfNWo0ZdeSPXRoKvO9u+ktnz1T+ru/gAAAP//AwBQSwMEFAAGAAgAAAAhAM43&#10;zmnaAAAABQEAAA8AAABkcnMvZG93bnJldi54bWxMj8FKxEAQRO+C/zC04EXcia6GTcxkEUHYk2Lc&#10;D+hkepNopidkejfx7x296KWhqKLqdbFd3KBONIXes4GbVQKKuPG259bA/v35egMqCLLFwTMZ+KIA&#10;2/L8rMDc+pnf6FRJq2IJhxwNdCJjrnVoOnIYVn4kjt7BTw4lyqnVdsI5lrtB3yZJqh32HBc6HOmp&#10;o+azOjoDdbWnj6v+ZdfO/lXsrpF7dJkxlxfL4wMooUX+wvCDH9GhjEy1P7INajAQH5HfG730LktB&#10;1QbWSbYGXRb6P335DQAA//8DAFBLAwQUAAYACAAAACEAPPohSJwAAAAwAQAAFgAAAGRycy9tZWRp&#10;YS9pbWFnZTE0OS5lbWZMjrEOAVEQRc+yIREREQUqjdhSp9XQSdZ/qNUKH6BWKRV+xCfo/Qf3ykyy&#10;Nzk7d2bue28L4ChS31D2H/Vmvt3voGBVQE/LVgaiXjswK+GtfSWaeqy7bC4lIw37wmen4VWYhNcz&#10;LKPPKzyzFsJnPT+IWqSU+evZhlPjx27yztcRzOr2xR3vHc+7Zc+VPvnOQH4srKGw/wEAAP//AwBQ&#10;SwMEFAAGAAgAAAAhADtqW/KcAAAAMAEAABYAAABkcnMvbWVkaWEvaW1hZ2UxNDguZW1mTI6xDgFR&#10;EEXPsiEREREFKo3YUqfV0EnWf2j1Ch+gVikVfsQn6P0H98pMsjc5O3dm7ntvC+AoUt9Q9h/1Zr7d&#10;76BgVUBPy1YGol47MCvhrX0lmnqsu2wuJSMN+8Jnp+FVmITXMyyjzys8sxbCZz0/iFqklPnr2YZT&#10;48du8s7XEczq9sUd7x3Pu2XPlT75zkB+LKyhsP8BAAD//wMAUEsDBBQABgAIAAAAIQBL5Ld5mwAA&#10;ADABAAAWAAAAZHJzL21lZGlhL2ltYWdlMTQ3LmVtZkyOMQ4BYRCFv2VDIiIiClQasaVOq6GTrHvo&#10;XEDhAGqVUuEijqB3D96TmWRf8u28NzP//28BHEXqG8r8UTbz7X4HBasCehq2ciHqtQOzEt6aV6Kp&#10;x7rL5lIyUrMvfHYaXoVJeD3DMnJe4Z61ED7r/kHUIqWdv55tODV+7CbvWMdiVscXd3Ked6t9rvTJ&#10;dwbyY2ENhf0PAAD//wMAUEsDBBQABgAIAAAAIQCO+cscmwAAADABAAAWAAAAZHJzL21lZGlhL2lt&#10;YWdlMTQ2LmVtZkyOMQ4BYRCFv2VDIiIiClQasaVOq6GTrHto3EDhAGqVUuEijqB3D96TmWRf8u28&#10;NzP//28BHEXqG8r8UTbz7X4HBasCehq2ciHqtQOzEt6aV6Kpx7rL5lIyUrMvfHYaXoVJeD3DMnJe&#10;4Z61ED7r/kHUIqWdv55tODV+7CbvWMdiVscXd3Ked6t9rvTJdwbyY2ENhf0PAAD//wMAUEsDBBQA&#10;BgAIAAAAIQAbs6GlnQAAADABAAAWAAAAZHJzL21lZGlhL2ltYWdlMTM1LmVtZkyOMQ4BYRCFv2VD&#10;IiIiClQasaVOq6GTrCPoHULhAGqVUuEijqB3D96TmWRf8u28mXn//28BnETqG8r+o97Mt/sdFKwK&#10;6GnZykDUawdmJby1r0RTj3WXzaVkpGFf+Ow0vAqT8HqGZfR5hWfWQvis5wdRi5Qyfz3bcGz82E3e&#10;+TqCWd2+uOO943m37LnSJ98ZyI+FNRT2PwAAAP//AwBQSwMEFAAGAAgAAAAhAIFtuhycAAAAMAEA&#10;ABYAAABkcnMvbWVkaWEvaW1hZ2UxMzQuZW1mYmRgYMgBYhj4DwUw/hMgH4QVXH3dGBgYGQwYGRi4&#10;gJJMMAVQegIbA4MUCwPDTaC8BhAjgxXm7AwOLSwMQkBBHiAG6ZWEsoEUgwSUDbSGQR3KhxkBEgMB&#10;VSAG6QWJBwJxABDDAFANGKxhZmCIR3LYLCAbxA2AKoTRIO5JhgUMMHmY2UDhBg0gAbOHD8gWAWIQ&#10;EABiEBsAAAD//wMAUEsDBBQABgAIAAAAIQBEcMZ5nAAAADABAAAWAAAAZHJzL21lZGlhL2ltYWdl&#10;MTMzLmVtZmJkYGDIAWIY+A8FMP4TIB+EFVx93RgYGBkMGBkYuICSTDAFUHoCGwODFAsDw02gvAYQ&#10;I4MV5uwMDi0sDEJAQR4gBumVhLKBFIMElA20hkEdyocZARIDAVUgBukFiQcCcQAQwwBQDRisYWZg&#10;iEVy2CwgG8QNgCqE0SDuSYYFDDB5mNlA4QYNIAGzhw/IFgFiEBAAYhAbAAAA//8DAFBLAwQUAAYA&#10;CAAAACEAE7eqH5wAAAAwAQAAFgAAAGRycy9tZWRpYS9pbWFnZTEyMy5lbWZMjjEOAWEQhb9lQyIi&#10;IgpUGrGlTquhIln3cAiFA6hVSoWLOILePXhPZpJ9ybfzZub9/78FcBKpbyj7j3oz3x52ULAqoKdl&#10;KwNRrx2YlfDWvhJNPdZdNpeSkYZ94bPT8CpMwusZltHnFZ5ZC+Gznh9FLVLK/PVsw77xYzd55+sI&#10;ZnX74o73jufdsudKn3xnID8W1lDY/wAAAP//AwBQSwMEFAAGAAgAAAAhAJ4cKG+cAAAAMAEAABYA&#10;AABkcnMvbWVkaWEvaW1hZ2UxMjIuZW1mTI4xDgFhEIW/ZUMiIiIKVBqxpU6roRHJuodDKBxArVIq&#10;XMQR9O7BezKT7Eu+nTcz7///LYCTSH1D2X/Um/n2sIOCVQE9LVsZiHrtwKyEt/aVaOqx7rK5lIw0&#10;7AufnYZXYRJez7CMPq/wzFoIn/X8KGqRUuavZxv2jR+7yTtfRzCr2xd3vHc875Y9V/rkOwP5sbCG&#10;wv4HAAD//wMAUEsDBBQABgAIAAAAIQBckS6wnQAAADABAAAWAAAAZHJzL21lZGlhL2ltYWdlMTIx&#10;LmVtZkyOMQ4BYRCFv2VDIiIiClQasaVOq6GQSNY9HELhAGqVUuEijqB3D96TmWRf8u28mXn//28B&#10;nETqG8r+o97Mt4cdFKwK6GnZykDUawdmJby1r0RTj3WXzaVkpGFf+Ow0vAqT8HqGZfR5hWfWQvis&#10;50dRi5Qyfz3bsG/82E3e+TqCWd2+uOO943m37LnSJ98ZyI+FNRT2PwAAAP//AwBQSwMEFAAGAAgA&#10;AAAhAFsBVAqdAAAAMAEAABYAAABkcnMvbWVkaWEvaW1hZ2UxMjAuZW1mTI4xDgFhEIW/ZUMiIiIK&#10;VBqxpU6rIVFI1j0cQuEAapVS4SKOoHcP3pOZZF/y7byZef//bwGcROobyv6j3sy3hx0UrAroadnK&#10;QNRrB2YlvLWvRFOPdZfNpWSkYV/47DS8CpPweoZl9HmFZ9ZC+KznR1GLlDJ/Pduwb/zYTd75OoJZ&#10;3b64473jebfsudIn3xnIj4U1FPY/AAAA//8DAFBLAwQUAAYACAAAACEAmYxS1ZwAAAAwAQAAFgAA&#10;AGRycy9tZWRpYS9pbWFnZTExOS5lbWZMjjEOAWEQhb9lQyIiIgpUGrGlTqshGsm6h0MoHECtUipc&#10;xBH07sF7MpPsS76dNzPv//8tgJNIfUPZf9Sb+fawg4JVAT0tWxmIeu3ArIS39pVo6rHusrmUjDTs&#10;C5+dhldhEl7PsIw+r/DMWgif9fwoapFS5q9nG/aNH7vJO19HMKvbF3e8dzzvlj1X+uQ7A/mxsIbC&#10;/gcAAP//AwBQSwMEFAAGAAgAAAAhALxzPxCbAAAAMAEAABYAAABkcnMvbWVkaWEvaW1hZ2UxMTgu&#10;ZW1mTI4xDgFhEIW/ZUMiIiIKVBqxpU6rsZ1k3cMhFA6gVikVLuIIevfgPZlJ9iXfznsz8///FsBJ&#10;pL6hzB9ls9wfaijYFDDQsJMLUa89WJTw1rwSbT22fXaXkomaQ+Gz8/AqzMLrGdaR8wr3rJXwWfeP&#10;ohEp7fz17ELd+rGbvGMTi1kdX9zJed6t9rnSJ98ZyU+FNRb2PwAAAP//AwBQSwMEFAAGAAgAAAAh&#10;AHluQ3WbAAAAMAEAABYAAABkcnMvbWVkaWEvaW1hZ2UxMTcuZW1mTI4xDgFhEIW/ZUMiIiIKVBqx&#10;pU6rQCdZ93AIhQOoVUqFiziC3j14T2aSfcm3897M/P+/BXASqW8o80fZzHeHPRSsCuhp2MqFqNcO&#10;zEp4a16Jph7rLptLyUjNvvDZaXgVJuH1DMvIeYV71kL4rPtHUYuUdv56tmHb+LGbvGMdi1kdX9zJ&#10;ed6t9rnSJ98ZyI+FNRT2PwAAAP//AwBQSwMEFAAGAAgAAAAhACfmUsWcAAAAMAEAABYAAABkcnMv&#10;bWVkaWEvaW1hZ2UxMjQuZW1mTI49CsJQEITnaVAQCSIWmiqNmNLO1ka7QLyHh7DwAKmtLC28iEdI&#10;7z30W9mVDMzb2dm/lySdYeDjiPxNbiwP9VFK2iZpQnEQDR7bkVRkUke9gn08dmPtr5nmmFNosyvX&#10;BC1dc0Ybz2OFeYY1tFnzT7CBAXp+eA6luvexGxrr39vEAPGlu6Ieu7EvFU/cydELaJhB018AAAD/&#10;/wMAUEsDBBQABgAIAAAAIQBmH9EGnAAAADABAAAWAAAAZHJzL21lZGlhL2ltYWdlMTI1LmVtZkyO&#10;MQ4BYRCF37IhERERBVtpxJY6rYZOsu7hEAoHUKuUChdxBL178D2ZSfYl386bmff//xaSTpD6hrL/&#10;0JvF7rCXCq0LacCyk4Go155UldKbfQ1tPTZ9bS+lJgyH4LPz8BTNwvOMVtHnFZ5ZS/BZz4/QQIrM&#10;X88u89aP3fDONxHM6valu7x3PO/Gnms++c4IPwVrDPY/AAAA//8DAFBLAwQUAAYACAAAACEApJLX&#10;2ZwAAAAwAQAAFgAAAGRycy9tZWRpYS9pbWFnZTEyNi5lbWZMjjEOAWEQhd+yIREREQVbacSWOq2G&#10;TrLu4RAKB1CrlAoXcQS9e/A9mUn2Jd/Om5n3//8Wkk6Q+oay/9Cbxe6wlwqtC2nAspOBqNeeVJXS&#10;m30NbT02fW0vpSYMh+Cz8/AUzcLzjFbR5xWeWUvwWc+P0ECKzF/PLrvWj93wzjcRzOr2pbu8dzzv&#10;xp5rPvnOCD8Fawz2PwAAAP//AwBQSwMEFAAGAAgAAAAhAACv0iidAAAAMAEAABYAAABkcnMvbWVk&#10;aWEvaW1hZ2UxMzIuZW1mYmRgYMgBYhj4DwUw/hMgH4QVXH3dGBgYGQwYGRi4gJJMMAVQegIbA4MU&#10;CwPDTaC8BhAjgxXm7AwOLSwMQkBBHiAG6ZWEsoEUgwSUDbSGQR3KhxkBEgMBVSAG6QWJBwJxABDD&#10;AFANGKxhZmCIQnLYLCAbKARXGwDTAKRPMixggMnDzAYKN2gACZg9fEC2CBCDgAAQg9gAAAAA//8D&#10;AFBLAwQUAAYACAAAACEA8eNWl50AAAAwAQAAFgAAAGRycy9tZWRpYS9pbWFnZTEzMS5lbWZMjjEO&#10;AWEQhb9lQyIiIgpUGrGlTquhk6zSHRxC4QBqlVLhIo6gdw/ek5lkX/LtvJl5//9vAZxE6hvK/qPe&#10;zLf7HRSsCuhp2cpA1GsHZiW8ta9EU491l82lZKRhX/jsNLwKk/B6hmX0eYVn1kL4rOcHUYuUMn89&#10;23Bs/NhN3vk6glndvrjjveN5t+y50iffGciPhTUU9j8AAAD//wMAUEsDBBQABgAIAAAAIQDUHDtS&#10;mwAAADABAAAWAAAAZHJzL21lZGlhL2ltYWdlMTMwLmVtZkyOMQ4BYRCFv2VDIiIiClQasaVOq6GT&#10;rMolHELhAGqVUuEijqB3D96TmWRf8u28NzP//28BnETqG8r8UTbz7X4HBasCehq2ciHqtQOzEt6a&#10;V6Kpx7rL5lIyUrMvfHYaXoVJeD3DMnJe4Z61ED7r/kHUIqWdv55tODZ+7CbvWMdiVscXd3Ked6t9&#10;rvTJdwbyY2ENhf0PAAD//wMAUEsDBBQABgAIAAAAIQARAUc3mwAAADABAAAWAAAAZHJzL21lZGlh&#10;L2ltYWdlMTI5LmVtZkyOMQ4BYRCFv2VDIiIiClQasaVOq6GTrMItHELhAGqVUuEijqB3D96TmWRf&#10;8u28NzP//28BnETqG8r8UTbz7X4HBasCehq2ciHqtQOzEt6aV6Kpx7rL5lIyUrMvfHYaXoVJeD3D&#10;MnJe4Z61ED7r/kHUIqWdv55tODZ+7CbvWMdiVscXd3Ked6t9rvTJdwbyY2ENhf0PAAD//wMAUEsD&#10;BBQABgAIAAAAIQBeJ8OYmwAAADABAAAWAAAAZHJzL21lZGlhL2ltYWdlMTI4LmVtZkyOMQ4BYRCF&#10;v2VDIiIiClQasaVOq6GTrLiGQygcQK1SKlzEEfTuwXsyk+xLvp33Zub//y2Ak0h9Q5k/yma+3e+g&#10;YFVAT8NWLkS9dmBWwlvzSjT1WHfZXEpGavaFz07DqzAJr2dYRs4r3LMWwmfdP4hapLTz17MNx8aP&#10;3eQd61jM6vjiTs7zbrXPlT75zkB+LKyhsP8BAAD//wMAUEsDBBQABgAIAAAAIQCjAq1jnAAAADAB&#10;AAAWAAAAZHJzL21lZGlhL2ltYWdlMTI3LmVtZkyOMQ4BYRCFv2VDIiIiClQasaVOq6GTLOdwCIUD&#10;qFVKhYs4gt49eE9mkn3Jt/Nm5v3/vwVwEqlvKPuPejPf7ndQsCqgp2UrA1GvHZiV8Na+Ek091l02&#10;l5KRhn3hs9PwKkzC6xmW0ecVnlkL4bOeH0QtUsr89WzDsfFjN3nn6whmdfvijveO592y50qffGcg&#10;PxbWUNj/AAAA//8DAFBLAwQUAAYACAAAACEAwIY+wJwAAAAwAQAAFgAAAGRycy9tZWRpYS9pbWFn&#10;ZTExNC5lbWZMjjEOAWEQhb9lQyIiIgpUGrGlTklDJ1n3cAiFA6hVSoWLOILePXhPZpJ9ybfzZub9&#10;/78FcBKpbyj7j3oz3x32ULAqoKdlKwNRrx2YlfDWvhJNPdZdtpeSkYZ94bPT8CpMwusZltHnFZ5Z&#10;C+Gznh9FLVLK/PVsw6bxYzd55+sIZnX74o73jufdsudKn3xnID8W1lDY/wAAAP//AwBQSwMEFAAG&#10;AAgAAAAhAORNopCbAAAAMAEAABUAAABkcnMvbWVkaWEvaW1hZ2U3Ni5lbWZMjT0OQWEQRe/jhURE&#10;RBSoNOKVOq2GTvLswyIUFqBWKRU2Ygl6S9BzrsyIm5xvfu7MN4WkPaTeoayf1Ga63m6kQotC6mA2&#10;ciDiqSVNSumBX8G/rsu2VsdSA5pd8O44coJGkXNG86jzC/esGXjX/R3UkGLmq1tTeuUi5plDvlXH&#10;YEaXd11+fv5N+1Dx5J0e+RCsPjj/AAAA//8DAFBLAwQUAAYACAAAACEAZY/KpJ4AAAAwAQAAFQAA&#10;AGRycy9tZWRpYS9pbWFnZTc1LmVtZmJkYGDIAWIY+A8FMP4TIB+EFVx93RgYGBkMGBkYuICSTDAF&#10;UHoCGwODFAsDw02gvAYQI4MV5uwMDi0sDEJAQR4gBumVhLKBFIMElA20hkEdyocZARIDAVUgBukF&#10;iQcCcQAQwwBQDRisYWZg+AjTCJScBbQIKARXGwDTAKRPMiyAy8PMBgo3aAAJmD18QLYIEIOAABCD&#10;2AAAAAD//wMAUEsDBBQABgAIAAAAIQBrORnknAAAADABAAAVAAAAZHJzL21lZGlhL2ltYWdlMjYu&#10;ZW1mTI07CsJQEEXv06ggIhIsTCoRxJTpbG1MJ8R9uIgULsAlWLoVS0t796FnZEa8cN587sybJOkE&#10;obcr6he1sdwfGimpTtIYsxcDHi9DqcykJ34F/7ptR9qdM+U0J2C7hecELTznjDZexxfWM63Bdq1/&#10;hBZCzHz16EurWMSsOTQgtj4Y0cq7rj8//qbdVTxxZ0o+B9MMLP8AAAD//wMAUEsDBBQABgAIAAAA&#10;IQAsT+iemwAAADABAAAVAAAAZHJzL21lZGlhL2ltYWdlMjUuZW1mTI4/DgFhFMRn2ZCIiIgCFYXY&#10;cjuthk6y7uEQCgdwBKWrKJV69+A3m/cSk8z3Zt7fr5B0holvIP0Hby73x4NUqC6kAcVONkS89aRF&#10;Kb2pV/Afj21fu2upCckh9Ow8NEGz0JzRJnyucM5YQ886f4INTNDT4tWVVjlIseaQbRONGW2furd1&#10;/yV3Iy8VT94ZoafQGEPrHwAAAP//AwBQSwMEFAAGAAgAAAAhAE9RgQycAAAAMAEAABUAAABkcnMv&#10;bWVkaWEvaW1hZ2UyNC5lbWZMjTsKwlAQRe/ToCBiJFiolY2YMp2tjXZC3IeLsMgCXIKlW7G0TO8+&#10;zJkwI144bz535k2SdIXQ1xX1h9rYHM8nKalK0gRzEAMe7yNpnUktfgn/eu7HOjSZCppTsN2V5wQt&#10;PeeMdl7HF9YzbcF2rX+BGkLM9HoPpSIWMSsO5cTaByNa+dLj58fftG8lT9yZkS/ANAfLOwAAAP//&#10;AwBQSwMEFAAGAAgAAAAhAInWJAKcAAAAMAEAABUAAABkcnMvbWVkaWEvaW1hZ2UyMy5lbWZMjTsK&#10;wlAQRe/TYEAliFiolY2YMp2tjXZC3IeLsMgCXIKlW7G0TO8+zJkwI144bz535k2SdIXQ1xX1h9rY&#10;HM8nKalK0hhzEAMe7yNpnUktfgn/eu5zHZpMc5pTsN2V5wQtPeeMdl7HF9YzbcF2rX+BGkLM9HoP&#10;pTwWMSsOTYi1D0a08qXHz4+/ad9KnrhTkC/ANAPLOwAAAP//AwBQSwMEFAAGAAgAAAAhAIwfDJGZ&#10;AAAAMAEAABUAAABkcnMvbWVkaWEvaW1hZ2UyMi5lbWZMjT0OQWEQRe/jIREREQUqjXjl67QaOsmz&#10;D4tQWIAlKG1FqdTbB+fKjLjJ+ebnznxTSDpC6h3K+kVtFtv9TipUF1Ifs5UDES9daV5KT/wK/nVb&#10;97Q5lxrTHIB3Z5ETNI2cM1pFnV+4Zy3Bu+4foIEUM1892lInFzFrDvlWE4MZXd51/fn5N+1TxZN3&#10;huQTsEbg/AMAAP//AwBQSwMEFAAGAAgAAAAhAMjAGMCbAAAAMAEAABUAAABkcnMvbWVkaWEvaW1h&#10;Z2UyMS5lbWZMjTsKwlAQRe8zQUFERCzUykaSMp2tjXZC3IeLsHABWYJltmKZ0t596JkwE7xw3sy7&#10;80uSbhD6uuL/4W/sTpezlFQlaUpxFA0em7G0zaU39RL+1R4mOj5yLTFnYLMbzwlae84ZFf6PFeaZ&#10;9mCz5l+hhhA9vbqM3TFIseIQ1tBbxwDxpedQj93Y95In7szJV2BagOU/AAAA//8DAFBLAwQUAAYA&#10;CAAAACEAxmQ/kJkAAAAwAQAAFQAAAGRycy9tZWRpYS9pbWFnZTIwLmVtZmJkYGDIAWIY+A8FMP4T&#10;IB+EFVx93RgYGBkMGBkYuICSTDAFUHoCGwODFAsDw02gvAYQI4MV5uwMDi0sDEJAQR4gBumVhLKB&#10;FIMElA20hkEdyocZARIDAVUgBukFiQcCcQAQwwBQDRhcZGZg+AcTBNIGQIuAToKrDUCSO8mwAC4P&#10;Mxso3aABJGD28AHZIlA9AlA2AAAA//8DAFBLAwQUAAYACAAAACEAuMYJZZwAAAAwAQAAFQAAAGRy&#10;cy9tZWRpYS9pbWFnZTI3LmVtZkyNOwrCUBBF79OgIGJELEwqG0nKdLZptBPiPlyERRbgEizdiqWl&#10;vfvQMzIjXjhvPnfmTZJ0gtDbFfWL2ljvDnspqUnSBHMQAx4vI6nMpCd+Df+6bcdq+0wLmlOw3cJz&#10;glaec0aV1/GF9UwbsF3rH6GDEDNfPYZSFYuYDYdyYueDEa286/rz42/a55on7szIl2Cag+UfAAAA&#10;//8DAFBLAwQUAAYACAAAACEArpxiApwAAAAwAQAAFQAAAGRycy9tZWRpYS9pbWFnZTI4LmVtZkyN&#10;vQ4BURCFz7UbEhERFKg0YsutaDV0kvUeHmILD+ARtvQqWyr13sN+IzPiJN+dnzNzJ0m6QujjivpN&#10;bayP55OUVCZpiNmLAY/3vrTKpRd+Af967Ac63HJNaY7AdpeeE7TwnDPaeh1fWM+0Adu1/gUqCDHz&#10;1TOTdrGIWXJoRqx8MKKVrZqfH3/TrgueuDMmn4NpApZ3AAAA//8DAFBLAwQUAAYACAAAACEAju+Y&#10;yZwAAAAwAQAAFQAAAGRycy9tZWRpYS9pbWFnZTI5LmVtZkyOOwrCUBBF79OgICJBLDRVGjFlOlub&#10;CBZC3IeLsMgCXIKlW7G0tHcfekZmghfOm//MS5LOEPq4In4TG2Vz3EtJdZImFAfR4PY6kopMelGv&#10;4F/37Vi7LtOc5BRsduU+Rkv3OaONx7HCcqY12KzlT9BCiJ6fnkPpEIMUaw7xpb63jQHsQ7e+HrtJ&#10;XyqeuDPDX4ApB/O/AAAA//8DAFBLAwQUAAYACAAAACEAIr9CrpoAAAAwAQAAFQAAAGRycy9tZWRp&#10;YS9pbWFnZTM2LmVtZkyNPQ5BYRBF7+OFREREFKg04pU6rYZO8uzDIhQWoFbpKGzEEvT2wbkyI25y&#10;vvm5M98UkvaQeoeyflGb6Xq7kQotCqmD2ciBiKeWNCmlJ34F/7ot21odSw1odsG748gJGkXOGc2j&#10;zi/cs2bgXfd3UEOKma/uTemai5hnDvlWHYMZXT50+fn5N+1DxZN3euRDsPrg/AMAAP//AwBQSwME&#10;FAAGAAgAAAAhAOeiPsubAAAAMAEAABUAAABkcnMvbWVkaWEvaW1hZ2UzNS5lbWZMjT0OQWEQRe/j&#10;hURERBSoNOKVOq2GTvLswyIUFqBWaSQKG7EEvX1wrsyIm5xvfu7MN4WkPaTeoaxf1Ga63m6kQotC&#10;6mA2ciDiqSVNSumJX8G/bsu2VsdSA5pd8O44coJGkXNG86jzC/esGXjX/R3UkGLmq3tTuuYi5plD&#10;vlXHYEaXD11+fv5N+1Dx5J0e+RCsPjj/AAAA//8DAFBLAwQUAAYACAAAACEA6KudyBQLAAA8FgEA&#10;FQAAAGRycy9tZWRpYS9pbWFnZTM0LmVtZuydu6/kSBWHyzujYQKEuuiHFiI62wjJEQkBFSzSBkhz&#10;MsKtiITkpmQtERDuzZCIyCaDSUgnQ/MeISbhv9hk4+GUH+W3XY9jX3f71Kq7ynZVufyd3zlVtnvu&#10;JkKIP+LnH4+EeJ4I8c0TIf70hRD/+oMQL34pxA//FOI/Xwvxi69/91shEvHrUyKwCpaa6Tvc+fPH&#10;QvwPD3zVOvj8Vz8Sv/nzY/FTbPJj/GD34mdFGTPxZa0MWP7rMemMpxyfqW/S37CT/2L+DD+/x89z&#10;/Hx/yE/8b/EXe/wr3F/WTQQOsJXMeMr0+fNn8fHjR/Hhwwfx7t078fbtW/H+/Xvx6tUr8ebNG/H6&#10;9Wvx6dMn8fLlSyGvIZ2l+W/9afdFsspB7vdyv98fmulYbGbH5H6NA98lK+F5lgogTVWWAHQ6klR+&#10;DGtltXEL4Czv1sB3lzxewTBQd/IQMY6jPGL7mB4iTt5o+pD6PEtQKSoMcrnJPEtjcgDsLwXduMYl&#10;N3aPkiVPV50LYyMKap4YaOLsPD1X4x8oPYA+lYmSUIhxtkyjSvE0GFcXTUvzNLJcMi0dVZfjeQYj&#10;SxTn4gmU0peFjLhQ/DydlhZKk99eLhRRF9AnhrH5w6WT6NE75o6ns/NcOF42ZdndOs088c/KE7Jb&#10;HifpLFcJ3UXrLmiiPTPGz4M8EQ2Sups93k7NlGbSp9IrCZmDukeVpmd6qPPwXHaNGUoFb6NCmw62&#10;o+eZrl2ZdcnijK8H2YQcII6f+9NskSnk6hzaHI+kIybVJ2BMusKE909nB/JOVSh5rnU6nwZBJ1Eq&#10;nhiHVCFNeY05PjiFae7TNYjiJ/1EOT106hok10ChT7OUu4mklY41UjxPErPGXgZZ+9g5IJYnavNG&#10;xFl4WKRGI+PnbYkzV/kx5qJi9Kmu6U7IK8BrCA0gMTxDz3nL7YJ56huLmy394no0yOyB8ZPuhiJo&#10;1Is0CgqjQfq8u5UFZ0uUrU187+VtuBCeQYbzHtkaGvi7oT9PXHG27HjDm0qlfnb1jp+xNxB+w3v4&#10;2p7O6KnPCxpsa0ldPKzqx9PTWB7jWHNVn6v24gn6gkmaL0wy+95CDuBsbo/46WMm5/NfSUXnid5Z&#10;ny90Wuhxk5nrUtSV59am9a7fuBFw5Kk1bFKW9Yt2+lW+W/w8fdm11/b2uARRJ33iz3s5IQGHG3oX&#10;nm6RY3t67bviaZ73rM6ac+q0j2K1bzJ+PtC/46lGuLLSRBCd0qfWNeNwEQmMK3SC54Q1VqadFQxn&#10;nKdSLMkugbGF6Gj8ZHX2K36Ey5g+88dJXfvwnuHf4o3x7DcO7x0jMMzTzuyy0CPnOYiMw9Dr+cH4&#10;yTdFYzKUQ/+CaVCfOjcGfw8R6J/lB3mOW4ePDhDYPUn6jsCQVXh/RUD1kBuMnz11eVeLQM86tNff&#10;dWUDLo0RUC9ahGUfzx7s7Wa8nRHoPnzr8/d0zCR8rEEAWsrq4bnl9+wtOv6bXX+390UNO/DGAAHV&#10;ZN7l2TzOW34EOv6uB+zAuwcI6AbwDs/GUd5wINB40tHy93sYsALvHiaga9BbPGtHuOhKoL5eb/o7&#10;GHnKwhKc5yCmOaiKfIMnrzwrMD6lmkAb/q5yg/C3LwFt6dd5sjwtluDC7mli27I8fXVp66sSYo0n&#10;y7OE4p9bdjV/B0ubC94EdGGDiqdF7G8dbmEJVP6uvW3CDWoEdI7U8mR5Wo0FFQp+1t9rqLkYQkBl&#10;Zih5Nh6SBBlo643yd0mlv4dYhNs0CGQCLXluXV0E15/dxRf+/gIaqHkjhACgUcr4SWAf7sLwzO/f&#10;jTxlYRPOcxDeHLTlWXuAxyqLIpD7u84twt9xBBTHzygx9jTO4yfE2YVbFwRUPh/xzVGP0sJ2ZfGT&#10;5UnkYZrXn2EyHGh1zP2d9Umkz0u5nh/gzbt9CWTxk8o63A8Ynt1fgftaheuXBMz6U7GuqAhofv5Z&#10;KoskPxh/Z31SyfOis/mIxDTciSFg/F3n5pGFlTiP4PHd04TfvNO51sn4OxTC5CyewDPkyYmOgImf&#10;rM94XZY9fMvxk06c+FdFTPzc2h+Un/N6v+X4SanPbP05p7221vezpwm/PaJTKMdPYgcy8xEnMgIH&#10;s/5UxDbacHfK8ORERiC7f2d9knlU9v6IJ3gyfWbrT5mbp8hSzsN5cPykk2bWU7Ze0rlB+DuWAPDv&#10;l6j1adZLsWbh9gUBlc9H/AaJTKX5/aZmhZEQwPfFfP9Opk3TUX6/CSTW2XwnuuTJAZRKpIW/681r&#10;iwCAMv7O8ZNKmlk/5fM6AvNsvgtt9MnPP6n0mf3Mu/R3vXl1RQMAY5iSJ5WRtttP/m+0rb8DP/cs&#10;FCrDcsikZHny/6E4zrXaf39J6sIsnAUR0Lk5qvjJf6MhRqDlv+Gy/i5ZoEG6LBsVxqjxZIGGC9Q+&#10;AKn8nQVaSi0gV6Up6jx5ii+p+ObVLxhq/s4CDRBm3gSsARo8y0nKHuWCEwEbPdv3m+dgC226oa6o&#10;1+NntZdLPgTqC6OGv2MnetNCC7p4fPJRpTbP6giXQgh0/F0F2WjDjdRdnXuHZ/0gl70JdP0dSq3J&#10;osB5DqKfAzSRd3nK2mqqWZe3pgn0+Tvk9uDvaQLq0kLcx7O+nmpV580Ggeq+vdzd4+9SKjVtGa6B&#10;BFSJ0ea9PO1RLvgS6PN37EMB62+SwOW+S3uAZ7ci73EiMOjvatI8G6+gVR/gQZ78LLQPV7VvYBE0&#10;4u+wcQGOXn6/OtvPkyv8WBqwQKMOb7QIDPo71tN61EQbPgiqhdFujvFkhVpMzcLIE46R+Il93MOG&#10;RThy6U289a1xnvWaXHYhMOrv2MG94t+FFkKVeT4cOw3vSX12H6G4mOl260yseiZ5SgmqMBBnaar1&#10;uFR2iRivgEdZopOIbIWp+JlVBM3SNASmxImwHPwdax1HVlzWNDdfmAid2fW78ZQXxQqFi4Nidk8S&#10;h1pcxXUWcYqfGU4NW5aoBjdNOfq76cwlfLid9PpqOc8fHjzxrdJGFaqdQmemEnd/N9W3uRJ1FicS&#10;8uOJz0Q3p1GtlJGSY/Lyd9Onj7Ecx7Dqap6zhjfPbUVRBdrP2r7+bnrfjkT9rzSEJz5yMq+WZDHb&#10;32yuOr+em9ZqgL+bTk8bEGnQYiaQJ/5Nxht/6ARe07oVbpi/Z81PnlOfPecVFI5B4sQLi+Ap7271&#10;Bb3WKtTmwf6en9B/Agwd6HLtTqHaNEOM5Cm1vrHXSwpf6EakGH+POO1qm8Y6HAXPew1QrEWvO8OH&#10;E7GGjvX34vwxISf2Eqjak1wDEU+8ZbpyiUbM6XWDUvh72V9s7Cn7WT6ne39LyRNv63F2vLqEK5QL&#10;mQnJ/L0Y0fHabpqOB9I/60PNU/4d8Jnh1WiUUpqZokj93XoNyVRpe5urEHyTPjKgeXiax09QilQW&#10;hVXlGOkVjHAJPUTu79VADnKt/4ZpP9+L2hl5mjdNShfiXFGGTzbhXJmdtjSXv1ejXFcsPcy8SJ6f&#10;p5QXrWAF+sR1plL3laFnKc3q79WI94fjg/7+Cd934QgWSAvxNFcCqdGpXlqpkKIu0/kiZtNIS/h7&#10;/Yz7uQNY/WRYPhyWXWQszdNcLqQ4w86vU5SlvtybEy6YFvT35lUZoR5nWaHuUZRLy9Je24PxNCM4&#10;g4mpCr8VTVRVqElc9IK8sxe4cOEh/L17iUasRq6h6YitUZOhzQnbrYOnuaAzPuJHmaLAMsUOC1YX&#10;hwDrG0HiJpaw/RrSg/r7CID9Xu7xYyKhScfiY8pmv/msMq2VZwfWeSUC7AysuWP3KPmJEOKAH5N2&#10;+DHl/wMAAP//AwBQSwMEFAAGAAgAAAAhALbhz7ZwBQAAYEYAABUAAABkcnMvbWVkaWEvaW1hZ2Uz&#10;My5lbWbsXDtv7EQUHoeEe2UhNEFBulBFt4pcIDoaiikSJAqkvdLS09HwC6imQNT0NCOqyA3QUPEn&#10;EBV/go46zKxje15nXudMsQJHa5/nd76cedjZZDMwxr7Rr5/fYuxxYOzztxn79oKx375m7NePGPvn&#10;F8b+eGDs9uGLzxgb2Ff6rEO05B4/aOOHl4z9pR13nvPxkxdMfHfJ3tMp7+iXhmcfPMv6wl5Z8hst&#10;/67r+XxW3cSb40cN8qe+HvTrY/2S+vWpzjPH9+zvzX+n9TV2CFifwrfT09PTJmeF17fZkKqAmy9P&#10;x/EoqtLA4JezezxKMLTUMZjBsY7hmltai/hac5yCr7kFas25uheraF+vjrZWJ7uNdLTHOqQt+v1N&#10;CoXr0FRguXB4hYoqwPBDcnPxQfgZWT0kFlhqe3qVLcpYqt+R9DEgFTVEMmHTPeyyPJfCUnJilFTM&#10;WN5Sb+tOMChuaW5mOoQTBW1XzWq+EnYmKI8Oj6wiQSDLwS05Lxb1fortmOEeultkvrDIh7gR+QRN&#10;s/aQbo1AK2qPl8U93VcbaM6z9FFcXbhqmXZIhjXRzBJNlmxxjrVDvsYniomEL+mCE5tpzvCTCU9y&#10;STnBaV21b66dfL5CG/5liknGB+V6petUFS0K9iQa7Ru5bzjpY/Ccue+RBVIUU0StxcZY+ljXvyA6&#10;NvK8mFE8MDYcQeFagwpqDSIwVRp4ED/W0grjpQ8aVvEjqnXMWl8Z+yMPrdcacj7GtBbDXKXLQLgq&#10;hUbRznl2G+q3oo2ni0LSzv73ed3Ogh0yH2M31G1EWzNNlo0zYmalnSvb+ZRk2qVQsiqpVhmzN3RE&#10;cXOS5UqCrwL6ut+UJqcUSlErLbEKdFeaTWn59uyVRMdwQRpRHfSSqckZPLGAepVwqlowSc/8hHaR&#10;3xcrIu5OmPsapSC8oI24BvrZJ2Kcgp6HMfmVcLo08MKc6A5hoHC0gmylIfctzxSgOSh3JUPa7Ey0&#10;03PBG4OOIA2aJ6dp4YZixmdC0grS5QZPJwjy6TnPio6ejVSxN5Y9o96exTLyf/qwW4KRqZe7nq7k&#10;y918f2OwDtAGTNuA3OFMeHbpp+RAVzDmCT3MAYDE8AFyxZnw1Lcj8i8lgKYgzD36qRB8wNQO4/5/&#10;P4MlizKcSz8lOMnaHT3W0dnw5O19AzNH+v2zRz//y88hXZ4/6Z+T+7xl14Nnj7cZqN8O6fbzJvkN&#10;XoF7S7tDnMf7DGYijdTPnxqzx/tL1AvJLHfqhcQ1JvVCUgZTmBPdIQwU8UKSBpObE9mxDM+IetgM&#10;kk/saCfogkY7QXvcjfgyMqQDrxbMHmfSgZc9GC6YeuDJ9tBt2EUHvoQDr1Z6fBXQ130zJhx4NKsk&#10;wEx1bMOeLNfsJGuo3ClQbaEODlE/nXaKnTOZNNEQlTYhpxG2o0p2UWjuSU47q9gUB08UO6h0y7mt&#10;cH2lWoBBMPBBO3kpm4q4EU80qNbj7z/xj8sq4Ik27LeiHQq7lIJRN9Bix2+RounIkZcxIrGGxOLi&#10;Nh43T5gpquKYwXqNh0WtYC6CZ3TUTXUepVBihMcC8ZdMcOF72JX2CNjdPEUljHn6pHHCDbkOkMPY&#10;G6eoTGG2LfpDErKNaJpmuiDg5YB9Mzd0VG7JkCAgB2QvSKieoxIqZtm5JefFsvttJdF8WRNxUxZ2&#10;iir8/GbVr0DAfdPnBe+GfmTFt6QnadnzqPKLJPSyjbTq88WlLZUJWqGrpKUVzVwKFKx7FVLJWDp8&#10;/j37/m3xzHS4pz6MnfI5IL6S6KnyY4t14P8zPByLESKB8T0K+y8vhjfcqTVcHxy9SbnwuvpTE0qY&#10;dHN8/v8hoQtleSmL09/VkevC5c/yvwAAAP//AwBQSwMEFAAGAAgAAAAhAFDdq2GdAAAAMAEAABUA&#10;AABkcnMvbWVkaWEvaW1hZ2UzMi5lbWZMjTsKwlAQRe/TYEBEglhoqjRiynS2NrET4hpsXYRFFuAS&#10;LN2KpaW9+9AzMiNeOG8+d+ZNknSC0NsV9YvaqNr9TkpqkjTGHMSAx8tIKjPpiV/Dv26bXNs+04zm&#10;BGx36TlBC885o7XX8YX1TCuwXesfoIMQM189htIxFjEbDuXEzgcjWnnX9efH37TPNU/cmZLPwVSA&#10;5R8AAAD//wMAUEsDBBQABgAIAAAAIQA3+l1imgAAADABAAAVAAAAZHJzL21lZGlhL2ltYWdlMzEu&#10;ZW1mTI09DkFhEEXv44VEREQUqDTila/TaugkT2UTFqGwAEtQ2opSqbcPzpUZcZPzzc+d+aaQdITU&#10;O5T1i9rMN7utVKgupB5mKwciXjrSrJSe+BX867bqan0uNaLZB+9OIydoEjlntIw6v3DPWoB33d9D&#10;Aylmvnq0pUMuYtYc8k4Tgxld3nX9+fk37VPFk3cG5GOwhuD8AwAA//8DAFBLAwQUAAYACAAAACEA&#10;u07XEZkAAAAwAQAAFQAAAGRycy9tZWRpYS9pbWFnZTMwLmVtZkyOPQ4BYRRF7zAhERERBSqNmHI6&#10;rYZukrEPi1BYgCUobUWp1NsH58p74ibne//vfYWkI6TeoYxfxGa5a/ZSobqQBhQ72RD20pMWpfSk&#10;XsG/bpu+tudSE5JD8Ow8fIxm4XNG64hzhXPWCjzr/AFaSNHz1aMrNTlIseaQ/9pGY1qHd11/9dxN&#10;+lTx5J0R/hSsMdj/AAAA//8DAFBLAwQUAAYACAAAACEAEI6Ew5oAAAAwAQAAFQAAAGRycy9tZWRp&#10;YS9pbWFnZTE5LmVtZkyNMQ4BYRCF37IhERERBSqN2HI7rYZOsu7hEAoHcASlqyiVeidwAb4nM+Il&#10;3z8zb2b+KSQdIPUOZf2kNvPNbisVqgupR7OVAxHPHWlWSg/6FfzruupqfSo1wuyDd6eREzSJnDNa&#10;Rp1f2LMW4F37e2ggxcxX97b0SpNYc8g7TXgZXd50+fXzb+xjxZN3BuRjsIbg/AMAAP//AwBQSwME&#10;FAAGAAgAAAAhAAUqsg2cAAAAMAEAABUAAABkcnMvbWVkaWEvaW1hZ2UxOC5lbWZMjSEOwkAQRf/S&#10;BgIhhBAEoDCEyjosBhxJuQeHQPQAHAHZqyAr8RhOQd+QGcJP3v6ZP7s7SdIFQh9X9C96Y304HaWk&#10;Mkkjhr244H7rS6tcejIv4F/NbqB9nWtGOAZ7u/Qa08Jr1mjrfXxhmWkD9tbyM1QQ4s5XbSa9I8RL&#10;Fg3xyrNwax+6/+bxN/G14Ig9E+o5mKZgdQcAAP//AwBQSwMEFAAGAAgAAAAhAJkvpWKcAAAAMAEA&#10;ABUAAABkcnMvbWVkaWEvaW1hZ2UxNy5lbWZMjTEKwkAQRf+aoCIiIhZqZSOmTGdro50Q7+EhLHIA&#10;j2CZq1imtBS8h3kjM+KHt3/mz+5OknSB0McV/ZveWB9ORympTNKIYS8uuN/60iqXnswL+FezG2hf&#10;55oRjsHeLr3GtPCaNdp6H19YZtqAvbX8DBWEuPNVm0mvCPGSRUO88izc2ofuv3n8TXwtOGLPhHoO&#10;pilY3QEAAP//AwBQSwMEFAAGAAgAAAAhAPrpVM2cAAAAMAEAABQAAABkcnMvbWVkaWEvaW1hZ2U3&#10;LmVtZkyOMQ4BYRCF38qGREREFKi2EVvqtBR0knUPB1AqHECtUrqKI+jdg+/JTLIv+XbezLz//7eQ&#10;dILUN5T9h95Uu8NeKrQqpD7LTgai3rrSvJTe7Gto67nuaXMtNWY4AJ+dhadoGp5ntIw+r/DMWoDP&#10;en6EBlJk/toyOLd+7I53volgVrcvPeS943k39lLzyXeG+AlYI7D/AQAA//8DAFBLAwQUAAYACAAA&#10;ACEAIjNX85sAAAAwAQAAFAAAAGRycy9tZWRpYS9pbWFnZTYuZW1mTI6xDgFREEXvyoZEREQUqLYR&#10;W+q0FHSS9R96rcIHqFVKv+IT9P6Dc2Um2ZucnTsz9723haQTpL6h7D/0ptod9lKhVSH1WXYyEPXW&#10;leal9GZfQ1vPdU+ba6kxwwH47Cw8RdPwPKNl9HmFZ9YCfNbzIzSQIvPXlsG59WN3vPNNBLO6fekh&#10;7x3Pu7GXmk++M8RPwBqB/Q8AAP//AwBQSwMEFAAGAAgAAAAhANiGQ7KaAAAAMAEAABQAAABkcnMv&#10;bWVkaWEvaW1hZ2U1LmVtZkyOsQ4BYRCE5+RCIiIiClTXiCt1Wgo6yXkPrV7hAdQqpVfxCHrvwTey&#10;m9wk8+/M7O7//4WkE0x8A+k/eLPaHfZSoVUh9Wl2ciDqrSvNS+lNv4ZtPNc9ba6lxoQD6N1ZaIqm&#10;oXlGy/B5hTNjAb3r/AgbmGDmjy3BufWxO9q2icGsti89lP28m/hSc+Q7Q/QEGiNo/QMAAP//AwBQ&#10;SwMEFAAGAAgAAAAhAJegxx2bAAAAMAEAABQAAABkcnMvbWVkaWEvaW1hZ2U0LmVtZmJkYGDIAWIY&#10;+A8FMP4TIB+EFVx93RgYGBkMGBkYuICSTDAFUHoCGwODFAsDw02gvAYQI4MV5uwMDi0sDEJAQR4g&#10;BumVhLKBFIMElA20hkEdyocZARIDAVUgBukFiQcCcQAQwwBQDRg4AgWKkRw2C8gGcQOgCmE0iHuS&#10;YQEDTB5mNlC4QQNIwOzhA7JFgBgEBIAYxAYAAAD//wMAUEsDBBQABgAIAAAAIQBqhanmnAAAADAB&#10;AAAUAAAAZHJzL21lZGlhL2ltYWdlMy5lbWZMjjEOAWEQhd/KhkRERBSothFb6rQUdJJ1D5UTKBxA&#10;rVK6iiPo3YPvyUyyL/l23sy8//+3kHSC1DeU/YfeVLvDXiq0KqQ+y04Got660ryU3uxraOu57mlz&#10;LTVmOACfnYWnaBqeZ7SMPq/wzFqAz3p+hAZSZP7aMji3fuyOd76JYFa3Lz3kveN5N/ZS88l3hvgJ&#10;WCOw/wEAAP//AwBQSwMEFAAGAAgAAAAhAJAwvaebAAAAMAEAABQAAABkcnMvbWVkaWEvaW1hZ2Uy&#10;LmVtZmJkYGDIAWIY+A8FMP4TIB+EFVx93RgYGBkMGBkYuICSTDAFUHoCGwODFAsDw02gvAYQI4MV&#10;5uwMDi0sDEJAQR4gBumVhLKBFIMElA20hkEdyocZARIDAVUgBukFiQcCcQAQwwBQDRg4AgUKkBw2&#10;C8gGcQOgCmE0iHuSYQEDTB5mNlC4QQNIwOzhA7JFgBgEBIAYxAYAAAD//wMAUEsDBBQABgAIAAAA&#10;IQDdoNQgnAAAADABAAAUAAAAZHJzL21lZGlhL2ltYWdlMS5lbWZMjjEKwlAQRCcSFERExEKt0ogp&#10;7Wy10E6I9xC8goUHsLay9Coewd576BvZhQy87Ozu/P9TSDpB6hvK/kNvqt1hLxVaFVKfZScDUW9d&#10;aV5Kb/Y1tPVc97S5lhozHIDPzsJTNA3PM1pGn1d4Zi3AZz0/QgMpMn9tGZxbP3bHO99EMKvblx7y&#10;3vG8G3up+eQ7Q/wErBHY/wAAAP//AwBQSwMEFAAGAAgAAAAhAF2brHP9BAAA1DgAABQAAABkcnMv&#10;bWVkaWEvaW1hZ2U4LmVtZtxbTW4lNRCuDi8gtRBy0IwErCJW0VsNbIalF5nZIWWksOUCwB28QKw5&#10;QotVyIpTIA4wGy7BFYLdfy7bZbddrkWgo/e6XK6frz9XV9zJewMA/Ghf7z8AeLDn04cAPw0Af/0A&#10;YD4F+P53gK9vAK7ffPsWYID33wBYEyuFx69W+cUJ4G87cRNNPrz+CPTPJ7Dh4GP7urCvz1fZnuAz&#10;JL+z8iubI8azjZ29O76yQf605zv7emVfxr7+eG3f7PEL/LPPW+i7PCSoZ/P97enpaZezwun2Vmcn&#10;Kyce0WEqfVKz4TvllVcvvdwkXSAsqzg1BViN73XsdUpVsUkyHlM0TvOQGJYVg6Lnr2h1Tmu5OWd+&#10;ppwPpb+nlIvuNj+VzNDcbFqT2GcU0d0ZWQ13kSI3JApng7Kcp5xnqC+QsxgeGsxm5zA5Naqpolzl&#10;YMxlAhfLCjgWIo5KyoMm1ZHy8tCKooPSmShyNKy5cudyBLuOHQcwAhAOj9Iga43kRKSYyOkSZ6+o&#10;Zcd5lGxzPYfUF4pae2jH0mXWZMxRQeuzgFQ2AzmRMz/sOzGsiQwPJ1qd197RU3G647GhApUKgrLP&#10;ldB4nD+2IFdM00lLWorR5tVy4KZSloY5ldqe44uvGqdxdKqq0CReY1X6xChZMVWRvMYks9shOw+2&#10;jWK3F/MaQIeBmPQkG0YVhmWPkoWoVhick00PgMZx2PREBCkctEM+V9ORGnakzbmyes+GbMpFbdQr&#10;b99DD94JaR+yS9oulXc2W+6Oat5CzOfxsMvgjpPI10EwgUHfcuEF6wKz08tbJu9lumB4Z72Io4/M&#10;kyYfUkI681B4r+SXKhPVug3ygbmSYQIg3bqa4XIFUni0AzhyWfF+k4sjdXR2H9e7boSwzAV09tfJ&#10;loTwzB2IDQI5GiFALgwKyxYF8QjcXvNzD/UMxWFtZJOCHKU6ohK53edNqw0lcjwrfuwV9e19Nm8R&#10;auw/gRweiUMIz8yPDB4tBEkCjeQW8SwCKHq+5HJlf2GIwHk0XAShnxie/y8/WwfpOwvxY1dPqp7D&#10;QuCPnhUewf6s+JR4T4tnlLjhpfYbFtmzwmNJfm77Qyk8+18nfDXwpOTvOYxOZHipSS+JehbCM3N8&#10;FgDkLlS5t75jfkYRuMEEb3eRG2zqo2X31rPUv15mjygh9BeQBAobYy4fgQ4tWj6ugBgdB/tMQvzo&#10;NU5vARkZPHuH7y0gGTg+ythH0F4++wX60DypD4/Zk+pdYgjr3eU8uxZsp4eBAbsoP+jac0w+TvhP&#10;UKRvFXsWzKBkCsk94gW/A13jvB0VrXGcjqd4E8RRwYg/YFfQFOZs+OBY6KjDIZsgE8VR0bhymLgx&#10;CZqSfDrRVCiIuuP1oIpcNSYqNWIRNKVx5g+eE+qSCrVmbza2NyGyNRPc+ySklPFo70Fk9G2bR09S&#10;2jtKaXWtBJlMHJXRZ9RZ88YSmjLxl+8uZCfjCbJ4FqOmEiKLJ052PM4Uz+J4bliyYipdnEWTB5+A&#10;rgeEYhJi8aqR/aFdLSAUkxY1rQ61B+w44ypANbWjwtTU6JAd5zQ+4mcrUq6BA/CCgoB193iQlw9v&#10;e5P3DWbKXzGoImeJV16zIGd5UPiiTiU5a/zH7GHKCOLZq1ixjJu/5JRZtIkOX9K+uY1nL9u42dxT&#10;isw21Xh+6Vkart41OmPzLz2m37D+PyB/YjG+WHGqVf4XAAD//wMAUEsDBBQABgAIAAAAIQD5NNQA&#10;uAkAAPTcAAAUAAAAZHJzL21lZGlhL2ltYWdlOS5lbWbsnb2y3DQUx2VIgIJhrti7nkCV7dIeGlpU&#10;QMdM3FExoxoo9g3wDAVl8gjpQpknSJe5+W5uw8Bj0IcjWbZlW7ItW95dW3JmV7Is29JP/3N0/HE3&#10;CSHkV/zcfkzIU0zvfELIbwkhN78Q8vuXhPz8FyHfPCDk/vc//kBIQv77lxCsgrnm8ggLv75DyN+4&#10;4UFr49NvPyXf/XGH4OHI5/j5CD9fqTwm5J6WzzD/EM/Rbk+5LuqLBfAgLzB9iJ+f8CPa/vQf/MLl&#10;Bfmz2o5Nr/IJwQa2FtGecvnw4QN5//49ef36NXn79i159+4defPmDXn58iV59eoVub29Jc+fPyc3&#10;NzeEXsRyj+6rfxfRIHp1N0nO0ZLDESDLOAeOn2LJ6kWViG2cZxkAP5yhkVfJydns0/Q6pTuHzu5o&#10;SnEnhz28VL1K7iZeDjR8kAPkmVBCLQ/XHAPUUXYyEZ1KNygWJ6nYUe9RQim9Z6/gbcvybA7AGIOM&#10;uYqkt75QD34O3jiYDrQwm5Qu6SV2ix6dLuhvAL0LiNGn4gsXKr89p1I/plGfX7aUbvapy0Q0rx9L&#10;iXMJNoeMoS9QIjlRwjjz7n0WYJPOU8HkvXe+perZ34jpg51IKt3TcGAcJrPt7OhTN+n16XxMpyOq&#10;QITcvhZvbBhOSrw7lGcoQfEwL3g8sdl5Cnq99AkP4kU8XvxNNuciaRllATCYC9qDbnZLhr7T+7ff&#10;zRXPXDbP0LqXGXkfR8XGTYeL1wyz7t9cpmRqHrs5M+csf3PRmlG6w5inRuWWm6Gb2fbs1tLptaf6&#10;nalsnmAE7MMjnOYY09zORDZzzHi6AKbvOckvTvI3B8bEeFPxhQuV35edMuDOZKfoZqr9OjfO6w7u&#10;zync2XDOlU5Wl/DcibYzm3WKpmDi2HZHf6PuAK9OMWWDuYt03HTjCN5JwaepjI+2Ri8ubI4AJf8V&#10;p5wdRtJxYONAfOTJz1NtdKwz3t8AW7FYmk0fGSaP1c1WRFNIdVxYP5JNzvJtLWPC5JFszuMZljzr&#10;COmM8jdsa6oRNjD8MGKMbvZLjt8Zjz30Ds8wmyMXlLe4DL0ANshmhF2ecegXPfWQv8khz6kSzQZT&#10;6IM7oJtthTUGEH1m0c9mkxOUsgKV9MTIvWw2rxqDkLSiPn/Dm4S3umZVTo9uglGNraN2Ngy2KpRO&#10;vzjXLKnOWtn0OfB6903nrP4mHNUIGXHTIFt1Y6ocWJmFTViqQeGAQTlWmwpMI6Y3BI1sApqihLMp&#10;lu6TK5NNjb4Rv3FtmdiwEmVgKbTG2mBTtjCxtef2V7ts2Jbv10hLoMoeOilvjrfJppo1wl3rsGEK&#10;aphJpiuha1P61uDyDV/bZhO2bJoXVh2bCk4qzQ7rsV2TzSF02eQ5q1m1bareEnMNNhmEOTs1el0L&#10;p2lTUStU+6ULnU2UjRRQ9Vs7V8lnSVSLmYDGJspG+R2uUOk2ZaYXXmkZHNdsjtBw10GvFHrQbCo8&#10;gQz0uGYD4d63UTZCqxQktdqmBiAGtbl4qFux4QpaTAQBJqRQ21RQwhjqrBROySaLemkQAKmbWb8r&#10;MMR/1dtLfwMNanGl0E28nrKJW/kbFpXSIsDFPCX8TXkFYSMYZnnBhregxdUcHsf4xmYSGOEU/oZF&#10;oXQI8MLfbPUPpGyaGFle+JsOtFiQQ/Q3PRqS/oYXMqFKLTGVIKC8ZujBF+imtPDFoAQTE50AL+9R&#10;BCqO3m5LNlE3ul7KPOomSeLVlFk+gs2zklRMdQIs+huzZrA0lWx0WjFfERA2pb/jZqUY3oadYAMV&#10;qZjRCdyP79/YLEL6G2j+GlVcUwSETcU/6TVKB3WTJHlUipHAo+hvjKLBwiK+UdRoTCUBxQHj4ng9&#10;ZROOYFPqRckmJopAvJ6yqUY9n2JRKgYC8v6NnVzIW3ZU+hswUItFqBt8/yYGxgYDEboR7yZF4XTN&#10;RD0PN1CLRWKeEu8m8S624Evi83CrfeDNUBX7Ba+SLoDSpuITKpN+Cn8THU5HN1DZVHzUYBBOea3J&#10;ERxV8GIqYJT+xgAtFqn4hlKmNBOTgkAudRP/nsFgIvIKs/Q3caZqWAwIXmoOpzS+Y6zJp4j3Kja0&#10;wS3wFSmb8ppBYxazJYHK38SL8dpWWEGntqmSVkzLq0udDa/JBZ3jSh6aTUXBtAhcJZ8kVRELWi5l&#10;56HkodtUWRZ2WnobLfaTQKBkF3DKK2lEf1Oh6GRaNsWFYKj4woXK78BSqBG12NQbAs3pN0DbbLjS&#10;SqgJ0zQR/Y0Go3U3oq2bsB+NM9BJddjoGwPPXxFCmggOAbucQwOFwd/UgWGjZngrJpuCQCcpaA2/&#10;iY28yd6qt/3V7g1zExuaB+lyOsNv8DedOkEUGIzFqBu8d8xC8zm8qwALG6pfV3T3CqPEZlOPw3I5&#10;8MQw3DY28Tln+75fA15Olc/ZfMob/a5WbP4GKxg8d7XbpjI232q1Kex9IJNVz/8D3fP+TTDKMZtB&#10;j02JHZhyOdtNmJmLKB1gs+teZdiPtcYtfTcd+vyN6CuD7UomywBYz4AOsdn0bGWboBSvAZsStfhm&#10;lQMKgiUZwWar0hmchQdtSjBlW1ROr6uRShrFxqK5VRcP+BrRtzE2hdXYxuYrPqya0Wzo9aB1rklF&#10;fVFN3Y/xNgXb8TqM1QB6cuPZbObH+EdbwEh/U9CFYr6iRZKtNOU9UmlscmKzgUhnP87VSEYONiXr&#10;g9LMWhPeUEb/iiubVUvHQTOCmptNSc5rvR3Yf9FtkNAENiuNdUYEwi0+zjYl92ewOr/D81bPh1en&#10;sRk+7oXVcBcNdmCKTcl+H9cTJzPgfMpYTWaDJxsdYE5pmLd90nSSaPD8s2wqY+zS4xzg1sdPg/Rn&#10;saEX/7rFVMlIbnNsSh4gw1shFyoebBkfFEdPhdls8NiX6Xeud7NEg/2aaVMF9SMHfmHaweC9aNuM&#10;by9sxPkvSzyOV05mgD5sqjgy4JRQiIcqDZ0pZXxaONMB5I8NHvray3B12uhSsEv9tcGbTRUdOOK0&#10;pVRzhgRjGe4CcqCuZzbibLsz3VmeOy11SHm1qfLoLCtdz8nEAxzy8vS+0kXYYOP2aPenendnfiRj&#10;prmATVUnytji8hGX2BlUZ/SbWZKNbGm6YOSTpotKcymb0kbwiIOLj9OZV9+D/oVnXDvLAtkTsJGt&#10;vqYpRj8+hnmX7paVS0V5cZuqzkTpATIMf6YHQGJf9C78oB1zyewp2VT9EJPYeD8k4iUR7voQXdWE&#10;MZlT2VSnLQeKz4tQR9UCjaUoZjgL4ducnB46+5+g4GxsTtC3uae4Su4mc4+x1f0Fmy/w7+ev8SOW&#10;K/yI/P8AAAD//wMAUEsDBBQABgAIAAAAIQBV517gmQAAADABAAAVAAAAZHJzL21lZGlhL2ltYWdl&#10;MTAuZW1mYmRgYMgBYhj4DwUw/hMgH4QVXH3dGBgYGQwYGRi4gJJMMAVQegIbA4MUCwPDTaC8BhAj&#10;gxXm7AwOLSwMQkBBHiAG6ZWEsoEUgwSUDbSGQR3KhxkBEgMBVSAG6QWJBwJxABDDAFANGFxkZmBY&#10;ChME0gZAi4BOgqsNQJI7ybAALg8zGyjdoAEkYPbwAdkiUD0CUDYAAAD//wMAUEsDBBQABgAIAAAA&#10;IQB3EXVDnAAAADABAAAVAAAAZHJzL21lZGlhL2ltYWdlMTYuZW1mTI0xCsJAEEX/mqAgIioWamUj&#10;pkxna6OdEO/hISxyAI9gmavYxdLee5g3MiN+ePtn/uzuJEkXCH1c0b/pjfXhdJSSyiQNGfbigvut&#10;L61y6cW8gH81u4H2da4Z4Qjs7dJrTAuvWaOt9/GFZaYN2FvLz1BBiDtfPTOpjRAvWTTFK8/CrX3o&#10;/pvH38TXgiP2jKnnYJqA1R0AAAD//wMAUEsDBBQABgAIAAAAIQAyWlLSmwAAADABAAAVAAAAZHJz&#10;L21lZGlhL2ltYWdlMTUuZW1mTI4/DgFhFMRn2ZCIiIgClUZsuZ1WQydZ93AIhQM4gtJVVKLUuwe/&#10;2byXmGS+N2/ev6+QdIKJbyDzD7m53B32UqG6kAYUO9kQ8dqTFqX0pl7Bf9w3fW0vpSaYQ+jZeWiC&#10;ZqE5o3XkucKesYKetX+EDUzQ0+LVlZ5pEmsOub8JL6PTh25t3X/J3chzxZN3RugpNMbQ+gcAAP//&#10;AwBQSwMEFAAGAAgAAAAhABj8DKSeAAAAMAEAABUAAABkcnMvbWVkaWEvaW1hZ2UxNC5lbWZMjb0O&#10;AVEQhc9lQyIiIgpUmo0tt9Nq6CTXe3gIhQfYR1B6C7VSub334Ju7d8RJzsyZM39B0hk6Phlev6mN&#10;6/3xIAXVQRrR7PlAzs1AWhVSS7+C/7hvh9pdC80wx9B2l1mTtMiaN9rk2k+YZyih7Zp/ghE6mEl4&#10;9aWHm+SaR1NyhIaYYheeuv36fpvOpSL4nwl63o2nO6a/AAAA//8DAFBLAwQUAAYACAAAACEAF7c4&#10;CJkAAAAwAQAAFQAAAGRycy9tZWRpYS9pbWFnZTEzLmVtZmJkYGDIAWIY+A8FMP4TIB+EFVx93RgY&#10;GBkMGBkYuICSTDAFUHoCGwODFAsDw02gvAYQI4MV5uwMDi0sDEJAQR4gBumVhLKBFIMElA20hkEd&#10;yocZARIDAVUgBukFiQcCcQAQwwBQDRhcZGZg2AMTBNIGQIuAQnC1AUhyJxkWwOVhZgOlGzSABMwe&#10;PiBbBKpHAMoGAAAA//8DAFBLAwQUAAYACAAAACEAanwKhJkAAAAwAQAAFQAAAGRycy9tZWRpYS9p&#10;bWFnZTEyLmVtZmJkYGDIAWIY+A8FMP4TIB+EFVx93RgYGBkMGBkYuICSTDAFUHoCGwODFAsDw02g&#10;vAYQI4MV5uwMDi0sDEJAQR4gBumVhLKBFIMElA20hkEdyocZARIDAVUgBukFiQcCcQAQwwBQDRhc&#10;ZGZg2AYTBNIGQIuAzoKrDUCSO8mwAC4PMxso3aABJGD28AHZIlA9AlA2AAAA//8DAFBLAwQUAAYA&#10;CAAAACEASnlzkpwAAAAwAQAAFQAAAGRycy9tZWRpYS9pbWFnZTExLmVtZkyNMQrCQBBF/5qgICoi&#10;FmplI6ZMZ2ujnRDv4SEscgCPYBmPktLS3nuYNzIjfnj7Z/7s7iRJFwh9XNG/6Y314XSUksokDRn2&#10;4oL7rS+tcunFvIB/NbuB9nWuGeEI7O3Sa0wLr1mjrffxhWWmDdhby89QQYg7Xz0z6REhXrJojFee&#10;hVvb6v6bx9/E14Ij9kyo52CagtUdAAAA//8DAFBLAwQUAAYACAAAACEAB0Ava5sAAAAwAQAAFQAA&#10;AGRycy9tZWRpYS9pbWFnZTM3LmVtZkyOPw4BYRTEZ9mQiIiIApVGbKnTaugk6x4OoXAAtUpJ4iKO&#10;oHcPfrN5LzHJfG/m/f0KSUeY+AbSf/DmfLvfSYVWhdSj2MqGiJeONCulN/UK/uO+7mpzLjUi2Yee&#10;nYYmaBKaM1qGzxXOGQvoWecPsIYJeho829IjByleOWRbR2NG25duTd1/yd3IU8WTdwboMTSG0PoH&#10;AAD//wMAUEsDBBQABgAIAAAAIQA/eD31mgAAADABAAAVAAAAZHJzL21lZGlhL2ltYWdlMzguZW1m&#10;TI09DkFhEEXv44VEREQUqDTilTqthk7y7MMiFBagVilFbMQS9PbBuTIjbnK++bkz3xSS9pB6h7J+&#10;UZvperuRCi0KqYPZyIGIp5Y0KaUnfgX/ui7bWh1LDWh2wbvjyAkaRc4ZzaPOL9yzZuBd93dQQ4qZ&#10;r+5N6ZaLmGcO+VYdgxldPnT5+fk37UPFk3d65EOw+uD8AwAA//8DAFBLAwQUAAYACAAAACEAT/bR&#10;fpsAAAAwAQAAFQAAAGRycy9tZWRpYS9pbWFnZTM5LmVtZkyOPw4BYRTEZ9mQiIiIApVGbKnTaugk&#10;6x4OoXAAtUqp2Is4gt49+M3mvcQk872Z9/crJJ1h4htI/8Gby/3xIBXaFNKAYicbIt560qKU3tQr&#10;+I/ntq/dtdSE5BB6dh6aoFlozmgdPlc4Z6ygZ50/wRom6GnRdKUmByneOWRbR2NG25cebd1/yd3I&#10;S8WTd0boKTTG0PoHAAD//wMAUEsDBBQABgAIAAAAIQCfbqCKnQAAADABAAAVAAAAZHJzL21lZGlh&#10;L2ltYWdlNjUuZW1mTI49DgFhEIbfjw2JyEZEwVbbiC11Wg2dZN3DIRQOsLVKqXARR9ho3YNnZGbj&#10;TZ5v/me+JOkEoY8r4jexUe4OeylpnaQRxV40uG0GUpFJLfUK/nXfDLW9ZJqSHIPNLtzHaO4+Z7Ty&#10;OFZYzrQEm7X8EWoI0fPToy+9YpDilUN8qeutYwD71K2rx27S54on7uT4MzBNwPwvAAAA//8DAFBL&#10;AwQUAAYACAAAACEA7EmpKpwAAAAwAQAAFQAAAGRycy9tZWRpYS9pbWFnZTY0LmVtZmJkYGDIAWIY&#10;+A8FMP4TIB+EFVx93RgYGBkMGBkYuICSTDAFUHoCGwODFAsDw02gvAYQI4MV5uwMDi0sDEJAQR4g&#10;BumVhLKBFIMElA20hkEdyocZARIDAVUgBukFiQcCcQAQwwBQDRisYYbYDxOfBbQIZFcAVABGg7gn&#10;GRYwwORhZgOFGzSABMwePiBbBIhBQACIQWwAAAAA//8DAFBLAwQUAAYACAAAACEA9h6sy5sAAAAw&#10;AQAAFQAAAGRycy9tZWRpYS9pbWFnZTYzLmVtZkyNPQ5BYRBF7+OFREREFKg04pU6rYZO8uzDIhQW&#10;oFYpFTZiBaK3D86VGXGT883PnfmmkLSH1DuU9YvaTNfbjVRoUUgdzEYORDy1pEkpPfEr+Nd12dbq&#10;WGpAswveHUdO0ChyzmgedX7hnjUD77q/gxpSzHx1a0qPXMQ8c8i36hjM6PKuy8/Pv2kfKp680yMf&#10;gtUH5x8AAAD//wMAUEsDBBQABgAIAAAAIQALO8IwnAAAADABAAAVAAAAZHJzL21lZGlhL2ltYWdl&#10;NjIuZW1mTI4/DgFhFMRn2ZCIiIgClUZsqdNq6CTrHg6hcAC1SqlwEReQ6N2D32zeS0wy35t5f79C&#10;0hEmvoH0H7w53+53UqFVIfUotrIh4qUjzUrpTb2C/7ivu9qcS41I9qFnp6EJmoTmjJbhc4VzxgJ6&#10;1vkDrGGCngaPtvTKQYpXDtnW0ZjR9qlbU/dfcjfyVPHknQF6DI0htP4BAAD//wMAUEsDBBQABgAI&#10;AAAAIQDxjtZxmgAAADABAAAVAAAAZHJzL21lZGlhL2ltYWdlNjEuZW1mTI09DkFhEEXv44VEREQU&#10;qDTilTqthk7y7MMiFBagVikVNqLX6O2Dc2VG3OR883Nnvikk7SH1DmX9ojbT9XYjFVoUUgezkQMR&#10;Ty1pUkpP/Ar+dV22tTqWGtDsgnfHkRM0ipwzmkedX7hnzcC77u+ghhQzX92a0iMXMc8c8q06BjO6&#10;vOvy8/Nv2oeKJ+/0yIdg9cH5BwAA//8DAFBLAwQUAAYACAAAACEAvqhS3poAAAAwAQAAFQAAAGRy&#10;cy9tZWRpYS9pbWFnZTYwLmVtZkyNPQ5BYRBF7+OFREREFKg04pU6rYZO8uzDIhQWoFYpFTai1ent&#10;g3NlRtzkfPNzZ74pJO0h9Q5l/aI20/V2IxVaFFIHs5EDEU8taVJKT/wK/nVdtrU6lhrQ7IJ3x5ET&#10;NIqcM5pHnV+4Z83Au+7voIYUM1/dmtIjFzHPHPKtOgYzurzr8vPzb9qHiifv9MiHYPXB+QcAAP//&#10;AwBQSwMEFAAGAAgAAAAhAIaQQECbAAAAMAEAABUAAABkcnMvbWVkaWEvaW1hZ2U1OS5lbWZMjj8O&#10;AWEUxGfZkIiIiAKVRmyp02roJOseDqFwALVKqXARpVLvHvxm815ikvnezPv7FZKOMPENpP/gzfl2&#10;v5MKrQqpR7GVDREvHWlWSm/qFfzHfd3V5lxqRLIPPTsNTdAkNGe0DJ8rnDMW0LPOH2ANE/Q0eLSl&#10;Vw5SvHLIto7GjLZP3Zq6/5K7kaeKJ+8M0GNoDKH1DwAA//8DAFBLAwQUAAYACAAAACEAo28thZsA&#10;AAAwAQAAFQAAAGRycy9tZWRpYS9pbWFnZTY2LmVtZkyNPQ5BYRBF7+OFREREFKg04pU6rYZO8uzD&#10;IhQWoFYpFTZiCSqNfXCuzIibnG9+7sw3haQ9pN6hrF/UZrrebqRCi0LqYDZyIOKpJU1K6YFfwb+u&#10;y7ZWx1IDml3w7jhygkaRc0bzqPML96wZeNf9HdSQYuarW1N65iLmmUO+VcdgRpd3XX5+/k37UPHk&#10;nR75EKw+OP8AAAD//wMAUEsDBBQABgAIAAAAIQDPbcg5ngAAADABAAAVAAAAZHJzL21lZGlhL2lt&#10;YWdlNjcuZW1mYmRgYMgBYhj4DwUw/hMgH4QVXH3dGBgYGQwYGRi4gJJMMAVQegIbA4MUCwPDTaC8&#10;BhAjgxXm7AwOLSwMQkBBHiAG6ZWEsoEUgwSUDbSGQR3KhxkBEgMBVSAG6QWJBwJxABDDAFANGKxh&#10;ZmB4CNMIlJwFtAgoBFcbANMApE8yLIDLw8wGCjdoAAmYPXxAtggQg4AAEIPYAAAAAP//AwBQSwME&#10;FAAGAAgAAAAhAE6voA2aAAAAMAEAABUAAABkcnMvbWVkaWEvaW1hZ2U2OC5lbWZMjT0OQWEQRe/j&#10;hURERBSoNOKVOq2GTvLswyIUFqBWKRU2Ygn6tw/OlRlxk/PNz535ppB0hNQ7lHVDbebb/U4qtCqk&#10;HmYrByJeOtKslF74Ffzrvu5qcy41otkH704jJ2gSOWe0jDq/cM9agHfdP0ANKWa+erSlJhcxrxzy&#10;rToGM7p86vbz82/ap4on7wzIx2ANwfkHAAD//wMAUEsDBBQABgAIAAAAIQAXt8sHngAAADABAAAV&#10;AAAAZHJzL21lZGlhL2ltYWdlNzQuZW1mYmRgYMgBYhj4DwUw/hMgH4QVXH3dGBgYGQwYGRi4gJJM&#10;MAVQegIbA4MUCwPDTaC8BhAjgxXm7AwOLSwMQkBBHiAG6ZWEsoEUgwSUDbSGQR3KhxkBEgMBVSAG&#10;6QWJBwJxABDDAFANGKxhZmB4B9MIlJwFtAgoBFcbANMApE8yLIDLw8wGCjdoAAmYPXxAtggQg4AA&#10;EIPYAAAAAP//AwBQSwMEFAAGAAgAAAAhAOb7T7icAAAAMAEAABUAAABkcnMvbWVkaWEvaW1hZ2U3&#10;My5lbWZMjj8OAWEUxGfZkIiIiAKVRmyp02roJOseDqFwALVKqXARR9BrnYHfbN5LTDLfm3l/v0LS&#10;ESa+gfRvvDnf7ndSoVUh9Si2siHipSPNSulFvYL/uK+72pxLjUj2oWenoQmahOaMluFzhXPGAnrW&#10;+QOsYYKeBo+29MlBilcO2dbRmNH2qVtT919yN/JU8eSdAXoMjSG0/gEAAP//AwBQSwMEFAAGAAgA&#10;AAAhACR2SWecAAAAMAEAABUAAABkcnMvbWVkaWEvaW1hZ2U3Mi5lbWZMjj8OAWEUxGfZkIiIiAKV&#10;Rmyp02roJOseDqFwALVKqXARR9Ar3YHfbN5LTDLfm3l/v0LSESa+gfRvvDnf7ndSoVUh9Si2siHi&#10;pSPNSulFvYL/uK+72pxLjUj2oWenoQmahOaMluFzhXPGAnrW+QOsYYKeBo+29MlBilcO2dbRmNH2&#10;qVtT919yN/JU8eSdAXoMjSG0/gEAAP//AwBQSwMEFAAGAAgAAAAhAFT4peybAAAAMAEAABUAAABk&#10;cnMvbWVkaWEvaW1hZ2U3MS5lbWZMjT0OQWEQRe/jhURERBSoNOKVOq2GTvLswyIUFqBWKRU2Ygl6&#10;lU1wrsyIm5xvfu7MN4WkPaTeoayf1Ga63m6kQotC6mA2ciDiqSVNSumBX8G/rsu2VsdSA5pd8O44&#10;coJGkXNG86jzC/esGXjX/R3UkGLmq1tTeuUi5plDvlXHYEaXd11+fv5N+1Dx5J0e+RCsPjj/AAAA&#10;//8DAFBLAwQUAAYACAAAACEAkeXZiZsAAAAwAQAAFQAAAGRycy9tZWRpYS9pbWFnZTcwLmVtZkyN&#10;PQ5BYRBF7+OFREREFKg04pU6rYZO8uzDIhQWoFYpFTZiCXqFXXCuzIibnG9+7sw3haQ9pN6hrJ/U&#10;ZrrebqRCi0LqYDZyIOKpJU1K6YFfwb+uy7ZWx1IDml3w7jhygkaRc0bzqPML96wZeNf9HdSQYuar&#10;W1N65SLmmUO+VcdgRpd3XX5+/k37UPHknR75EKw+OP8AAAD//wMAUEsDBBQABgAIAAAAIQCLstxo&#10;mwAAADABAAAVAAAAZHJzL21lZGlhL2ltYWdlNjkuZW1mTI09DkFhEEXv44VEREQUqDTilTqthk7y&#10;7MMiFBagVikVNmIJerENzpUZcZPzzc+d+aaQtIfUO5T1k9pM19uNVGhRSB3MRg5EPLWkSSk98Cv4&#10;13XZ1upYakCzC94dR07QKHLOaB51fuGeNQPvur+DGlLMfHVrSq9cxDxzyLfqGMzo8q7Lz8+/aR8q&#10;nrzTIx+C1QfnHwAAAP//AwBQSwMEFAAGAAgAAAAhAAJ0v+adAAAAMAEAABUAAABkcnMvbWVkaWEv&#10;aW1hZ2U1OC5lbWZMjaEOwlAMRe+DBRJCFkIQMDVDmMRhMeBIxn/wEQg+YBqFRPAjmHk8/wGnpF24&#10;yXltb9vXJOkEoY8r6je1Ue4OeylpnaQRzV4MeGwGUpFJL/oV/Ou+GWp7yTTFHIPtLjwnaO45Z7Ty&#10;Or4wz7QE2zX/CDWEmPnp0ZfaWKR55RBWN1vHAvGpW9ePv7HPFU/cyclnYJqA5V8AAAD//wMAUEsD&#10;BBQABgAIAAAAIQDzODtZnAAAADABAAAVAAAAZHJzL21lZGlhL2ltYWdlNTcuZW1mTI4/DgFhFMRn&#10;2ZCIiIgClUZsqdNq6CTrHg6hcAC1SqlwEYUD6N2D32zeS0wy35t5f79C0hEmvoH0H7w53+53UqFV&#10;IfUotrIh4qUjzUrpTb2C/7ivu9qcS41I9qFnp6EJmoTmjJbhc4VzxgJ61vkDrGGCngaPtvTKQYpX&#10;DtnW0ZjR9qlbU/dfcjfyVPHknQF6DI0htP4BAAD//wMAUEsDBBQABgAIAAAAIQAxtT2GnAAAADAB&#10;AAAVAAAAZHJzL21lZGlhL2ltYWdlNTYuZW1mTI4/DgFhFMRn2ZCIiIgClUZsqdNq6CTrHg6hcAC1&#10;SqlwEYkL6N2D32zeS0wy35t5f79C0hEmvoH0H7w53+53UqFVIfUotrIh4qUjzUrpTb2C/7ivu9qc&#10;S41I9qFnp6EJmoTmjJbhc4VzxgJ61vkDrGGCngaPtvTKQYpXDtnW0ZjR9qlbU/dfcjfyVPHknQF6&#10;DI0htP4BAAD//wMAUEsDBBQABgAIAAAAIQCSCkXSnAAAADABAAAVAAAAZHJzL21lZGlhL2ltYWdl&#10;NDYuZW1mTI09DkFhEEXv44VEREQUqDTilTqthk7y7MMiFBagVikVNmAJlqC3D86VGXGT883Pnfmm&#10;kLSH1DuU9YvaTNfbjVRoUUgdzEYORDy1pEkpPfEr+Nd12dbqWGpAswveHUdO0ChyzmgedX7hnjUD&#10;77q/gxpSzHx1a0r3XMQ8c8i36hjM6PKhy8/Pv2kfKp680yMfgtUH5x8AAAD//wMAUEsDBBQABgAI&#10;AAAAIQCIXUAzmwAAADABAAAVAAAAZHJzL21lZGlhL2ltYWdlNDUuZW1mTI09DkFhEEXv44VEREQU&#10;qDTilTqthk7y7MMiFBagVikVemuwBL19cK7MiJucb37uzDeFpD2k3qGsX9Rmut5upEKLQupgNnIg&#10;4qklTUrpiV/Bv67LtlbHUgOaXfDuOHKCRpFzRvOo8wv3rBl41/0d1JBi5qtbU7rnIuaZQ75Vx2BG&#10;lw9dfn7+TftQ8eSdHvkQrD44/wAAAP//AwBQSwMEFAAGAAgAAAAhAHV4LsicAAAAMAEAABUAAABk&#10;cnMvbWVkaWEvaW1hZ2U0NC5lbWZMjj8OAWEUxGfZkIiIiAKVRmyp02roJOseDqFwALVKqVC7gyPo&#10;3YPfbN5LTDLfm3l/v0LSESa+gfQfvDnf7ndSoVUh9Si2siHipSPNSulNvYL/uK+72pxLjUj2oWen&#10;oQmahOaMluFzhXPGAnrW+QOsYYKeBo+29MxBilcO2dbRmNH2pVtT919yN/JU8eSdAXoMjSG0/gEA&#10;AP//AwBQSwMEFAAGAAgAAAAhAI/NOombAAAAMAEAABUAAABkcnMvbWVkaWEvaW1hZ2U0My5lbWZM&#10;jT0OQWEQRe/jhURERBSoNOKVOq2GTvLswyIUFqBWKRVKm7AEvX1wrsyIm5xvfu7MN4WkPaTeoaxf&#10;1Ga63m6kQotC6mA2ciDiqSVNSumJX8G/rsu2VsdSA5pd8O44coJGkXNG86jzC/esGXjX/R3UkGLm&#10;q1tTuuci5plDvlXHYEaXD11+fv5N+1Dx5J0e+RCsPjj/AAAA//8DAFBLAwQUAAYACAAAACEAwOu+&#10;JpsAAAAwAQAAFQAAAGRycy9tZWRpYS9pbWFnZTQyLmVtZkyNPQ5BYRBF7+OFREREFKg04pU6rYZO&#10;8uzDIhQWoFYpFSq7sAS9fXCuzIibnG9+7sw3haQ9pN6hrF/UZrrebqRCi0LqYDZyIOKpJU1K6Ylf&#10;wb+uy7ZWx1IDml3w7jhygkaRc0bzqPML96wZeNf9HdSQYuarW1O65yLmmUO+VcdgRpcPXX5+/k37&#10;UPHknR75EKw+OP8AAAD//wMAUEsDBBQABgAIAAAAIQC+ulXBngAAADABAAAVAAAAZHJzL21lZGlh&#10;L2ltYWdlNDEuZW1mYmRgYMgBYhj4DwUw/hMgH4QVXH3dGBgYGQwYGRi4gJJMMAVQegIbA4MUCwPD&#10;TaC8BhAjgxXm7AwOLSwMQkBBHiAG6ZWEsoEUgwSUDbSGQR3KhxkBEgMBVSAG6QWJBwJxABDDAFAN&#10;GKxhZmBYD9MIlJwFtAgoBFcbANMApE8yLIDLw8wGCjdoAAmYPXxAtggQg4AAEIPYAAAAAP//AwBQ&#10;SwMEFAAGAAgAAAAhALLTv4WaAAAAMAEAABUAAABkcnMvbWVkaWEvaW1hZ2U0MC5lbWZMjT0OQWEQ&#10;Re/jhURERBSoNOKVOq2GTvLswyIUFqBWKRUsxBL09sG5MiNucr75uTPfFJL2kHqHsn5Rm+l6u5EK&#10;LQqpg9nIgYinljQppSd+Bf+6LttaHUsNaHbBu+PICRpFzhnNo84v3LNm4F33d1BDipmvbk3pnouY&#10;Zw75Vh2DGV0+dPn5+TftQ8WTd3rkQ7D64PwDAAD//wMAUEsDBBQABgAIAAAAIQBov1GTnQAAADAB&#10;AAAVAAAAZHJzL21lZGlhL2ltYWdlNDcuZW1mTI4/DgFhFMRn2ZCIiIgClUZsqdNq6CTrHg6hcAC1&#10;SqlwAydwBL178JvNe4lJ5nsz7+9XSDrCxDeQ/oM359v9Tiq0KqQexVY2RLx0pFkpvalX8B/3dVeb&#10;c6kRyT707DQ0QZPQnNEyfK5wzlhAzzp/gDVM0NPg0ZaeOUjxyiHbOhoz2r50a+r+S+5GniqevDNA&#10;j6ExhNY/AAAA//8DAFBLAwQUAAYACAAAACEAE8gt5p4AAAAwAQAAFQAAAGRycy9tZWRpYS9pbWFn&#10;ZTQ4LmVtZmJkYGDIAWIY+A8FMP4TIB+EFVx93RgYGBkMGBkYuICSTDAFUHoCGwODFAsDw02gvAYQ&#10;I4MV5uwMDi0sDEJAQR4gBumVhLKBFIMElA20hkEdyocZARIDAVUgBukFiQcCcQAQwwBQDRisYWZg&#10;2APTCJScBbQIKARXGwDTAKRPMiyAy8PMBgo3aAAJmD18QLYIEIOAABCD2AAAAAD//wMAUEsDBBQA&#10;BgAIAAAAIQDihKlZnAAAADABAAAVAAAAZHJzL21lZGlhL2ltYWdlNDkuZW1mTI4/DgFhFMRn2ZCI&#10;iIgClUZsqdNq6CTrHg6hcAC1SqlwB7Uj6N2D32zeS0wy35t5f79C0hEmvoH0H7w53+53UqFVIfUo&#10;trIh4qUjzUrpTb2C/7ivu9qcS41I9qFnp6EJmoTmjJbhc4VzxgJ61vkDrGGCngaPtvTMQYpXDtnW&#10;0ZjR9qVbU/dfcjfyVPHknQF6DI0htP4BAAD//wMAUEsDBBQABgAIAAAAIQBBO9ENmgAAADABAAAV&#10;AAAAZHJzL21lZGlhL2ltYWdlNTUuZW1mTI09DkFhEEXv44VEREQUqDTilTqthk7y7MMiFBagVikV&#10;NsIO9PbBuTIjbnK++bkz3xSS9pB6h7J+UZvperuRCi0KqYPZyIGIp5Y0KaUnfgX/ui7bWh1LDWh2&#10;wbvjyAkaRc4ZzaPOL9yzZuBd93dQQ4qZr25N6ZGLmGcO+VYdgxld3nX5+fk37UPFk3d65EOw+uD8&#10;AwAA//8DAFBLAwQUAAYACAAAACEAeQPDk5sAAAAwAQAAFQAAAGRycy9tZWRpYS9pbWFnZTU0LmVt&#10;ZkyOPw4BYRTEZ9mQiIiIApVGbKnTaugk6x4OoXAAtUqpcJE9gt49+M3mvcQk872Z9/crJJ1h4htI&#10;/8Gby/3xIBXaFNKAYicbIt560qKU3tQr+I/ntq/dtdSE5BB6dh6aoFlozmgdPlc4Z6ygZ50/wRom&#10;6Gnx6kpNDlK8c8i2jsaMto0ebd1/yd3IS8WTd0boKTTG0PoHAAD//wMAUEsDBBQABgAIAAAAIQBX&#10;BT6ongAAADABAAAVAAAAZHJzL21lZGlhL2ltYWdlNTMuZW1mYmRgYMgBYhj4DwUw/hMgH4QVXH3d&#10;GBgYGQwYGRi4gJJMMAVQegIbA4MUCwPDTaC8BhAjgxXm7AwOLSwMQkBBHiAG6ZWEsoEUgwSUDbSG&#10;QR3KhxkBEgMBVSAG6QWJBwJxABDDAFANGKxhZmA4BtMIlJwFtAgoBFcbANMApE8yLIDLw8wGCjdo&#10;AAmYPXxAtggQg4AAEIPYAAAAAP//AwBQSwMEFAAGAAgAAAAhAFts1OybAAAAMAEAABUAAABkcnMv&#10;bWVkaWEvaW1hZ2U1Mi5lbWZMjT0OQWEQRe/jhURERBSoNOKVOq2GTvLswyIUFqBWKRWWobEEvX1w&#10;rsyIm5xvfu7MN4WkPaTeoaxf1Ga63m6kQotC6mA2ciDiqSVNSumJX8G/rsu2VsdSA5pd8O44coJG&#10;kXNG86jzC/esGXjX/R3UkGLmq1tTuuci5plDvlXHYEaXD11+fv5N+1Dx5J0e+RCsPjj/AAAA//8D&#10;AFBLAwQUAAYACAAAACEA2q682J4AAAAwAQAAFQAAAGRycy9tZWRpYS9pbWFnZTUxLmVtZmJkYGDI&#10;AWIY+A8FMP4TIB+EFVx93RgYGBkMGBkYuICSTDAFUHoCGwODFAsDw02gvAYQI4MV5uwMDi0sDEJA&#10;QR4gBumVhLKBFIMElA20hkEdyocZARIDAVUgBukFiQcCcQAQwwBQDRisYWZgOAjTCJScBbQIKARX&#10;GwDTAKRPMiyAy8PMBgo3aAAJmD18QLYIEIOAABCD2AAAAAD//wMAUEsDBBQABgAIAAAAIQDu/0QC&#10;nAAAADABAAAVAAAAZHJzL21lZGlhL2ltYWdlNTAuZW1mTI4/DgFhFMRn2ZCIiIgClUZsqdNq6CTr&#10;Hg6hcAC1SqlwCK0j6N2D32zeS0wy35t5f79C0hEmvoH0H7w53+53UqFVIfUotrIh4qUjzUrpTb2C&#10;/7ivu9qcS41I9qFnp6EJmoTmjJbhc4VzxgJ61vkDrGGCngaPtvTMQYpXDtnW0ZjR9qVbU/dfcjfy&#10;VPHknQF6DI0htP4BAAD//wMAUEsDBBQABgAIAAAAIQDoJEjUngAAADABAAAVAAAAZHJzL21lZGlh&#10;L2ltYWdlNzcuZW1mYmRgYMgBYhj4DwUw/hMgH4QVXH3dGBgYGQwYGRi4gJJMMAVQegIbA4MUCwPD&#10;TaC8BhAjgxXm7AwOLSwMQkBBHiAG6ZWEsoEUgwSUDbSGQR3KhxkBEgMBVSAG6QWJBwJxABDDAFAN&#10;GKxhZmD4BtMIlJwFtAgoBFcbANMApE8yLIDLw8wGCjdoAAmYPXxAtggQg4AAEIPYAAAAAP//AwBQ&#10;SwECLQAUAAYACAAAACEApuZR+wwBAAAVAgAAEwAAAAAAAAAAAAAAAAAAAAAAW0NvbnRlbnRfVHlw&#10;ZXNdLnhtbFBLAQItABQABgAIAAAAIQA4/SH/1gAAAJQBAAALAAAAAAAAAAAAAAAAAD0BAABfcmVs&#10;cy8ucmVsc1BLAQItABQABgAIAAAAIQDXpvMLuD0AAPO4BAAOAAAAAAAAAAAAAAAAADwCAABkcnMv&#10;ZTJvRG9jLnhtbFBLAQItABQABgAIAAAAIQD9mLvMnAAAADABAAAWAAAAAAAAAAAAAAAAACBAAABk&#10;cnMvbWVkaWEvaW1hZ2UxMDIuZW1mUEsBAi0AFAAGAAgAAAAhAPoIwXacAAAAMAEAABYAAAAAAAAA&#10;AAAAAAAA8EAAAGRycy9tZWRpYS9pbWFnZTEwMS5lbWZQSwECLQAUAAYACAAAACEAyclDFpwAAAAw&#10;AQAAFgAAAAAAAAAAAAAAAADAQQAAZHJzL21lZGlhL2ltYWdlMTAzLmVtZlBLAQItABQABgAIAAAA&#10;IQD5oSRdnQAAADABAAAWAAAAAAAAAAAAAAAAAJBCAABkcnMvbWVkaWEvaW1hZ2UxMDAuZW1mUEsB&#10;Ai0AFAAGAAgAAAAhAOrtIgWbAAAAMAEAABUAAAAAAAAAAAAAAAAAYUMAAGRycy9tZWRpYS9pbWFn&#10;ZTk5LmVtZlBLAQItABQABgAIAAAAIQAv8F5gmwAAADABAAAVAAAAAAAAAAAAAAAAAC9EAABkcnMv&#10;bWVkaWEvaW1hZ2U5OC5lbWZQSwECLQAUAAYACAAAACEA0tUwm5wAAAAwAQAAFQAAAAAAAAAAAAAA&#10;AAD9RAAAZHJzL21lZGlhL2ltYWdlOTcuZW1mUEsBAi0AFAAGAAgAAAAhAB16qmybAAAAMAEAABYA&#10;AAAAAAAAAAAAAAAAzEUAAGRycy9tZWRpYS9pbWFnZTEwNC5lbWZQSwECLQAUAAYACAAAACEAnLjC&#10;WJ0AAAAwAQAAFgAAAAAAAAAAAAAAAACbRgAAZHJzL21lZGlhL2ltYWdlMTA2LmVtZlBLAQItABQA&#10;BgAIAAAAIQDdQUGbnAAAADABAAAWAAAAAAAAAAAAAAAAAGxHAABkcnMvbWVkaWEvaW1hZ2UxMDcu&#10;ZW1mUEsBAi0AFAAGAAgAAAAhAAILOB+cAAAAMAEAABYAAAAAAAAAAAAAAAAAPEgAAGRycy9tZWRp&#10;YS9pbWFnZTExMy5lbWZQSwECLQAUAAYACAAAACEA+L4sXpsAAAAwAQAAFgAAAAAAAAAAAAAAAAAM&#10;SQAAZHJzL21lZGlhL2ltYWdlMTEyLmVtZlBLAQItABQABgAIAAAAIQB5fERqnQAAADABAAAWAAAA&#10;AAAAAAAAAAAAANtJAABkcnMvbWVkaWEvaW1hZ2UxMTEuZW1mUEsBAi0AFAAGAAgAAAAhAKpf16qb&#10;AAAAMAEAABYAAAAAAAAAAAAAAAAArEoAAGRycy9tZWRpYS9pbWFnZTExMC5lbWZQSwECLQAUAAYA&#10;CAAAACEAZLs7MZ0AAAAwAQAAFgAAAAAAAAAAAAAAAAB7SwAAZHJzL21lZGlhL2ltYWdlMTA5LmVt&#10;ZlBLAQItABQABgAIAAAAIQAfzEdEnQAAADABAAAWAAAAAAAAAAAAAAAAAExMAABkcnMvbWVkaWEv&#10;aW1hZ2UxMDguZW1mUEsBAi0AFAAGAAgAAAAhAJsouOKdAAAAMAEAABYAAAAAAAAAAAAAAAAAHU0A&#10;AGRycy9tZWRpYS9pbWFnZTEwNS5lbWZQSwECLQAUAAYACAAAACEAv5yjS5wAAAAwAQAAFQAAAAAA&#10;AAAAAAAAAADuTQAAZHJzL21lZGlhL2ltYWdlOTUuZW1mUEsBAi0AFAAGAAgAAAAhAHF4T9CcAAAA&#10;MAEAABUAAAAAAAAAAAAAAAAAvU4AAGRycy9tZWRpYS9pbWFnZTk0LmVtZlBLAQItABQABgAIAAAA&#10;IQDbmk1NmwAAADABAAAVAAAAAAAAAAAAAAAAAIxPAABkcnMvbWVkaWEvaW1hZ2U4NC5lbWZQSwEC&#10;LQAUAAYACAAAACEAkyyzWJwAAAAwAQAAFQAAAAAAAAAAAAAAAABaUAAAZHJzL21lZGlhL2ltYWdl&#10;ODMuZW1mUEsBAi0AFAAGAAgAAAAhALasWWSaAAAAMAEAABUAAAAAAAAAAAAAAAAAKVEAAGRycy9t&#10;ZWRpYS9pbWFnZTgyLmVtZlBLAQItABQABgAIAAAAIQBLiTefmwAAADABAAAVAAAAAAAAAAAAAAAA&#10;APZRAABkcnMvbWVkaWEvaW1hZ2U4MS5lbWZQSwECLQAUAAYACAAAACEAsTwj3psAAAAwAQAAFQAA&#10;AAAAAAAAAAAAAADEUgAAZHJzL21lZGlhL2ltYWdlODAuZW1mUEsBAi0AFAAGAAgAAAAhAP4ap3Gb&#10;AAAAMAEAABUAAAAAAAAAAAAAAAAAklMAAGRycy9tZWRpYS9pbWFnZTc5LmVtZlBLAQItABQABgAI&#10;AAAAIQDGIrXvnAAAADABAAAVAAAAAAAAAAAAAAAAAGBUAABkcnMvbWVkaWEvaW1hZ2U3OC5lbWZQ&#10;SwECLQAUAAYACAAAACEAKtbJ8pwAAAAwAQAAFQAAAAAAAAAAAAAAAAAvVQAAZHJzL21lZGlhL2lt&#10;YWdlODUuZW1mUEsBAi0AFAAGAAgAAAAhAPIMysycAAAAMAEAABUAAAAAAAAAAAAAAAAA/lUAAGRy&#10;cy9tZWRpYS9pbWFnZTg2LmVtZlBLAQItABQABgAIAAAAIQDGXTIWnAAAADABAAAVAAAAAAAAAAAA&#10;AAAAAM1WAABkcnMvbWVkaWEvaW1hZ2U4Ny5lbWZQSwECLQAUAAYACAAAACEACg8zpZwAAAAwAQAA&#10;FQAAAAAAAAAAAAAAAACcVwAAZHJzL21lZGlhL2ltYWdlOTMuZW1mUEsBAi0AFAAGAAgAAAAhAPC6&#10;J+SaAAAAMAEAABUAAAAAAAAAAAAAAAAAa1gAAGRycy9tZWRpYS9pbWFnZTkyLmVtZlBLAQItABQA&#10;BgAIAAAAIQBADyCYmgAAADABAAAVAAAAAAAAAAAAAAAAADhZAABkcnMvbWVkaWEvaW1hZ2U5MS5l&#10;bWZQSwECLQAUAAYACAAAACEAvSpOY5wAAAAwAQAAFQAAAAAAAAAAAAAAAAAFWgAAZHJzL21lZGlh&#10;L2ltYWdlOTAuZW1mUEsBAi0AFAAGAAgAAAAhALq6NNmcAAAAMAEAABUAAAAAAAAAAAAAAAAA1FoA&#10;AGRycy9tZWRpYS9pbWFnZTg5LmVtZlBLAQItABQABgAIAAAAIQB4NzIGnAAAADABAAAVAAAAAAAA&#10;AAAAAAAAAKNbAABkcnMvbWVkaWEvaW1hZ2U4OC5lbWZQSwECLQAUAAYACAAAACEAbL8wi5wAAAAw&#10;AQAAFQAAAAAAAAAAAAAAAAByXAAAZHJzL21lZGlhL2ltYWdlOTYuZW1mUEsBAi0AFAAGAAgAAAAh&#10;AMz905ucAAAAMAEAABYAAAAAAAAAAAAAAAAAQV0AAGRycy9tZWRpYS9pbWFnZTExNS5lbWZQSwEC&#10;LQAUAAYACAAAACEA+KwrQZ0AAAAwAQAAFgAAAAAAAAAAAAAAAAARXgAAZHJzL21lZGlhL2ltYWdl&#10;MTE2LmVtZlBLAQItABQABgAIAAAAIQAGdN7+ngAAADABAAAWAAAAAAAAAAAAAAAAAOJeAABkcnMv&#10;bWVkaWEvaW1hZ2UxNDIuZW1mUEsBAi0AFAAGAAgAAAAhAIvfXI6cAAAAMAEAABYAAAAAAAAAAAAA&#10;AAAAtF8AAGRycy9tZWRpYS9pbWFnZTE0MS5lbWZQSwECLQAUAAYACAAAACEAcWpIz5sAAAAwAQAA&#10;FgAAAAAAAAAAAAAAAACEYAAAZHJzL21lZGlhL2ltYWdlMTQwLmVtZlBLAQItABQABgAIAAAAIQBr&#10;PU0umwAAADABAAAWAAAAAAAAAAAAAAAAAFNhAABkcnMvbWVkaWEvaW1hZ2UxMzkuZW1mUEsBAi0A&#10;FAAGAAgAAAAhAK4gMUubAAAAMAEAABYAAAAAAAAAAAAAAAAAImIAAGRycy9tZWRpYS9pbWFnZTEz&#10;OC5lbWZQSwECLQAUAAYACAAAACEAUwVfsJ0AAAAwAQAAFgAAAAAAAAAAAAAAAADxYgAAZHJzL21l&#10;ZGlhL2ltYWdlMTM3LmVtZlBLAQItABQABgAIAAAAIQAji7M7mwAAADABAAAWAAAAAAAAAAAAAAAA&#10;AMJjAABkcnMvbWVkaWEvaW1hZ2UxMzYuZW1mUEsBAi0AFAAGAAgAAAAhAMT52CGcAAAAMAEAABYA&#10;AAAAAAAAAAAAAAAAkWQAAGRycy9tZWRpYS9pbWFnZTE0My5lbWZQSwECLQAUAAYACAAAACEA/MHK&#10;v5sAAAAwAQAAFgAAAAAAAAAAAAAAAABhZQAAZHJzL21lZGlhL2ltYWdlMTQ0LmVtZlBLAQItABQA&#10;BgAIAAAAIQBz3KXnnQAAADABAAAWAAAAAAAAAAAAAAAAADBmAABkcnMvbWVkaWEvaW1hZ2UxNDUu&#10;ZW1mUEsBAi0AFAAGAAgAAAAhAIfAXkBDBAAA7U4AABkAAAAAAAAAAAAAAAAAAWcAAGRycy9fcmVs&#10;cy9lMm9Eb2MueG1sLnJlbHNQSwECLQAUAAYACAAAACEAzjfOadoAAAAFAQAADwAAAAAAAAAAAAAA&#10;AAB7awAAZHJzL2Rvd25yZXYueG1sUEsBAi0AFAAGAAgAAAAhADz6IUicAAAAMAEAABYAAAAAAAAA&#10;AAAAAAAAgmwAAGRycy9tZWRpYS9pbWFnZTE0OS5lbWZQSwECLQAUAAYACAAAACEAO2pb8pwAAAAw&#10;AQAAFgAAAAAAAAAAAAAAAABSbQAAZHJzL21lZGlhL2ltYWdlMTQ4LmVtZlBLAQItABQABgAIAAAA&#10;IQBL5Ld5mwAAADABAAAWAAAAAAAAAAAAAAAAACJuAABkcnMvbWVkaWEvaW1hZ2UxNDcuZW1mUEsB&#10;Ai0AFAAGAAgAAAAhAI75yxybAAAAMAEAABYAAAAAAAAAAAAAAAAA8W4AAGRycy9tZWRpYS9pbWFn&#10;ZTE0Ni5lbWZQSwECLQAUAAYACAAAACEAG7OhpZ0AAAAwAQAAFgAAAAAAAAAAAAAAAADAbwAAZHJz&#10;L21lZGlhL2ltYWdlMTM1LmVtZlBLAQItABQABgAIAAAAIQCBbbocnAAAADABAAAWAAAAAAAAAAAA&#10;AAAAAJFwAABkcnMvbWVkaWEvaW1hZ2UxMzQuZW1mUEsBAi0AFAAGAAgAAAAhAERwxnmcAAAAMAEA&#10;ABYAAAAAAAAAAAAAAAAAYXEAAGRycy9tZWRpYS9pbWFnZTEzMy5lbWZQSwECLQAUAAYACAAAACEA&#10;E7eqH5wAAAAwAQAAFgAAAAAAAAAAAAAAAAAxcgAAZHJzL21lZGlhL2ltYWdlMTIzLmVtZlBLAQIt&#10;ABQABgAIAAAAIQCeHChvnAAAADABAAAWAAAAAAAAAAAAAAAAAAFzAABkcnMvbWVkaWEvaW1hZ2Ux&#10;MjIuZW1mUEsBAi0AFAAGAAgAAAAhAFyRLrCdAAAAMAEAABYAAAAAAAAAAAAAAAAA0XMAAGRycy9t&#10;ZWRpYS9pbWFnZTEyMS5lbWZQSwECLQAUAAYACAAAACEAWwFUCp0AAAAwAQAAFgAAAAAAAAAAAAAA&#10;AACidAAAZHJzL21lZGlhL2ltYWdlMTIwLmVtZlBLAQItABQABgAIAAAAIQCZjFLVnAAAADABAAAW&#10;AAAAAAAAAAAAAAAAAHN1AABkcnMvbWVkaWEvaW1hZ2UxMTkuZW1mUEsBAi0AFAAGAAgAAAAhALxz&#10;PxCbAAAAMAEAABYAAAAAAAAAAAAAAAAAQ3YAAGRycy9tZWRpYS9pbWFnZTExOC5lbWZQSwECLQAU&#10;AAYACAAAACEAeW5DdZsAAAAwAQAAFgAAAAAAAAAAAAAAAAASdwAAZHJzL21lZGlhL2ltYWdlMTE3&#10;LmVtZlBLAQItABQABgAIAAAAIQAn5lLFnAAAADABAAAWAAAAAAAAAAAAAAAAAOF3AABkcnMvbWVk&#10;aWEvaW1hZ2UxMjQuZW1mUEsBAi0AFAAGAAgAAAAhAGYf0QacAAAAMAEAABYAAAAAAAAAAAAAAAAA&#10;sXgAAGRycy9tZWRpYS9pbWFnZTEyNS5lbWZQSwECLQAUAAYACAAAACEApJLX2ZwAAAAwAQAAFgAA&#10;AAAAAAAAAAAAAACBeQAAZHJzL21lZGlhL2ltYWdlMTI2LmVtZlBLAQItABQABgAIAAAAIQAAr9Io&#10;nQAAADABAAAWAAAAAAAAAAAAAAAAAFF6AABkcnMvbWVkaWEvaW1hZ2UxMzIuZW1mUEsBAi0AFAAG&#10;AAgAAAAhAPHjVpedAAAAMAEAABYAAAAAAAAAAAAAAAAAInsAAGRycy9tZWRpYS9pbWFnZTEzMS5l&#10;bWZQSwECLQAUAAYACAAAACEA1Bw7UpsAAAAwAQAAFgAAAAAAAAAAAAAAAADzewAAZHJzL21lZGlh&#10;L2ltYWdlMTMwLmVtZlBLAQItABQABgAIAAAAIQARAUc3mwAAADABAAAWAAAAAAAAAAAAAAAAAMJ8&#10;AABkcnMvbWVkaWEvaW1hZ2UxMjkuZW1mUEsBAi0AFAAGAAgAAAAhAF4nw5ibAAAAMAEAABYAAAAA&#10;AAAAAAAAAAAAkX0AAGRycy9tZWRpYS9pbWFnZTEyOC5lbWZQSwECLQAUAAYACAAAACEAowKtY5wA&#10;AAAwAQAAFgAAAAAAAAAAAAAAAABgfgAAZHJzL21lZGlhL2ltYWdlMTI3LmVtZlBLAQItABQABgAI&#10;AAAAIQDAhj7AnAAAADABAAAWAAAAAAAAAAAAAAAAADB/AABkcnMvbWVkaWEvaW1hZ2UxMTQuZW1m&#10;UEsBAi0AFAAGAAgAAAAhAORNopCbAAAAMAEAABUAAAAAAAAAAAAAAAAAAIAAAGRycy9tZWRpYS9p&#10;bWFnZTc2LmVtZlBLAQItABQABgAIAAAAIQBlj8qkngAAADABAAAVAAAAAAAAAAAAAAAAAM6AAABk&#10;cnMvbWVkaWEvaW1hZ2U3NS5lbWZQSwECLQAUAAYACAAAACEAazkZ5JwAAAAwAQAAFQAAAAAAAAAA&#10;AAAAAACfgQAAZHJzL21lZGlhL2ltYWdlMjYuZW1mUEsBAi0AFAAGAAgAAAAhACxP6J6bAAAAMAEA&#10;ABUAAAAAAAAAAAAAAAAAboIAAGRycy9tZWRpYS9pbWFnZTI1LmVtZlBLAQItABQABgAIAAAAIQBP&#10;UYEMnAAAADABAAAVAAAAAAAAAAAAAAAAADyDAABkcnMvbWVkaWEvaW1hZ2UyNC5lbWZQSwECLQAU&#10;AAYACAAAACEAidYkApwAAAAwAQAAFQAAAAAAAAAAAAAAAAALhAAAZHJzL21lZGlhL2ltYWdlMjMu&#10;ZW1mUEsBAi0AFAAGAAgAAAAhAIwfDJGZAAAAMAEAABUAAAAAAAAAAAAAAAAA2oQAAGRycy9tZWRp&#10;YS9pbWFnZTIyLmVtZlBLAQItABQABgAIAAAAIQDIwBjAmwAAADABAAAVAAAAAAAAAAAAAAAAAKaF&#10;AABkcnMvbWVkaWEvaW1hZ2UyMS5lbWZQSwECLQAUAAYACAAAACEAxmQ/kJkAAAAwAQAAFQAAAAAA&#10;AAAAAAAAAAB0hgAAZHJzL21lZGlhL2ltYWdlMjAuZW1mUEsBAi0AFAAGAAgAAAAhALjGCWWcAAAA&#10;MAEAABUAAAAAAAAAAAAAAAAAQIcAAGRycy9tZWRpYS9pbWFnZTI3LmVtZlBLAQItABQABgAIAAAA&#10;IQCunGICnAAAADABAAAVAAAAAAAAAAAAAAAAAA+IAABkcnMvbWVkaWEvaW1hZ2UyOC5lbWZQSwEC&#10;LQAUAAYACAAAACEAju+YyZwAAAAwAQAAFQAAAAAAAAAAAAAAAADeiAAAZHJzL21lZGlhL2ltYWdl&#10;MjkuZW1mUEsBAi0AFAAGAAgAAAAhACK/Qq6aAAAAMAEAABUAAAAAAAAAAAAAAAAArYkAAGRycy9t&#10;ZWRpYS9pbWFnZTM2LmVtZlBLAQItABQABgAIAAAAIQDnoj7LmwAAADABAAAVAAAAAAAAAAAAAAAA&#10;AHqKAABkcnMvbWVkaWEvaW1hZ2UzNS5lbWZQSwECLQAUAAYACAAAACEA6KudyBQLAAA8FgEAFQAA&#10;AAAAAAAAAAAAAABIiwAAZHJzL21lZGlhL2ltYWdlMzQuZW1mUEsBAi0AFAAGAAgAAAAhALbhz7Zw&#10;BQAAYEYAABUAAAAAAAAAAAAAAAAAj5YAAGRycy9tZWRpYS9pbWFnZTMzLmVtZlBLAQItABQABgAI&#10;AAAAIQBQ3athnQAAADABAAAVAAAAAAAAAAAAAAAAADKcAABkcnMvbWVkaWEvaW1hZ2UzMi5lbWZQ&#10;SwECLQAUAAYACAAAACEAN/pdYpoAAAAwAQAAFQAAAAAAAAAAAAAAAAACnQAAZHJzL21lZGlhL2lt&#10;YWdlMzEuZW1mUEsBAi0AFAAGAAgAAAAhALtO1xGZAAAAMAEAABUAAAAAAAAAAAAAAAAAz50AAGRy&#10;cy9tZWRpYS9pbWFnZTMwLmVtZlBLAQItABQABgAIAAAAIQAQjoTDmgAAADABAAAVAAAAAAAAAAAA&#10;AAAAAJueAABkcnMvbWVkaWEvaW1hZ2UxOS5lbWZQSwECLQAUAAYACAAAACEABSqyDZwAAAAwAQAA&#10;FQAAAAAAAAAAAAAAAABonwAAZHJzL21lZGlhL2ltYWdlMTguZW1mUEsBAi0AFAAGAAgAAAAhAJkv&#10;pWKcAAAAMAEAABUAAAAAAAAAAAAAAAAAN6AAAGRycy9tZWRpYS9pbWFnZTE3LmVtZlBLAQItABQA&#10;BgAIAAAAIQD66VTNnAAAADABAAAUAAAAAAAAAAAAAAAAAAahAABkcnMvbWVkaWEvaW1hZ2U3LmVt&#10;ZlBLAQItABQABgAIAAAAIQAiM1fzmwAAADABAAAUAAAAAAAAAAAAAAAAANShAABkcnMvbWVkaWEv&#10;aW1hZ2U2LmVtZlBLAQItABQABgAIAAAAIQDYhkOymgAAADABAAAUAAAAAAAAAAAAAAAAAKGiAABk&#10;cnMvbWVkaWEvaW1hZ2U1LmVtZlBLAQItABQABgAIAAAAIQCXoMcdmwAAADABAAAUAAAAAAAAAAAA&#10;AAAAAG2jAABkcnMvbWVkaWEvaW1hZ2U0LmVtZlBLAQItABQABgAIAAAAIQBqhanmnAAAADABAAAU&#10;AAAAAAAAAAAAAAAAADqkAABkcnMvbWVkaWEvaW1hZ2UzLmVtZlBLAQItABQABgAIAAAAIQCQML2n&#10;mwAAADABAAAUAAAAAAAAAAAAAAAAAAilAABkcnMvbWVkaWEvaW1hZ2UyLmVtZlBLAQItABQABgAI&#10;AAAAIQDdoNQgnAAAADABAAAUAAAAAAAAAAAAAAAAANWlAABkcnMvbWVkaWEvaW1hZ2UxLmVtZlBL&#10;AQItABQABgAIAAAAIQBdm6xz/QQAANQ4AAAUAAAAAAAAAAAAAAAAAKOmAABkcnMvbWVkaWEvaW1h&#10;Z2U4LmVtZlBLAQItABQABgAIAAAAIQD5NNQAuAkAAPTcAAAUAAAAAAAAAAAAAAAAANKrAABkcnMv&#10;bWVkaWEvaW1hZ2U5LmVtZlBLAQItABQABgAIAAAAIQBV517gmQAAADABAAAVAAAAAAAAAAAAAAAA&#10;ALy1AABkcnMvbWVkaWEvaW1hZ2UxMC5lbWZQSwECLQAUAAYACAAAACEAdxF1Q5wAAAAwAQAAFQAA&#10;AAAAAAAAAAAAAACItgAAZHJzL21lZGlhL2ltYWdlMTYuZW1mUEsBAi0AFAAGAAgAAAAhADJaUtKb&#10;AAAAMAEAABUAAAAAAAAAAAAAAAAAV7cAAGRycy9tZWRpYS9pbWFnZTE1LmVtZlBLAQItABQABgAI&#10;AAAAIQAY/AykngAAADABAAAVAAAAAAAAAAAAAAAAACW4AABkcnMvbWVkaWEvaW1hZ2UxNC5lbWZQ&#10;SwECLQAUAAYACAAAACEAF7c4CJkAAAAwAQAAFQAAAAAAAAAAAAAAAAD2uAAAZHJzL21lZGlhL2lt&#10;YWdlMTMuZW1mUEsBAi0AFAAGAAgAAAAhAGp8CoSZAAAAMAEAABUAAAAAAAAAAAAAAAAAwrkAAGRy&#10;cy9tZWRpYS9pbWFnZTEyLmVtZlBLAQItABQABgAIAAAAIQBKeXOSnAAAADABAAAVAAAAAAAAAAAA&#10;AAAAAI66AABkcnMvbWVkaWEvaW1hZ2UxMS5lbWZQSwECLQAUAAYACAAAACEAB0Ava5sAAAAwAQAA&#10;FQAAAAAAAAAAAAAAAABduwAAZHJzL21lZGlhL2ltYWdlMzcuZW1mUEsBAi0AFAAGAAgAAAAhAD94&#10;PfWaAAAAMAEAABUAAAAAAAAAAAAAAAAAK7wAAGRycy9tZWRpYS9pbWFnZTM4LmVtZlBLAQItABQA&#10;BgAIAAAAIQBP9tF+mwAAADABAAAVAAAAAAAAAAAAAAAAAPi8AABkcnMvbWVkaWEvaW1hZ2UzOS5l&#10;bWZQSwECLQAUAAYACAAAACEAn26gip0AAAAwAQAAFQAAAAAAAAAAAAAAAADGvQAAZHJzL21lZGlh&#10;L2ltYWdlNjUuZW1mUEsBAi0AFAAGAAgAAAAhAOxJqSqcAAAAMAEAABUAAAAAAAAAAAAAAAAAlr4A&#10;AGRycy9tZWRpYS9pbWFnZTY0LmVtZlBLAQItABQABgAIAAAAIQD2HqzLmwAAADABAAAVAAAAAAAA&#10;AAAAAAAAAGW/AABkcnMvbWVkaWEvaW1hZ2U2My5lbWZQSwECLQAUAAYACAAAACEACzvCMJwAAAAw&#10;AQAAFQAAAAAAAAAAAAAAAAAzwAAAZHJzL21lZGlhL2ltYWdlNjIuZW1mUEsBAi0AFAAGAAgAAAAh&#10;APGO1nGaAAAAMAEAABUAAAAAAAAAAAAAAAAAAsEAAGRycy9tZWRpYS9pbWFnZTYxLmVtZlBLAQIt&#10;ABQABgAIAAAAIQC+qFLemgAAADABAAAVAAAAAAAAAAAAAAAAAM/BAABkcnMvbWVkaWEvaW1hZ2U2&#10;MC5lbWZQSwECLQAUAAYACAAAACEAhpBAQJsAAAAwAQAAFQAAAAAAAAAAAAAAAACcwgAAZHJzL21l&#10;ZGlhL2ltYWdlNTkuZW1mUEsBAi0AFAAGAAgAAAAhAKNvLYWbAAAAMAEAABUAAAAAAAAAAAAAAAAA&#10;asMAAGRycy9tZWRpYS9pbWFnZTY2LmVtZlBLAQItABQABgAIAAAAIQDPbcg5ngAAADABAAAVAAAA&#10;AAAAAAAAAAAAADjEAABkcnMvbWVkaWEvaW1hZ2U2Ny5lbWZQSwECLQAUAAYACAAAACEATq+gDZoA&#10;AAAwAQAAFQAAAAAAAAAAAAAAAAAJxQAAZHJzL21lZGlhL2ltYWdlNjguZW1mUEsBAi0AFAAGAAgA&#10;AAAhABe3yweeAAAAMAEAABUAAAAAAAAAAAAAAAAA1sUAAGRycy9tZWRpYS9pbWFnZTc0LmVtZlBL&#10;AQItABQABgAIAAAAIQDm+0+4nAAAADABAAAVAAAAAAAAAAAAAAAAAKfGAABkcnMvbWVkaWEvaW1h&#10;Z2U3My5lbWZQSwECLQAUAAYACAAAACEAJHZJZ5wAAAAwAQAAFQAAAAAAAAAAAAAAAAB2xwAAZHJz&#10;L21lZGlhL2ltYWdlNzIuZW1mUEsBAi0AFAAGAAgAAAAhAFT4peybAAAAMAEAABUAAAAAAAAAAAAA&#10;AAAARcgAAGRycy9tZWRpYS9pbWFnZTcxLmVtZlBLAQItABQABgAIAAAAIQCR5dmJmwAAADABAAAV&#10;AAAAAAAAAAAAAAAAABPJAABkcnMvbWVkaWEvaW1hZ2U3MC5lbWZQSwECLQAUAAYACAAAACEAi7Lc&#10;aJsAAAAwAQAAFQAAAAAAAAAAAAAAAADhyQAAZHJzL21lZGlhL2ltYWdlNjkuZW1mUEsBAi0AFAAG&#10;AAgAAAAhAAJ0v+adAAAAMAEAABUAAAAAAAAAAAAAAAAAr8oAAGRycy9tZWRpYS9pbWFnZTU4LmVt&#10;ZlBLAQItABQABgAIAAAAIQDzODtZnAAAADABAAAVAAAAAAAAAAAAAAAAAH/LAABkcnMvbWVkaWEv&#10;aW1hZ2U1Ny5lbWZQSwECLQAUAAYACAAAACEAMbU9hpwAAAAwAQAAFQAAAAAAAAAAAAAAAABOzAAA&#10;ZHJzL21lZGlhL2ltYWdlNTYuZW1mUEsBAi0AFAAGAAgAAAAhAJIKRdKcAAAAMAEAABUAAAAAAAAA&#10;AAAAAAAAHc0AAGRycy9tZWRpYS9pbWFnZTQ2LmVtZlBLAQItABQABgAIAAAAIQCIXUAzmwAAADAB&#10;AAAVAAAAAAAAAAAAAAAAAOzNAABkcnMvbWVkaWEvaW1hZ2U0NS5lbWZQSwECLQAUAAYACAAAACEA&#10;dXguyJwAAAAwAQAAFQAAAAAAAAAAAAAAAAC6zgAAZHJzL21lZGlhL2ltYWdlNDQuZW1mUEsBAi0A&#10;FAAGAAgAAAAhAI/NOombAAAAMAEAABUAAAAAAAAAAAAAAAAAic8AAGRycy9tZWRpYS9pbWFnZTQz&#10;LmVtZlBLAQItABQABgAIAAAAIQDA674mmwAAADABAAAVAAAAAAAAAAAAAAAAAFfQAABkcnMvbWVk&#10;aWEvaW1hZ2U0Mi5lbWZQSwECLQAUAAYACAAAACEAvrpVwZ4AAAAwAQAAFQAAAAAAAAAAAAAAAAAl&#10;0QAAZHJzL21lZGlhL2ltYWdlNDEuZW1mUEsBAi0AFAAGAAgAAAAhALLTv4WaAAAAMAEAABUAAAAA&#10;AAAAAAAAAAAA9tEAAGRycy9tZWRpYS9pbWFnZTQwLmVtZlBLAQItABQABgAIAAAAIQBov1GTnQAA&#10;ADABAAAVAAAAAAAAAAAAAAAAAMPSAABkcnMvbWVkaWEvaW1hZ2U0Ny5lbWZQSwECLQAUAAYACAAA&#10;ACEAE8gt5p4AAAAwAQAAFQAAAAAAAAAAAAAAAACT0wAAZHJzL21lZGlhL2ltYWdlNDguZW1mUEsB&#10;Ai0AFAAGAAgAAAAhAOKEqVmcAAAAMAEAABUAAAAAAAAAAAAAAAAAZNQAAGRycy9tZWRpYS9pbWFn&#10;ZTQ5LmVtZlBLAQItABQABgAIAAAAIQBBO9ENmgAAADABAAAVAAAAAAAAAAAAAAAAADPVAABkcnMv&#10;bWVkaWEvaW1hZ2U1NS5lbWZQSwECLQAUAAYACAAAACEAeQPDk5sAAAAwAQAAFQAAAAAAAAAAAAAA&#10;AAAA1gAAZHJzL21lZGlhL2ltYWdlNTQuZW1mUEsBAi0AFAAGAAgAAAAhAFcFPqieAAAAMAEAABUA&#10;AAAAAAAAAAAAAAAAztYAAGRycy9tZWRpYS9pbWFnZTUzLmVtZlBLAQItABQABgAIAAAAIQBbbNTs&#10;mwAAADABAAAVAAAAAAAAAAAAAAAAAJ/XAABkcnMvbWVkaWEvaW1hZ2U1Mi5lbWZQSwECLQAUAAYA&#10;CAAAACEA2q682J4AAAAwAQAAFQAAAAAAAAAAAAAAAABt2AAAZHJzL21lZGlhL2ltYWdlNTEuZW1m&#10;UEsBAi0AFAAGAAgAAAAhAO7/RAKcAAAAMAEAABUAAAAAAAAAAAAAAAAAPtkAAGRycy9tZWRpYS9p&#10;bWFnZTUwLmVtZlBLAQItABQABgAIAAAAIQDoJEjUngAAADABAAAVAAAAAAAAAAAAAAAAAA3aAABk&#10;cnMvbWVkaWEvaW1hZ2U3Ny5lbWZQSwUGAAAAAJoAmgBiKAAA3toAAAAA&#10;">
                <v:shape id="_x0000_s1492" type="#_x0000_t75" style="position:absolute;width:41249;height:19640;visibility:visible;mso-wrap-style:square">
                  <v:fill o:detectmouseclick="t"/>
                  <v:path o:connecttype="none"/>
                </v:shape>
                <v:group id="Group 609" o:spid="_x0000_s1493" style="position:absolute;top:2570;width:40894;height:14739" coordorigin="268,405" coordsize="6440,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rect id="Rectangle 409" o:spid="_x0000_s1494" style="position:absolute;left:268;top:2531;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uVMwQAAANoAAAAPAAAAZHJzL2Rvd25yZXYueG1sRI9BawIx&#10;FITvBf9DeIK3mrWIlNUoYhFKoYdaDx4fm+dm181LTOK6/feNUOhxmJlvmNVmsJ3oKcTGsYLZtABB&#10;XDndcK3g+L1/fgURE7LGzjEp+KEIm/XoaYWldnf+ov6QapEhHEtUYFLypZSxMmQxTp0nzt7ZBYsp&#10;y1BLHfCe4baTL0WxkBYbzgsGPe0MVZfDzSr4RDz5tzace7zK4bb/aI3XrVKT8bBdgkg0pP/wX/td&#10;K5jD40q+AXL9CwAA//8DAFBLAQItABQABgAIAAAAIQDb4fbL7gAAAIUBAAATAAAAAAAAAAAAAAAA&#10;AAAAAABbQ29udGVudF9UeXBlc10ueG1sUEsBAi0AFAAGAAgAAAAhAFr0LFu/AAAAFQEAAAsAAAAA&#10;AAAAAAAAAAAAHwEAAF9yZWxzLy5yZWxzUEsBAi0AFAAGAAgAAAAhAMki5UzBAAAA2gAAAA8AAAAA&#10;AAAAAAAAAAAABwIAAGRycy9kb3ducmV2LnhtbFBLBQYAAAAAAwADALcAAAD1AgAAAAA=&#10;" fillcolor="#eaeee8" stroked="f"/>
                  <v:rect id="Rectangle 410" o:spid="_x0000_s1495"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ex6wgAAANoAAAAPAAAAZHJzL2Rvd25yZXYueG1sRI9Ba8JA&#10;FITvgv9heUIvopsqikRXKYq0V20PHh/ZZ5I2+zbdfY3x33eFQo/DzHzDbHa9a1RHIdaeDTxPM1DE&#10;hbc1lwY+3o+TFagoyBYbz2TgThF22+Fgg7n1Nz5Rd5ZSJQjHHA1UIm2udSwqchinviVO3tUHh5Jk&#10;KLUNeEtw1+hZli21w5rTQoUt7Ssqvs4/zkD3LfXxleQwxsVsH+aXz3s8HYx5GvUva1BCvfyH/9pv&#10;1sACHlfSDdDbXwAAAP//AwBQSwECLQAUAAYACAAAACEA2+H2y+4AAACFAQAAEwAAAAAAAAAAAAAA&#10;AAAAAAAAW0NvbnRlbnRfVHlwZXNdLnhtbFBLAQItABQABgAIAAAAIQBa9CxbvwAAABUBAAALAAAA&#10;AAAAAAAAAAAAAB8BAABfcmVscy8ucmVsc1BLAQItABQABgAIAAAAIQDxyex6wgAAANoAAAAPAAAA&#10;AAAAAAAAAAAAAAcCAABkcnMvZG93bnJldi54bWxQSwUGAAAAAAMAAwC3AAAA9gIAAAAA&#10;" fillcolor="#eceee8" stroked="f"/>
                  <v:shape id="Picture 411" o:spid="_x0000_s1496" type="#_x0000_t75" style="position:absolute;left:268;top:2539;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UXrwwAAANoAAAAPAAAAZHJzL2Rvd25yZXYueG1sRI9Bi8Iw&#10;FITvwv6H8Ba8yJq6gmg1yiIIi6hoXRFvj+bZlm1eShO1/nsjCB6HmfmGmcwaU4or1a6wrKDXjUAQ&#10;p1YXnCn42y++hiCcR9ZYWiYFd3Iwm360Jhhre+MdXROfiQBhF6OC3PsqltKlORl0XVsRB+9sa4M+&#10;yDqTusZbgJtSfkfRQBosOCzkWNE8p/Q/uRgFPmFencxo3d/3OoftZnOMlp2jUu3P5mcMwlPj3+FX&#10;+1crGMDzSrgBcvoAAAD//wMAUEsBAi0AFAAGAAgAAAAhANvh9svuAAAAhQEAABMAAAAAAAAAAAAA&#10;AAAAAAAAAFtDb250ZW50X1R5cGVzXS54bWxQSwECLQAUAAYACAAAACEAWvQsW78AAAAVAQAACwAA&#10;AAAAAAAAAAAAAAAfAQAAX3JlbHMvLnJlbHNQSwECLQAUAAYACAAAACEAq2lF68MAAADaAAAADwAA&#10;AAAAAAAAAAAAAAAHAgAAZHJzL2Rvd25yZXYueG1sUEsFBgAAAAADAAMAtwAAAPcCAAAAAA==&#10;">
                    <v:imagedata r:id="rId163" o:title=""/>
                  </v:shape>
                  <v:rect id="Rectangle 412" o:spid="_x0000_s1497"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9eWwwAAANoAAAAPAAAAZHJzL2Rvd25yZXYueG1sRI9Pa8JA&#10;FMTvgt9heUIvopta/EPqKkWR9qr14PGRfU3SZt+mu68xfvtuQehxmJnfMOtt7xrVUYi1ZwOP0wwU&#10;ceFtzaWB8/thsgIVBdli45kM3CjCdjMcrDG3/spH6k5SqgThmKOBSqTNtY5FRQ7j1LfEyfvwwaEk&#10;GUptA14T3DV6lmUL7bDmtFBhS7uKiq/TjzPQfUt9eCXZj3E+24Wny+ctHvfGPIz6l2dQQr38h+/t&#10;N2tgCX9X0g3Qm18AAAD//wMAUEsBAi0AFAAGAAgAAAAhANvh9svuAAAAhQEAABMAAAAAAAAAAAAA&#10;AAAAAAAAAFtDb250ZW50X1R5cGVzXS54bWxQSwECLQAUAAYACAAAACEAWvQsW78AAAAVAQAACwAA&#10;AAAAAAAAAAAAAAAfAQAAX3JlbHMvLnJlbHNQSwECLQAUAAYACAAAACEAblfXlsMAAADaAAAADwAA&#10;AAAAAAAAAAAAAAAHAgAAZHJzL2Rvd25yZXYueG1sUEsFBgAAAAADAAMAtwAAAPcCAAAAAA==&#10;" fillcolor="#eceee8" stroked="f"/>
                  <v:rect id="Rectangle 413" o:spid="_x0000_s1498"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WLpwQAAANoAAAAPAAAAZHJzL2Rvd25yZXYueG1sRE89a8Mw&#10;EN0L+Q/iAtlquR1CcKKEEprU6VCoXeh6sS62qXUyliLb/74aCh0f73t3mEwnAg2utazgKUlBEFdW&#10;t1wr+CpPjxsQziNr7CyTgpkcHPaLhx1m2o78SaHwtYgh7DJU0HjfZ1K6qiGDLrE9ceRudjDoIxxq&#10;qQccY7jp5HOarqXBlmNDgz0dG6p+irtR4N5ep/w7cHkM1/N7+NgUl9nMSq2W08sWhKfJ/4v/3LlW&#10;ELfGK/EGyP0vAAAA//8DAFBLAQItABQABgAIAAAAIQDb4fbL7gAAAIUBAAATAAAAAAAAAAAAAAAA&#10;AAAAAABbQ29udGVudF9UeXBlc10ueG1sUEsBAi0AFAAGAAgAAAAhAFr0LFu/AAAAFQEAAAsAAAAA&#10;AAAAAAAAAAAAHwEAAF9yZWxzLy5yZWxzUEsBAi0AFAAGAAgAAAAhACuBYunBAAAA2gAAAA8AAAAA&#10;AAAAAAAAAAAABwIAAGRycy9kb3ducmV2LnhtbFBLBQYAAAAAAwADALcAAAD1AgAAAAA=&#10;" fillcolor="#eceeea" stroked="f"/>
                  <v:shape id="Picture 414" o:spid="_x0000_s1499" type="#_x0000_t75" style="position:absolute;left:268;top:254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SmxxAAAANsAAAAPAAAAZHJzL2Rvd25yZXYueG1sRI9Ba8JA&#10;EIXvgv9hmUJvZtNQSkldpRTUtDeNUI9Ddkyi2dmQXWP67zuHQm8zvDfvfbNcT65TIw2h9WzgKUlB&#10;EVfetlwbOJabxSuoEJEtdp7JwA8FWK/msyXm1t95T+Mh1kpCOORooImxz7UOVUMOQ+J7YtHOfnAY&#10;ZR1qbQe8S7jrdJamL9phy9LQYE8fDVXXw80ZuATOPkN2uT2n+x19nb4LLLcnYx4fpvc3UJGm+G/+&#10;uy6s4Au9/CID6NUvAAAA//8DAFBLAQItABQABgAIAAAAIQDb4fbL7gAAAIUBAAATAAAAAAAAAAAA&#10;AAAAAAAAAABbQ29udGVudF9UeXBlc10ueG1sUEsBAi0AFAAGAAgAAAAhAFr0LFu/AAAAFQEAAAsA&#10;AAAAAAAAAAAAAAAAHwEAAF9yZWxzLy5yZWxzUEsBAi0AFAAGAAgAAAAhAJXNKbHEAAAA2wAAAA8A&#10;AAAAAAAAAAAAAAAABwIAAGRycy9kb3ducmV2LnhtbFBLBQYAAAAAAwADALcAAAD4AgAAAAA=&#10;">
                    <v:imagedata r:id="rId164" o:title=""/>
                  </v:shape>
                  <v:rect id="Rectangle 416" o:spid="_x0000_s1500"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AhjwQAAANsAAAAPAAAAZHJzL2Rvd25yZXYueG1sRE/basJA&#10;EH0v+A/LFHyrm5QiJbpKiYRW0IdGP2CanSbR7GzIbi7+vSsU+jaHc531djKNGKhztWUF8SICQVxY&#10;XXOp4HzKXt5BOI+ssbFMCm7kYLuZPa0x0XbkbxpyX4oQwi5BBZX3bSKlKyoy6Ba2JQ7cr+0M+gC7&#10;UuoOxxBuGvkaRUtpsObQUGFLaUXFNe+Ngssxi9Lmrd71p0Pe/riC93H6qdT8efpYgfA0+X/xn/tL&#10;h/kxPH4JB8jNHQAA//8DAFBLAQItABQABgAIAAAAIQDb4fbL7gAAAIUBAAATAAAAAAAAAAAAAAAA&#10;AAAAAABbQ29udGVudF9UeXBlc10ueG1sUEsBAi0AFAAGAAgAAAAhAFr0LFu/AAAAFQEAAAsAAAAA&#10;AAAAAAAAAAAAHwEAAF9yZWxzLy5yZWxzUEsBAi0AFAAGAAgAAAAhAEWsCGPBAAAA2wAAAA8AAAAA&#10;AAAAAAAAAAAABwIAAGRycy9kb3ducmV2LnhtbFBLBQYAAAAAAwADALcAAAD1AgAAAAA=&#10;" fillcolor="#eceeec" stroked="f"/>
                  <v:shape id="Picture 417" o:spid="_x0000_s1501" type="#_x0000_t75" style="position:absolute;left:268;top:255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n/6wwAAANsAAAAPAAAAZHJzL2Rvd25yZXYueG1sRE9Na8JA&#10;EL0L/odlCl6KblQoNroJIhQq9lBjDzkO2Wk2bXY2ZFeN/fXdQsHbPN7nbPLBtuJCvW8cK5jPEhDE&#10;ldMN1wo+Ti/TFQgfkDW2jknBjTzk2Xi0wVS7Kx/pUoRaxBD2KSowIXSplL4yZNHPXEccuU/XWwwR&#10;9rXUPV5juG3lIkmepMWGY4PBjnaGqu/ibBU87nfP6A7Fvjkvf8J7adzX27xUavIwbNcgAg3hLv53&#10;v+o4fwF/v8QDZPYLAAD//wMAUEsBAi0AFAAGAAgAAAAhANvh9svuAAAAhQEAABMAAAAAAAAAAAAA&#10;AAAAAAAAAFtDb250ZW50X1R5cGVzXS54bWxQSwECLQAUAAYACAAAACEAWvQsW78AAAAVAQAACwAA&#10;AAAAAAAAAAAAAAAfAQAAX3JlbHMvLnJlbHNQSwECLQAUAAYACAAAACEAJLZ/+sMAAADbAAAADwAA&#10;AAAAAAAAAAAAAAAHAgAAZHJzL2Rvd25yZXYueG1sUEsFBgAAAAADAAMAtwAAAPcCAAAAAA==&#10;">
                    <v:imagedata r:id="rId165" o:title=""/>
                  </v:shape>
                  <v:rect id="Rectangle 418" o:spid="_x0000_s1502"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jOPwQAAANsAAAAPAAAAZHJzL2Rvd25yZXYueG1sRE/NisIw&#10;EL4v+A5hBG9rqiuLVKNIRdYFPdj6AGMzttVmUpqo3bc3grC3+fh+Z77sTC3u1LrKsoLRMAJBnFtd&#10;caHgmG0+pyCcR9ZYWyYFf+Rgueh9zDHW9sEHuqe+ECGEXYwKSu+bWEqXl2TQDW1DHLizbQ36ANtC&#10;6hYfIdzUchxF39JgxaGhxIaSkvJrejMKLvtNlNSTan3Ldmlzcjn/jpIfpQb9bjUD4anz/+K3e6vD&#10;/C94/RIOkIsnAAAA//8DAFBLAQItABQABgAIAAAAIQDb4fbL7gAAAIUBAAATAAAAAAAAAAAAAAAA&#10;AAAAAABbQ29udGVudF9UeXBlc10ueG1sUEsBAi0AFAAGAAgAAAAhAFr0LFu/AAAAFQEAAAsAAAAA&#10;AAAAAAAAAAAAHwEAAF9yZWxzLy5yZWxzUEsBAi0AFAAGAAgAAAAhANoyM4/BAAAA2wAAAA8AAAAA&#10;AAAAAAAAAAAABwIAAGRycy9kb3ducmV2LnhtbFBLBQYAAAAAAwADALcAAAD1AgAAAAA=&#10;" fillcolor="#eceeec" stroked="f"/>
                  <v:rect id="Rectangle 419" o:spid="_x0000_s1503"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wjgwQAAANsAAAAPAAAAZHJzL2Rvd25yZXYueG1sRE9Li8Iw&#10;EL4v+B/CCF4WTXVFtBpFBNHdW6sHj0MzfWAzKU2s9d+bhYW9zcf3nM2uN7XoqHWVZQXTSQSCOLO6&#10;4kLB9XIcL0E4j6yxtkwKXuRgtx18bDDW9skJdakvRAhhF6OC0vsmltJlJRl0E9sQBy63rUEfYFtI&#10;3eIzhJtazqJoIQ1WHBpKbOhQUnZPH0aBiZpbsv+Zpadklefz78/+9NUlSo2G/X4NwlPv/8V/7rMO&#10;8+fw+0s4QG7fAAAA//8DAFBLAQItABQABgAIAAAAIQDb4fbL7gAAAIUBAAATAAAAAAAAAAAAAAAA&#10;AAAAAABbQ29udGVudF9UeXBlc10ueG1sUEsBAi0AFAAGAAgAAAAhAFr0LFu/AAAAFQEAAAsAAAAA&#10;AAAAAAAAAAAAHwEAAF9yZWxzLy5yZWxzUEsBAi0AFAAGAAgAAAAhAHM/CODBAAAA2wAAAA8AAAAA&#10;AAAAAAAAAAAABwIAAGRycy9kb3ducmV2LnhtbFBLBQYAAAAAAwADALcAAAD1AgAAAAA=&#10;" fillcolor="#eeeeec" stroked="f"/>
                  <v:shape id="Picture 420" o:spid="_x0000_s1504" type="#_x0000_t75" style="position:absolute;left:268;top:2555;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5Z3wgAAANsAAAAPAAAAZHJzL2Rvd25yZXYueG1sRE9LawIx&#10;EL4L/ocwgreaVdDK1ih9+LoUqhbxOGymm8XNZJtE3f77plDwNh/fc2aL1tbiSj5UjhUMBxkI4sLp&#10;iksFn4fVwxREiMgaa8ek4IcCLObdzgxz7W68o+s+liKFcMhRgYmxyaUMhSGLYeAa4sR9OW8xJuhL&#10;qT3eUrit5SjLJtJixanBYEOvhorz/mIVnF7C5nB8b+P36NH47dKFt491oVS/1z4/gYjUxrv4373V&#10;af4Y/n5JB8j5LwAAAP//AwBQSwECLQAUAAYACAAAACEA2+H2y+4AAACFAQAAEwAAAAAAAAAAAAAA&#10;AAAAAAAAW0NvbnRlbnRfVHlwZXNdLnhtbFBLAQItABQABgAIAAAAIQBa9CxbvwAAABUBAAALAAAA&#10;AAAAAAAAAAAAAB8BAABfcmVscy8ucmVsc1BLAQItABQABgAIAAAAIQCPX5Z3wgAAANsAAAAPAAAA&#10;AAAAAAAAAAAAAAcCAABkcnMvZG93bnJldi54bWxQSwUGAAAAAAMAAwC3AAAA9gIAAAAA&#10;">
                    <v:imagedata r:id="rId166" o:title=""/>
                  </v:shape>
                  <v:rect id="Rectangle 421" o:spid="_x0000_s1505"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TMMwgAAANsAAAAPAAAAZHJzL2Rvd25yZXYueG1sRE9La8JA&#10;EL4L/Q/LFHoR3dSKtGk2IQjF6i2xB49DdvKg2dmQXWP677tCobf5+J6TZLPpxUSj6ywreF5HIIgr&#10;qztuFHydP1avIJxH1thbJgU/5CBLHxYJxtreuKCp9I0IIexiVNB6P8RSuqolg25tB+LA1XY06AMc&#10;G6lHvIVw08tNFO2kwY5DQ4sD7VuqvsurUWCi4VLkp015KN7qentczoeXqVDq6XHO30F4mv2/+M/9&#10;qcP8Hdx/CQfI9BcAAP//AwBQSwECLQAUAAYACAAAACEA2+H2y+4AAACFAQAAEwAAAAAAAAAAAAAA&#10;AAAAAAAAW0NvbnRlbnRfVHlwZXNdLnhtbFBLAQItABQABgAIAAAAIQBa9CxbvwAAABUBAAALAAAA&#10;AAAAAAAAAAAAAB8BAABfcmVscy8ucmVsc1BLAQItABQABgAIAAAAIQDsoTMMwgAAANsAAAAPAAAA&#10;AAAAAAAAAAAAAAcCAABkcnMvZG93bnJldi54bWxQSwUGAAAAAAMAAwC3AAAA9gIAAAAA&#10;" fillcolor="#eeeeec" stroked="f"/>
                  <v:rect id="Rectangle 422" o:spid="_x0000_s1506"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M6ZwgAAANsAAAAPAAAAZHJzL2Rvd25yZXYueG1sRE9LawIx&#10;EL4X/A9hBG81a8GtrEbRgiCll6qg3obN7MPdTJYk6vbfN4WCt/n4nrNY9aYVd3K+tqxgMk5AEOdW&#10;11wqOB62rzMQPiBrbC2Tgh/ysFoOXhaYafvgb7rvQyliCPsMFVQhdJmUPq/IoB/bjjhyhXUGQ4Su&#10;lNrhI4abVr4lSSoN1hwbKuzoo6K82d+MgpObNZdi45ukmH6eb+aUnr+uqVKjYb+egwjUh6f4373T&#10;cf47/P0SD5DLXwAAAP//AwBQSwECLQAUAAYACAAAACEA2+H2y+4AAACFAQAAEwAAAAAAAAAAAAAA&#10;AAAAAAAAW0NvbnRlbnRfVHlwZXNdLnhtbFBLAQItABQABgAIAAAAIQBa9CxbvwAAABUBAAALAAAA&#10;AAAAAAAAAAAAAB8BAABfcmVscy8ucmVsc1BLAQItABQABgAIAAAAIQAsIM6ZwgAAANsAAAAPAAAA&#10;AAAAAAAAAAAAAAcCAABkcnMvZG93bnJldi54bWxQSwUGAAAAAAMAAwC3AAAA9gIAAAAA&#10;" fillcolor="#eee" stroked="f"/>
                  <v:shape id="Picture 423" o:spid="_x0000_s1507" type="#_x0000_t75" style="position:absolute;left:268;top:256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CqOxAAAANsAAAAPAAAAZHJzL2Rvd25yZXYueG1sRI9Ba8JA&#10;EIXvBf/DMkIvoht7kBrdiAgFT9ragtchO2YTs7NpdtX033cOhd5meG/e+2a9GXyr7tTHOrCB+SwD&#10;RVwGW3Nl4OvzbfoKKiZki21gMvBDETbF6GmNuQ0P/qD7KVVKQjjmaMCl1OVax9KRxzgLHbFol9B7&#10;TLL2lbY9PiTct/olyxbaY83S4LCjnaPyerp5A/rbLcLBLpfZEY/NcJ68h0mzNeZ5PGxXoBIN6d/8&#10;d723gi+w8osMoItfAAAA//8DAFBLAQItABQABgAIAAAAIQDb4fbL7gAAAIUBAAATAAAAAAAAAAAA&#10;AAAAAAAAAABbQ29udGVudF9UeXBlc10ueG1sUEsBAi0AFAAGAAgAAAAhAFr0LFu/AAAAFQEAAAsA&#10;AAAAAAAAAAAAAAAAHwEAAF9yZWxzLy5yZWxzUEsBAi0AFAAGAAgAAAAhAJ2cKo7EAAAA2wAAAA8A&#10;AAAAAAAAAAAAAAAABwIAAGRycy9kb3ducmV2LnhtbFBLBQYAAAAAAwADALcAAAD4AgAAAAA=&#10;">
                    <v:imagedata r:id="rId167" o:title=""/>
                  </v:shape>
                  <v:rect id="Rectangle 424" o:spid="_x0000_s1508"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8/9wwgAAANsAAAAPAAAAZHJzL2Rvd25yZXYueG1sRE9LawIx&#10;EL4X/A9hBG81a8FFV6NoQZDSS1VQb8Nm9uFuJksSdfvvm0Kht/n4nrNc96YVD3K+tqxgMk5AEOdW&#10;11wqOB13rzMQPiBrbC2Tgm/ysF4NXpaYafvkL3ocQiliCPsMFVQhdJmUPq/IoB/bjjhyhXUGQ4Su&#10;lNrhM4abVr4lSSoN1hwbKuzovaK8OdyNgrObNddi65ukmH5c7uacXj5vqVKjYb9ZgAjUh3/xn3uv&#10;4/w5/P4SD5CrHwAAAP//AwBQSwECLQAUAAYACAAAACEA2+H2y+4AAACFAQAAEwAAAAAAAAAAAAAA&#10;AAAAAAAAW0NvbnRlbnRfVHlwZXNdLnhtbFBLAQItABQABgAIAAAAIQBa9CxbvwAAABUBAAALAAAA&#10;AAAAAAAAAAAAAB8BAABfcmVscy8ucmVsc1BLAQItABQABgAIAAAAIQAy8/9wwgAAANsAAAAPAAAA&#10;AAAAAAAAAAAAAAcCAABkcnMvZG93bnJldi54bWxQSwUGAAAAAAMAAwC3AAAA9gIAAAAA&#10;" fillcolor="#eee" stroked="f"/>
                  <v:rect id="Rectangle 425" o:spid="_x0000_s1509"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arPwwAAANsAAAAPAAAAZHJzL2Rvd25yZXYueG1sRE9da8Iw&#10;FH0f+B/CFXwZNp2wodUoOhAGGwPdYOzt2tw21eamNtF2/355EHw8nO/Fqre1uFLrK8cKnpIUBHHu&#10;dMWlgu+v7XgKwgdkjbVjUvBHHlbLwcMCM+063tF1H0oRQ9hnqMCE0GRS+tyQRZ+4hjhyhWsthgjb&#10;UuoWuxhuazlJ0xdpseLYYLChV0P5aX+xCjbvPx96tj2aS/H8+JkWh/Put0OlRsN+PQcRqA938c39&#10;phVM4vr4Jf4AufwHAAD//wMAUEsBAi0AFAAGAAgAAAAhANvh9svuAAAAhQEAABMAAAAAAAAAAAAA&#10;AAAAAAAAAFtDb250ZW50X1R5cGVzXS54bWxQSwECLQAUAAYACAAAACEAWvQsW78AAAAVAQAACwAA&#10;AAAAAAAAAAAAAAAfAQAAX3JlbHMvLnJlbHNQSwECLQAUAAYACAAAACEA1ymqz8MAAADbAAAADwAA&#10;AAAAAAAAAAAAAAAHAgAAZHJzL2Rvd25yZXYueG1sUEsFBgAAAAADAAMAtwAAAPcCAAAAAA==&#10;" fillcolor="#f0f0f0" stroked="f"/>
                  <v:shape id="Picture 426" o:spid="_x0000_s1510" type="#_x0000_t75" style="position:absolute;left:268;top:257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noywwAAANsAAAAPAAAAZHJzL2Rvd25yZXYueG1sRI9BS8NA&#10;FITvgv9heYI3s0nQKmm3RSwFb8W0B4/P7GsSmn0bsq9J9Ne7gtDjMDPfMKvN7Do10hBazwayJAVF&#10;XHnbcm3geNg9vIAKgmyx80wGvinAZn17s8LC+ok/aCylVhHCoUADjUhfaB2qhhyGxPfE0Tv5waFE&#10;OdTaDjhFuOt0nqYL7bDluNBgT28NVefy4gxsn8fpJ6fzl96VT5/7x71k8yTG3N/Nr0tQQrNcw//t&#10;d2sgz+DvS/wBev0LAAD//wMAUEsBAi0AFAAGAAgAAAAhANvh9svuAAAAhQEAABMAAAAAAAAAAAAA&#10;AAAAAAAAAFtDb250ZW50X1R5cGVzXS54bWxQSwECLQAUAAYACAAAACEAWvQsW78AAAAVAQAACwAA&#10;AAAAAAAAAAAAAAAfAQAAX3JlbHMvLnJlbHNQSwECLQAUAAYACAAAACEADiJ6MsMAAADbAAAADwAA&#10;AAAAAAAAAAAAAAAHAgAAZHJzL2Rvd25yZXYueG1sUEsFBgAAAAADAAMAtwAAAPcCAAAAAA==&#10;">
                    <v:imagedata r:id="rId168" o:title=""/>
                  </v:shape>
                  <v:rect id="Rectangle 427" o:spid="_x0000_s1511"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5EjxwAAANsAAAAPAAAAZHJzL2Rvd25yZXYueG1sRI/dasJA&#10;FITvC32H5RR6U3RjoEVTV6kFoVAp+APi3TF7kk2bPZtmVxPfvisUvBxm5htmOu9tLc7U+sqxgtEw&#10;AUGcO11xqWC3XQ7GIHxA1lg7JgUX8jCf3d9NMdOu4zWdN6EUEcI+QwUmhCaT0ueGLPqha4ijV7jW&#10;YoiyLaVusYtwW8s0SV6kxYrjgsGG3g3lP5uTVbD43K/0ZPltTsXz01dSHH/Xhw6Venzo315BBOrD&#10;Lfzf/tAK0hSuX+IPkLM/AAAA//8DAFBLAQItABQABgAIAAAAIQDb4fbL7gAAAIUBAAATAAAAAAAA&#10;AAAAAAAAAAAAAABbQ29udGVudF9UeXBlc10ueG1sUEsBAi0AFAAGAAgAAAAhAFr0LFu/AAAAFQEA&#10;AAsAAAAAAAAAAAAAAAAAHwEAAF9yZWxzLy5yZWxzUEsBAi0AFAAGAAgAAAAhAEi3kSPHAAAA2wAA&#10;AA8AAAAAAAAAAAAAAAAABwIAAGRycy9kb3ducmV2LnhtbFBLBQYAAAAAAwADALcAAAD7AgAAAAA=&#10;" fillcolor="#f0f0f0" stroked="f"/>
                  <v:rect id="Rectangle 428" o:spid="_x0000_s1512"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wInxAAAANsAAAAPAAAAZHJzL2Rvd25yZXYueG1sRI9PawIx&#10;FMTvBb9DeIK3mlXpIqtRVCgU6aVWUG+Pzds/7uZlSaKu374pFHocZuY3zHLdm1bcyfnasoLJOAFB&#10;nFtdc6ng+P3+OgfhA7LG1jIpeJKH9WrwssRM2wd/0f0QShEh7DNUUIXQZVL6vCKDfmw74ugV1hkM&#10;UbpSaoePCDetnCZJKg3WHBcq7GhXUd4cbkbByc2bS7H1TVK87c83c0rPn9dUqdGw3yxABOrDf/iv&#10;/aEVTGfw+yX+ALn6AQAA//8DAFBLAQItABQABgAIAAAAIQDb4fbL7gAAAIUBAAATAAAAAAAAAAAA&#10;AAAAAAAAAABbQ29udGVudF9UeXBlc10ueG1sUEsBAi0AFAAGAAgAAAAhAFr0LFu/AAAAFQEAAAsA&#10;AAAAAAAAAAAAAAAAHwEAAF9yZWxzLy5yZWxzUEsBAi0AFAAGAAgAAAAhAJ13AifEAAAA2wAAAA8A&#10;AAAAAAAAAAAAAAAABwIAAGRycy9kb3ducmV2LnhtbFBLBQYAAAAAAwADALcAAAD4AgAAAAA=&#10;" fillcolor="#eee" stroked="f"/>
                  <v:shape id="Picture 429" o:spid="_x0000_s1513" type="#_x0000_t75" style="position:absolute;left:268;top:2575;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xOwgAAANsAAAAPAAAAZHJzL2Rvd25yZXYueG1sRI9Bi8Iw&#10;FITvgv8hvIW9yJoquizVKCqriHipK54fzbMt27yUJmr890YQPA4z8w0znQdTiyu1rrKsYNBPQBDn&#10;VldcKDj+rb9+QDiPrLG2TAru5GA+63ammGp744yuB1+ICGGXooLS+yaV0uUlGXR92xBH72xbgz7K&#10;tpC6xVuEm1oOk+RbGqw4LpTY0Kqk/P9wMQrGvd5ucdpsPSfZb+DB2C2LsFfq8yMsJiA8Bf8Ov9pb&#10;rWA4gueX+APk7AEAAP//AwBQSwECLQAUAAYACAAAACEA2+H2y+4AAACFAQAAEwAAAAAAAAAAAAAA&#10;AAAAAAAAW0NvbnRlbnRfVHlwZXNdLnhtbFBLAQItABQABgAIAAAAIQBa9CxbvwAAABUBAAALAAAA&#10;AAAAAAAAAAAAAB8BAABfcmVscy8ucmVsc1BLAQItABQABgAIAAAAIQC+BTxOwgAAANsAAAAPAAAA&#10;AAAAAAAAAAAAAAcCAABkcnMvZG93bnJldi54bWxQSwUGAAAAAAMAAwC3AAAA9gIAAAAA&#10;">
                    <v:imagedata r:id="rId169" o:title=""/>
                  </v:shape>
                  <v:rect id="Rectangle 430" o:spid="_x0000_s1514"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0j/IxAAAANsAAAAPAAAAZHJzL2Rvd25yZXYueG1sRI9PawIx&#10;FMTvBb9DeIK3mlVwkdUoKhSKeKkWtLfH5u0fd/OyJFHXb98UCh6HmfkNs1z3phV3cr62rGAyTkAQ&#10;51bXXCr4Pn28z0H4gKyxtUwKnuRhvRq8LTHT9sFfdD+GUkQI+wwVVCF0mZQ+r8igH9uOOHqFdQZD&#10;lK6U2uEjwk0rp0mSSoM1x4UKO9pVlDfHm1FwdvPmp9j6Jilm+8vNnNPL4ZoqNRr2mwWIQH14hf/b&#10;n1rBdAZ/X+IPkKtfAAAA//8DAFBLAQItABQABgAIAAAAIQDb4fbL7gAAAIUBAAATAAAAAAAAAAAA&#10;AAAAAAAAAABbQ29udGVudF9UeXBlc10ueG1sUEsBAi0AFAAGAAgAAAAhAFr0LFu/AAAAFQEAAAsA&#10;AAAAAAAAAAAAAAAAHwEAAF9yZWxzLy5yZWxzUEsBAi0AFAAGAAgAAAAhAH3SP8jEAAAA2wAAAA8A&#10;AAAAAAAAAAAAAAAABwIAAGRycy9kb3ducmV2LnhtbFBLBQYAAAAAAwADALcAAAD4AgAAAAA=&#10;" fillcolor="#eee" stroked="f"/>
                  <v:rect id="Rectangle 439" o:spid="_x0000_s1515"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FQ0xQAAANsAAAAPAAAAZHJzL2Rvd25yZXYueG1sRI9Ba8JA&#10;FITvgv9heYIX0U0tikZXkaDQQyk1evD4yD6TaPZtml1N+u+7hUKPw8x8w6y3nanEkxpXWlbwMolA&#10;EGdWl5wrOJ8O4wUI55E1VpZJwTc52G76vTXG2rZ8pGfqcxEg7GJUUHhfx1K6rCCDbmJr4uBdbWPQ&#10;B9nkUjfYBrip5DSK5tJgyWGhwJqSgrJ7+jAKkrrl988P+ZXuR7fz6PK6vMwSrdRw0O1WIDx1/j/8&#10;137TCqZz+P0SfoDc/AAAAP//AwBQSwECLQAUAAYACAAAACEA2+H2y+4AAACFAQAAEwAAAAAAAAAA&#10;AAAAAAAAAAAAW0NvbnRlbnRfVHlwZXNdLnhtbFBLAQItABQABgAIAAAAIQBa9CxbvwAAABUBAAAL&#10;AAAAAAAAAAAAAAAAAB8BAABfcmVscy8ucmVsc1BLAQItABQABgAIAAAAIQBhqFQ0xQAAANsAAAAP&#10;AAAAAAAAAAAAAAAAAAcCAABkcnMvZG93bnJldi54bWxQSwUGAAAAAAMAAwC3AAAA+QIAAAAA&#10;" fillcolor="#cdcdcd" stroked="f"/>
                  <v:shape id="Freeform 440" o:spid="_x0000_s1516" style="position:absolute;left:3599;top:421;width:3102;height:2302;visibility:visible;mso-wrap-style:square;v-text-anchor:top" coordsize="12146,9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4InTwgAAANsAAAAPAAAAZHJzL2Rvd25yZXYueG1sRI/NqsIw&#10;FIT3gu8QjuBOUwV/6DWKCKIIClY3d3dszm3LbU5Kk2p9eyMILoeZ+YZZrFpTijvVrrCsYDSMQBCn&#10;VhecKbhetoM5COeRNZaWScGTHKyW3c4CY20ffKZ74jMRIOxiVJB7X8VSujQng25oK+Lg/dnaoA+y&#10;zqSu8RHgppTjKJpKgwWHhRwr2uSU/ieNUXCSx2qd3ObN7naamN8D+WmzOyrV77XrHxCeWv8Nf9p7&#10;rWA8g/eX8APk8gUAAP//AwBQSwECLQAUAAYACAAAACEA2+H2y+4AAACFAQAAEwAAAAAAAAAAAAAA&#10;AAAAAAAAW0NvbnRlbnRfVHlwZXNdLnhtbFBLAQItABQABgAIAAAAIQBa9CxbvwAAABUBAAALAAAA&#10;AAAAAAAAAAAAAB8BAABfcmVscy8ucmVsc1BLAQItABQABgAIAAAAIQB64InTwgAAANsAAAAPAAAA&#10;AAAAAAAAAAAAAAcCAABkcnMvZG93bnJldi54bWxQSwUGAAAAAAMAAwC3AAAA9gIAAAAA&#10;" path="m4,v,,,,,l12141,v2,,5,3,5,5l12146,9041v,3,-3,5,-5,5l4,9046v-2,,-4,-2,-4,-5l,5c,3,2,,4,xe" strokeweight="0">
                    <v:path arrowok="t" o:connecttype="custom" o:connectlocs="0,0;0,0;792,0;792,0;792,586;792,586;0,586;0,586;0,0;0,0" o:connectangles="0,0,0,0,0,0,0,0,0,0"/>
                  </v:shape>
                  <v:rect id="Rectangle 441" o:spid="_x0000_s1517"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XdwgAAANsAAAAPAAAAZHJzL2Rvd25yZXYueG1sRE9Na8JA&#10;EL0L/odlBC+iGy0Vja4iQaGHUtroweOQHZNodjZmV5P+++6h4PHxvtfbzlTiSY0rLSuYTiIQxJnV&#10;JecKTsfDeAHCeWSNlWVS8EsOtpt+b42xti3/0DP1uQgh7GJUUHhfx1K6rCCDbmJr4sBdbGPQB9jk&#10;UjfYhnBTyVkUzaXBkkNDgTUlBWW39GEUJHXLn99f8p7uR9fT6Py2PL8nWqnhoNutQHjq/Ev87/7Q&#10;CmZhbPgSfoDc/AEAAP//AwBQSwECLQAUAAYACAAAACEA2+H2y+4AAACFAQAAEwAAAAAAAAAAAAAA&#10;AAAAAAAAW0NvbnRlbnRfVHlwZXNdLnhtbFBLAQItABQABgAIAAAAIQBa9CxbvwAAABUBAAALAAAA&#10;AAAAAAAAAAAAAB8BAABfcmVscy8ucmVsc1BLAQItABQABgAIAAAAIQB/e2XdwgAAANsAAAAPAAAA&#10;AAAAAAAAAAAAAAcCAABkcnMvZG93bnJldi54bWxQSwUGAAAAAAMAAwC3AAAA9gIAAAAA&#10;" fillcolor="#cdcdcd" stroked="f"/>
                  <v:rect id="Rectangle 442" o:spid="_x0000_s1518" style="position:absolute;left:3586;top:405;width:3102;height: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vgGxAAAANsAAAAPAAAAZHJzL2Rvd25yZXYueG1sRI9Ba8JA&#10;FITvQv/D8gq96W6thhrdhFIIFNRDtdDrI/tMgtm3aXaN6b93CwWPw8x8w2zy0bZioN43jjU8zxQI&#10;4tKZhisNX8di+grCB2SDrWPS8Ese8uxhssHUuCt/0nAIlYgQ9ilqqEPoUil9WZNFP3MdcfROrrcY&#10;ouwraXq8Rrht5VypRFpsOC7U2NF7TeX5cLEaMFmYn/3pZXfcXhJcVaMqlt9K66fH8W0NItAY7uH/&#10;9ofRMF/B35f4A2R2AwAA//8DAFBLAQItABQABgAIAAAAIQDb4fbL7gAAAIUBAAATAAAAAAAAAAAA&#10;AAAAAAAAAABbQ29udGVudF9UeXBlc10ueG1sUEsBAi0AFAAGAAgAAAAhAFr0LFu/AAAAFQEAAAsA&#10;AAAAAAAAAAAAAAAAHwEAAF9yZWxzLy5yZWxzUEsBAi0AFAAGAAgAAAAhAOa++AbEAAAA2wAAAA8A&#10;AAAAAAAAAAAAAAAABwIAAGRycy9kb3ducmV2LnhtbFBLBQYAAAAAAwADALcAAAD4AgAAAAA=&#10;" stroked="f"/>
                  <v:rect id="Rectangle 443" o:spid="_x0000_s1519" style="position:absolute;left:3586;top:890;width:3102;height: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WxIvwAAANsAAAAPAAAAZHJzL2Rvd25yZXYueG1sRE9Ni8Iw&#10;EL0v+B/CCHtbUxVkqUYpiiLsRat4HpqxrTaT2kRt/fXmIOzx8b5ni9ZU4kGNKy0rGA4iEMSZ1SXn&#10;Co6H9c8vCOeRNVaWSUFHDhbz3tcMY22fvKdH6nMRQtjFqKDwvo6ldFlBBt3A1sSBO9vGoA+wyaVu&#10;8BnCTSVHUTSRBksODQXWtCwou6Z3o6DsNolPbvaSvLCr9O5vle5PL6W++20yBeGp9f/ij3urFYzD&#10;+vAl/AA5fwMAAP//AwBQSwECLQAUAAYACAAAACEA2+H2y+4AAACFAQAAEwAAAAAAAAAAAAAAAAAA&#10;AAAAW0NvbnRlbnRfVHlwZXNdLnhtbFBLAQItABQABgAIAAAAIQBa9CxbvwAAABUBAAALAAAAAAAA&#10;AAAAAAAAAB8BAABfcmVscy8ucmVsc1BLAQItABQABgAIAAAAIQAVAWxIvwAAANsAAAAPAAAAAAAA&#10;AAAAAAAAAAcCAABkcnMvZG93bnJldi54bWxQSwUGAAAAAAMAAwC3AAAA8wIAAAAA&#10;" fillcolor="#fdfdfd" stroked="f"/>
                  <v:rect id="Rectangle 444" o:spid="_x0000_s1520" style="position:absolute;left:3586;top:1167;width:3102;height: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nNwAAAANsAAAAPAAAAZHJzL2Rvd25yZXYueG1sRI9Bi8Iw&#10;FITvC/6H8ARva6qiuF2jiCB4Vdv7o3m21ealNLGt/nojCB6HmfmGWW16U4mWGldaVjAZRyCIM6tL&#10;zhUk5/3vEoTzyBory6TgQQ4268HPCmNtOz5Se/K5CBB2MSoovK9jKV1WkEE3tjVx8C62MeiDbHKp&#10;G+wC3FRyGkULabDksFBgTbuCstvpbhSk8+Vx2t3kM3leTfp3ue+TFiulRsN++w/CU++/4U/7oBXM&#10;JvD+En6AXL8AAAD//wMAUEsBAi0AFAAGAAgAAAAhANvh9svuAAAAhQEAABMAAAAAAAAAAAAAAAAA&#10;AAAAAFtDb250ZW50X1R5cGVzXS54bWxQSwECLQAUAAYACAAAACEAWvQsW78AAAAVAQAACwAAAAAA&#10;AAAAAAAAAAAfAQAAX3JlbHMvLnJlbHNQSwECLQAUAAYACAAAACEAMf6pzcAAAADbAAAADwAAAAAA&#10;AAAAAAAAAAAHAgAAZHJzL2Rvd25yZXYueG1sUEsFBgAAAAADAAMAtwAAAPQCAAAAAA==&#10;" fillcolor="#fbfbfb" stroked="f"/>
                  <v:rect id="Rectangle 445" o:spid="_x0000_s1521" style="position:absolute;left:3586;top:1382;width:3102;height: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lG0xQAAANsAAAAPAAAAZHJzL2Rvd25yZXYueG1sRI9Ba8JA&#10;FITvBf/D8oTe6saUSkldQxHFUlGsDZ4f2WeSmn0bstsY/fWuUOhxmJlvmGnam1p01LrKsoLxKAJB&#10;nFtdcaEg+14+vYJwHlljbZkUXMhBOhs8TDHR9sxf1O19IQKEXYIKSu+bREqXl2TQjWxDHLyjbQ36&#10;INtC6hbPAW5qGUfRRBqsOCyU2NC8pPy0/zUKdPayjT/jw4/ebSZOX7No7VcLpR6H/fsbCE+9/w//&#10;tT+0gucY7l/CD5CzGwAAAP//AwBQSwECLQAUAAYACAAAACEA2+H2y+4AAACFAQAAEwAAAAAAAAAA&#10;AAAAAAAAAAAAW0NvbnRlbnRfVHlwZXNdLnhtbFBLAQItABQABgAIAAAAIQBa9CxbvwAAABUBAAAL&#10;AAAAAAAAAAAAAAAAAB8BAABfcmVscy8ucmVsc1BLAQItABQABgAIAAAAIQAc5lG0xQAAANsAAAAP&#10;AAAAAAAAAAAAAAAAAAcCAABkcnMvZG93bnJldi54bWxQSwUGAAAAAAMAAwC3AAAA+QIAAAAA&#10;" fillcolor="#f9f9f9" stroked="f"/>
                  <v:rect id="Rectangle 446" o:spid="_x0000_s1522" style="position:absolute;left:3586;top:1570;width:3102;height:1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6CaQxAAAANsAAAAPAAAAZHJzL2Rvd25yZXYueG1sRI9Ba8JA&#10;FITvBf/D8gQvRTdVqBpdRQtqaU9GL94e2WcSzL4N2TUm/94VCj0OM/MNs1y3phQN1a6wrOBjFIEg&#10;Tq0uOFNwPu2GMxDOI2ssLZOCjhysV723JcbaPvhITeIzESDsYlSQe1/FUro0J4NuZCvi4F1tbdAH&#10;WWdS1/gIcFPKcRR9SoMFh4UcK/rKKb0ld6Pgd2623dx206S5bN37ofg57lNUatBvNwsQnlr/H/5r&#10;f2sFkwm8voQfIFdPAAAA//8DAFBLAQItABQABgAIAAAAIQDb4fbL7gAAAIUBAAATAAAAAAAAAAAA&#10;AAAAAAAAAABbQ29udGVudF9UeXBlc10ueG1sUEsBAi0AFAAGAAgAAAAhAFr0LFu/AAAAFQEAAAsA&#10;AAAAAAAAAAAAAAAAHwEAAF9yZWxzLy5yZWxzUEsBAi0AFAAGAAgAAAAhAHroJpDEAAAA2wAAAA8A&#10;AAAAAAAAAAAAAAAABwIAAGRycy9kb3ducmV2LnhtbFBLBQYAAAAAAwADALcAAAD4AgAAAAA=&#10;" fillcolor="#f7f7f7" stroked="f"/>
                  <v:rect id="Rectangle 447" o:spid="_x0000_s1523" style="position:absolute;left:3586;top:1753;width:3102;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liIxgAAANsAAAAPAAAAZHJzL2Rvd25yZXYueG1sRI9Ba8JA&#10;FITvQv/D8gpeim5ardroKkVQPCmNOXh8zT6T0OzbkF2TtL++Wyh4HGbmG2a16U0lWmpcaVnB8zgC&#10;QZxZXXKuID3vRgsQziNrrCyTgm9ysFk/DFYYa9vxB7WJz0WAsItRQeF9HUvpsoIMurGtiYN3tY1B&#10;H2STS91gF+Cmki9RNJMGSw4LBda0LSj7Sm5GwWv9uZ9PT5PjT/K0t2mVHdq37qLU8LF/X4Lw1Pt7&#10;+L990AomU/j7En6AXP8CAAD//wMAUEsBAi0AFAAGAAgAAAAhANvh9svuAAAAhQEAABMAAAAAAAAA&#10;AAAAAAAAAAAAAFtDb250ZW50X1R5cGVzXS54bWxQSwECLQAUAAYACAAAACEAWvQsW78AAAAVAQAA&#10;CwAAAAAAAAAAAAAAAAAfAQAAX3JlbHMvLnJlbHNQSwECLQAUAAYACAAAACEAJaJYiMYAAADbAAAA&#10;DwAAAAAAAAAAAAAAAAAHAgAAZHJzL2Rvd25yZXYueG1sUEsFBgAAAAADAAMAtwAAAPoCAAAAAA==&#10;" fillcolor="#f5f5f5" stroked="f"/>
                  <v:rect id="Rectangle 448" o:spid="_x0000_s1524" style="position:absolute;left:3586;top:1956;width:3102;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AlpwwAAANsAAAAPAAAAZHJzL2Rvd25yZXYueG1sRI9Ba8JA&#10;FITvBf/D8gRvddeKRVM3QQqip0LV0usz+5oEs29DdhOjv75bKHgcZuYbZp0NthY9tb5yrGE2VSCI&#10;c2cqLjScjtvnJQgfkA3WjknDjTxk6ehpjYlxV/6k/hAKESHsE9RQhtAkUvq8JIt+6hri6P241mKI&#10;si2kafEa4baWL0q9SosVx4USG3ovKb8cOqvh+953YefOXf9F9mO+oMvqqJTWk/GweQMRaAiP8H97&#10;bzTMF/D3Jf4Amf4CAAD//wMAUEsBAi0AFAAGAAgAAAAhANvh9svuAAAAhQEAABMAAAAAAAAAAAAA&#10;AAAAAAAAAFtDb250ZW50X1R5cGVzXS54bWxQSwECLQAUAAYACAAAACEAWvQsW78AAAAVAQAACwAA&#10;AAAAAAAAAAAAAAAfAQAAX3JlbHMvLnJlbHNQSwECLQAUAAYACAAAACEAvJQJacMAAADbAAAADwAA&#10;AAAAAAAAAAAAAAAHAgAAZHJzL2Rvd25yZXYueG1sUEsFBgAAAAADAAMAtwAAAPcCAAAAAA==&#10;" fillcolor="#f3f3f3" stroked="f"/>
                  <v:rect id="Rectangle 449" o:spid="_x0000_s1525" style="position:absolute;left:3586;top:2254;width:3102;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QH9xgAAANsAAAAPAAAAZHJzL2Rvd25yZXYueG1sRI9Ba8JA&#10;FITvBf/D8oReim7aomjqKm1BKFQErSDeXrMv2Wj2bZpdTfrvu4LQ4zAz3zCzRWcrcaHGl44VPA4T&#10;EMSZ0yUXCnZfy8EEhA/IGivHpOCXPCzmvbsZptq1vKHLNhQiQtinqMCEUKdS+syQRT90NXH0ctdY&#10;DFE2hdQNthFuK/mUJGNpseS4YLCmd0PZaXu2Ct4+9ys9XR7NOR89rJP8+2dzaFGp+373+gIiUBf+&#10;w7f2h1bwPIbrl/gD5PwPAAD//wMAUEsBAi0AFAAGAAgAAAAhANvh9svuAAAAhQEAABMAAAAAAAAA&#10;AAAAAAAAAAAAAFtDb250ZW50X1R5cGVzXS54bWxQSwECLQAUAAYACAAAACEAWvQsW78AAAAVAQAA&#10;CwAAAAAAAAAAAAAAAAAfAQAAX3JlbHMvLnJlbHNQSwECLQAUAAYACAAAACEAslUB/cYAAADbAAAA&#10;DwAAAAAAAAAAAAAAAAAHAgAAZHJzL2Rvd25yZXYueG1sUEsFBgAAAAADAAMAtwAAAPoCAAAAAA==&#10;" fillcolor="#f0f0f0" stroked="f"/>
                  <v:rect id="Rectangle 450" o:spid="_x0000_s1526" style="position:absolute;left:3587;top:408;width:3099;height:2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I1oxAAAANsAAAAPAAAAZHJzL2Rvd25yZXYueG1sRI9bawIx&#10;EIXfC/6HMELfatYWta5GKYoobS3U2/Owmb3oZrLdRN3+eyMU+ng4l48znjamFBeqXWFZQbcTgSBO&#10;rC44U7DbLp5eQTiPrLG0TAp+ycF00noYY6ztlb/psvGZCCPsYlSQe1/FUrokJ4OuYyvi4KW2NuiD&#10;rDOpa7yGcVPK5yjqS4MFB0KOFc1ySk6bswnc5Q8fuoteih+f6XBerPtf++O7Uo/t5m0EwlPj/8N/&#10;7ZVW8DKA+5fwA+TkBgAA//8DAFBLAQItABQABgAIAAAAIQDb4fbL7gAAAIUBAAATAAAAAAAAAAAA&#10;AAAAAAAAAABbQ29udGVudF9UeXBlc10ueG1sUEsBAi0AFAAGAAgAAAAhAFr0LFu/AAAAFQEAAAsA&#10;AAAAAAAAAAAAAAAAHwEAAF9yZWxzLy5yZWxzUEsBAi0AFAAGAAgAAAAhAJ6gjWjEAAAA2wAAAA8A&#10;AAAAAAAAAAAAAAAABwIAAGRycy9kb3ducmV2LnhtbFBLBQYAAAAAAwADALcAAAD4AgAAAAA=&#10;" filled="f" strokecolor="#404040" strokeweight=".1pt">
                    <v:stroke joinstyle="round" endcap="round"/>
                  </v:rect>
                  <v:shape id="Picture 451" o:spid="_x0000_s1527"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e7IwAAAANsAAAAPAAAAZHJzL2Rvd25yZXYueG1sRE9Ni8Iw&#10;EL0L/ocwC17EpiosSzXKIogueFFX8Dg0Y1ptJqGJWv/95iDs8fG+58vONuJBbagdKxhnOQji0uma&#10;jYLf43r0BSJEZI2NY1LwogDLRb83x0K7J+/pcYhGpBAOBSqoYvSFlKGsyGLInCdO3MW1FmOCrZG6&#10;xWcKt42c5PmntFhzaqjQ06qi8na4WwWb3fXVmLE57VZrf54OyRNefpQafHTfMxCRuvgvfru3WsE0&#10;jU1f0g+Qiz8AAAD//wMAUEsBAi0AFAAGAAgAAAAhANvh9svuAAAAhQEAABMAAAAAAAAAAAAAAAAA&#10;AAAAAFtDb250ZW50X1R5cGVzXS54bWxQSwECLQAUAAYACAAAACEAWvQsW78AAAAVAQAACwAAAAAA&#10;AAAAAAAAAAAfAQAAX3JlbHMvLnJlbHNQSwECLQAUAAYACAAAACEAmanuyMAAAADbAAAADwAAAAAA&#10;AAAAAAAAAAAHAgAAZHJzL2Rvd25yZXYueG1sUEsFBgAAAAADAAMAtwAAAPQCAAAAAA==&#10;">
                    <v:imagedata r:id="rId170" o:title=""/>
                  </v:shape>
                  <v:shape id="Picture 452" o:spid="_x0000_s1528"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NMIxAAAANsAAAAPAAAAZHJzL2Rvd25yZXYueG1sRI/dasJA&#10;FITvC32H5Qi9qxsrWI2uUlqsUhD8e4BD9pgEs2dD9lQTn94VCr0cZuYbZrZoXaUu1ITSs4FBPwFF&#10;nHlbcm7geFi+jkEFQbZYeSYDHQVYzJ+fZphaf+UdXfaSqwjhkKKBQqROtQ5ZQQ5D39fE0Tv5xqFE&#10;2eTaNniNcFfptyQZaYclx4UCa/osKDvvf52B6v1ndVsdb6181932a9tNvOQbY1567ccUlFAr/+G/&#10;9toaGE7g8SX+AD2/AwAA//8DAFBLAQItABQABgAIAAAAIQDb4fbL7gAAAIUBAAATAAAAAAAAAAAA&#10;AAAAAAAAAABbQ29udGVudF9UeXBlc10ueG1sUEsBAi0AFAAGAAgAAAAhAFr0LFu/AAAAFQEAAAsA&#10;AAAAAAAAAAAAAAAAHwEAAF9yZWxzLy5yZWxzUEsBAi0AFAAGAAgAAAAhAN6k0wjEAAAA2wAAAA8A&#10;AAAAAAAAAAAAAAAABwIAAGRycy9kb3ducmV2LnhtbFBLBQYAAAAAAwADALcAAAD4AgAAAAA=&#10;">
                    <v:imagedata r:id="rId171" o:title=""/>
                  </v:shape>
                  <v:rect id="Rectangle 453" o:spid="_x0000_s1529"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nLwvwAAANsAAAAPAAAAZHJzL2Rvd25yZXYueG1sRE9Ni8Iw&#10;EL0L+x/CCN401RVXalNZZBfEi1rX+9CMbbGZlCZrq7/eHASPj/edrHtTixu1rrKsYDqJQBDnVldc&#10;KPg7/Y6XIJxH1lhbJgV3crBOPwYJxtp2fKRb5gsRQtjFqKD0vomldHlJBt3ENsSBu9jWoA+wLaRu&#10;sQvhppazKFpIgxWHhhIb2pSUX7N/o+CRmfOuzj5P+VfUNYd9pX+mrJUaDfvvFQhPvX+LX+6tVjAP&#10;68OX8ANk+gQAAP//AwBQSwECLQAUAAYACAAAACEA2+H2y+4AAACFAQAAEwAAAAAAAAAAAAAAAAAA&#10;AAAAW0NvbnRlbnRfVHlwZXNdLnhtbFBLAQItABQABgAIAAAAIQBa9CxbvwAAABUBAAALAAAAAAAA&#10;AAAAAAAAAB8BAABfcmVscy8ucmVsc1BLAQItABQABgAIAAAAIQDBWnLwvwAAANsAAAAPAAAAAAAA&#10;AAAAAAAAAAcCAABkcnMvZG93bnJldi54bWxQSwUGAAAAAAMAAwC3AAAA8wIAAAAA&#10;" fillcolor="#a6c2dc" stroked="f"/>
                  <v:shape id="Picture 454" o:spid="_x0000_s1530" type="#_x0000_t75" style="position:absolute;left:3995;top:674;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KaEwwAAANsAAAAPAAAAZHJzL2Rvd25yZXYueG1sRI/dasJA&#10;FITvC77DcgTvdGMRKdFV6m+9aAvaPsAhe5oEs2fT7GmMb+8KQi+HmfmGmS87V6mWmlB6NjAeJaCI&#10;M29Lzg18f+2GL6CCIFusPJOBKwVYLnpPc0ytv/CR2pPkKkI4pGigEKlTrUNWkMMw8jVx9H5841Ci&#10;bHJtG7xEuKv0c5JMtcOS40KBNa0Lys6nP2dgtXHbdo/78FF+bt9/pyRh8ibGDPrd6wyUUCf/4Uf7&#10;YA1MxnD/En+AXtwAAAD//wMAUEsBAi0AFAAGAAgAAAAhANvh9svuAAAAhQEAABMAAAAAAAAAAAAA&#10;AAAAAAAAAFtDb250ZW50X1R5cGVzXS54bWxQSwECLQAUAAYACAAAACEAWvQsW78AAAAVAQAACwAA&#10;AAAAAAAAAAAAAAAfAQAAX3JlbHMvLnJlbHNQSwECLQAUAAYACAAAACEA4fCmhMMAAADbAAAADwAA&#10;AAAAAAAAAAAAAAAHAgAAZHJzL2Rvd25yZXYueG1sUEsFBgAAAAADAAMAtwAAAPcCAAAAAA==&#10;">
                    <v:imagedata r:id="rId172" o:title=""/>
                  </v:shape>
                  <v:rect id="Rectangle 455" o:spid="_x0000_s1531"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EkcwgAAANsAAAAPAAAAZHJzL2Rvd25yZXYueG1sRI9Pi8Iw&#10;FMTvgt8hPMHbmvqHdekaRURBvKy27v3RvG2LzUtpoq1+erMgeBxm5jfMYtWZStyocaVlBeNRBII4&#10;s7rkXME53X18gXAeWWNlmRTcycFq2e8tMNa25RPdEp+LAGEXo4LC+zqW0mUFGXQjWxMH7882Bn2Q&#10;TS51g22Am0pOouhTGiw5LBRY06ag7JJcjYJHYn4PVTJNs3nU1sefUm/HrJUaDrr1NwhPnX+HX+29&#10;VjCbwP+X8APk8gkAAP//AwBQSwECLQAUAAYACAAAACEA2+H2y+4AAACFAQAAEwAAAAAAAAAAAAAA&#10;AAAAAAAAW0NvbnRlbnRfVHlwZXNdLnhtbFBLAQItABQABgAIAAAAIQBa9CxbvwAAABUBAAALAAAA&#10;AAAAAAAAAAAAAB8BAABfcmVscy8ucmVsc1BLAQItABQABgAIAAAAIQBexEkcwgAAANsAAAAPAAAA&#10;AAAAAAAAAAAAAAcCAABkcnMvZG93bnJldi54bWxQSwUGAAAAAAMAAwC3AAAA9gIAAAAA&#10;" fillcolor="#a6c2dc" stroked="f"/>
                  <v:rect id="Rectangle 456" o:spid="_x0000_s1532"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GwmxQAAANsAAAAPAAAAZHJzL2Rvd25yZXYueG1sRI9Ba8JA&#10;FITvQv/D8gq9iG7aFJHoKkVqjZQejILXR/aZBLNvQ3Zj0n/fFQoeh5n5hlmuB1OLG7WusqzgdRqB&#10;IM6trrhQcDpuJ3MQziNrrC2Tgl9ysF49jZaYaNvzgW6ZL0SAsEtQQel9k0jp8pIMuqltiIN3sa1B&#10;H2RbSN1iH+Cmlm9RNJMGKw4LJTa0KSm/Zp1RkI7ZNmm0+9qff7aH7804/uzOO6VenoePBQhPg3+E&#10;/9upVvAew/1L+AFy9QcAAP//AwBQSwECLQAUAAYACAAAACEA2+H2y+4AAACFAQAAEwAAAAAAAAAA&#10;AAAAAAAAAAAAW0NvbnRlbnRfVHlwZXNdLnhtbFBLAQItABQABgAIAAAAIQBa9CxbvwAAABUBAAAL&#10;AAAAAAAAAAAAAAAAAB8BAABfcmVscy8ucmVsc1BLAQItABQABgAIAAAAIQBSHGwmxQAAANsAAAAP&#10;AAAAAAAAAAAAAAAAAAcCAABkcnMvZG93bnJldi54bWxQSwUGAAAAAAMAAwC3AAAA+QIAAAAA&#10;" fillcolor="#a4c2dc" stroked="f"/>
                  <v:shape id="Picture 457" o:spid="_x0000_s1533" type="#_x0000_t75" style="position:absolute;left:3995;top:690;width:2288;height: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nIhwwAAANsAAAAPAAAAZHJzL2Rvd25yZXYueG1sRI/dasJA&#10;FITvC32H5Qje1U1KCJK6iggt/lChaR/gkD0m0ezZkF2T+PauUPBymJlvmMVqNI3oqXO1ZQXxLAJB&#10;XFhdc6ng7/fzbQ7CeWSNjWVScCMHq+XrywIzbQf+oT73pQgQdhkqqLxvMyldUZFBN7MtcfBOtjPo&#10;g+xKqTscAtw08j2KUmmw5rBQYUubiopLfjUKMP1K0wt+n/BwjHfRcdyffb5XajoZ1x8gPI3+Gf5v&#10;b7WCJIHHl/AD5PIOAAD//wMAUEsBAi0AFAAGAAgAAAAhANvh9svuAAAAhQEAABMAAAAAAAAAAAAA&#10;AAAAAAAAAFtDb250ZW50X1R5cGVzXS54bWxQSwECLQAUAAYACAAAACEAWvQsW78AAAAVAQAACwAA&#10;AAAAAAAAAAAAAAAfAQAAX3JlbHMvLnJlbHNQSwECLQAUAAYACAAAACEAX+5yIcMAAADbAAAADwAA&#10;AAAAAAAAAAAAAAAHAgAAZHJzL2Rvd25yZXYueG1sUEsFBgAAAAADAAMAtwAAAPcCAAAAAA==&#10;">
                    <v:imagedata r:id="rId173" o:title=""/>
                  </v:shape>
                  <v:rect id="Rectangle 458" o:spid="_x0000_s1534"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VHJxQAAANsAAAAPAAAAZHJzL2Rvd25yZXYueG1sRI9Li8JA&#10;EITvC/6HoQUvopN1VSQ6yiI+siwefIDXJtMmwUxPyIya/feOIOyxqKqvqNmiMaW4U+0Kywo++xEI&#10;4tTqgjMFp+O6NwHhPLLG0jIp+CMHi3nrY4axtg/e0/3gMxEg7GJUkHtfxVK6NCeDrm8r4uBdbG3Q&#10;B1lnUtf4CHBTykEUjaXBgsNCjhUtc0qvh5tRkHTZVkm03fycd+v977L7tbqdt0p12s33FISnxv+H&#10;3+1EKxiO4PUl/AA5fwIAAP//AwBQSwECLQAUAAYACAAAACEA2+H2y+4AAACFAQAAEwAAAAAAAAAA&#10;AAAAAAAAAAAAW0NvbnRlbnRfVHlwZXNdLnhtbFBLAQItABQABgAIAAAAIQBa9CxbvwAAABUBAAAL&#10;AAAAAAAAAAAAAAAAAB8BAABfcmVscy8ucmVsc1BLAQItABQABgAIAAAAIQCyuVHJxQAAANsAAAAP&#10;AAAAAAAAAAAAAAAAAAcCAABkcnMvZG93bnJldi54bWxQSwUGAAAAAAMAAwC3AAAA+QIAAAAA&#10;" fillcolor="#a4c2dc" stroked="f"/>
                  <v:rect id="Rectangle 459" o:spid="_x0000_s1535"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ZTwwwAAANsAAAAPAAAAZHJzL2Rvd25yZXYueG1sRI9Ra8JA&#10;EITfC/6HY4W+lHqxVCmpp4haKPpU0x+wzW2TtLm9cLfG9N97gtDHYWa+YRarwbWqpxAbzwamkwwU&#10;celtw5WBz+Lt8QVUFGSLrWcy8EcRVsvR3QJz68/8Qf1RKpUgHHM0UIt0udaxrMlhnPiOOHnfPjiU&#10;JEOlbcBzgrtWP2XZXDtsOC3U2NGmpvL3eHIGtjvZayl0X5y+Zt49/BwGtw7G3I+H9SsooUH+w7f2&#10;uzXwPIfrl/QD9PICAAD//wMAUEsBAi0AFAAGAAgAAAAhANvh9svuAAAAhQEAABMAAAAAAAAAAAAA&#10;AAAAAAAAAFtDb250ZW50X1R5cGVzXS54bWxQSwECLQAUAAYACAAAACEAWvQsW78AAAAVAQAACwAA&#10;AAAAAAAAAAAAAAAfAQAAX3JlbHMvLnJlbHNQSwECLQAUAAYACAAAACEAQumU8MMAAADbAAAADwAA&#10;AAAAAAAAAAAAAAAHAgAAZHJzL2Rvd25yZXYueG1sUEsFBgAAAAADAAMAtwAAAPcCAAAAAA==&#10;" fillcolor="#a4c0dc" stroked="f"/>
                  <v:shape id="Picture 460" o:spid="_x0000_s1536" type="#_x0000_t75" style="position:absolute;left:3995;top:743;width:2288;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G1PxQAAANsAAAAPAAAAZHJzL2Rvd25yZXYueG1sRI/NasMw&#10;EITvhb6D2EJutdwkJMWJEoIhP6eUuqbkuFhb29RauZZiu29fFQI5DjPzDbPejqYRPXWutqzgJYpB&#10;EBdW11wqyD/2z68gnEfW2FgmBb/kYLt5fFhjou3A79RnvhQBwi5BBZX3bSKlKyoy6CLbEgfvy3YG&#10;fZBdKXWHQ4CbRk7jeCEN1hwWKmwpraj4zq5GwemoL03+s5Rvs3w3PR/M5zlND0pNnsbdCoSn0d/D&#10;t/ZJK5gv4f9L+AFy8wcAAP//AwBQSwECLQAUAAYACAAAACEA2+H2y+4AAACFAQAAEwAAAAAAAAAA&#10;AAAAAAAAAAAAW0NvbnRlbnRfVHlwZXNdLnhtbFBLAQItABQABgAIAAAAIQBa9CxbvwAAABUBAAAL&#10;AAAAAAAAAAAAAAAAAB8BAABfcmVscy8ucmVsc1BLAQItABQABgAIAAAAIQB2EG1PxQAAANsAAAAP&#10;AAAAAAAAAAAAAAAAAAcCAABkcnMvZG93bnJldi54bWxQSwUGAAAAAAMAAwC3AAAA+QIAAAAA&#10;">
                    <v:imagedata r:id="rId174" o:title=""/>
                  </v:shape>
                  <v:rect id="Rectangle 461" o:spid="_x0000_s1537"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qUZwAAAANsAAAAPAAAAZHJzL2Rvd25yZXYueG1sRE/NasJA&#10;EL4XfIdlhF6KblpskdRVpFoQe6rxAcbsNEmbnQ27Y0zf3j0IHj++/8VqcK3qKcTGs4HnaQaKuPS2&#10;4crAsficzEFFQbbYeiYD/xRhtRw9LDC3/sLf1B+kUimEY44GapEu1zqWNTmMU98RJ+7HB4eSYKi0&#10;DXhJ4a7VL1n2ph02nBpq7OijpvLvcHYGNlvZayl0X5xPr949/X4Nbh2MeRwP63dQQoPcxTf3zhqY&#10;pbHpS/oBenkFAAD//wMAUEsBAi0AFAAGAAgAAAAhANvh9svuAAAAhQEAABMAAAAAAAAAAAAAAAAA&#10;AAAAAFtDb250ZW50X1R5cGVzXS54bWxQSwECLQAUAAYACAAAACEAWvQsW78AAAAVAQAACwAAAAAA&#10;AAAAAAAAAAAfAQAAX3JlbHMvLnJlbHNQSwECLQAUAAYACAAAACEAXDqlGcAAAADbAAAADwAAAAAA&#10;AAAAAAAAAAAHAgAAZHJzL2Rvd25yZXYueG1sUEsFBgAAAAADAAMAtwAAAPQCAAAAAA==&#10;" fillcolor="#a4c0dc" stroked="f"/>
                  <v:rect id="Rectangle 462" o:spid="_x0000_s1538"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bLTwgAAANsAAAAPAAAAZHJzL2Rvd25yZXYueG1sRI9Ba8JA&#10;FITvBf/D8oTe6sZEShtdpRSECiJ01fsj+0yC2bchuybpv+8KgsdhZr5hVpvRNqKnzteOFcxnCQji&#10;wpmaSwWn4/btA4QPyAYbx6Tgjzxs1pOXFebGDfxLvQ6liBD2OSqoQmhzKX1RkUU/cy1x9C6usxii&#10;7EppOhwi3DYyTZJ3abHmuFBhS98VFVd9swq4z3bZYSeLMdWt3Z9dorPzSanX6fi1BBFoDM/wo/1j&#10;FCw+4f4l/gC5/gcAAP//AwBQSwECLQAUAAYACAAAACEA2+H2y+4AAACFAQAAEwAAAAAAAAAAAAAA&#10;AAAAAAAAW0NvbnRlbnRfVHlwZXNdLnhtbFBLAQItABQABgAIAAAAIQBa9CxbvwAAABUBAAALAAAA&#10;AAAAAAAAAAAAAB8BAABfcmVscy8ucmVsc1BLAQItABQABgAIAAAAIQBf0bLTwgAAANsAAAAPAAAA&#10;AAAAAAAAAAAAAAcCAABkcnMvZG93bnJldi54bWxQSwUGAAAAAAMAAwC3AAAA9gIAAAAA&#10;" fillcolor="#a2c0dc" stroked="f"/>
                  <v:shape id="Picture 463" o:spid="_x0000_s1539" type="#_x0000_t75" style="position:absolute;left:3995;top:768;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KXKvwAAANsAAAAPAAAAZHJzL2Rvd25yZXYueG1sRE9Ni8Iw&#10;EL0L/ocwwt40VdhFqlFUEMTbqge9jcnYVptJTbJa99ebw8IeH+97Om9tLR7kQ+VYwXCQgSDWzlRc&#10;KDjs1/0xiBCRDdaOScGLAsxn3c4Uc+Oe/E2PXSxECuGQo4IyxiaXMuiSLIaBa4gTd3HeYkzQF9J4&#10;fKZwW8tRln1JixWnhhIbWpWkb7sfq8CdTvp+c6+l1YZ//XG9vV7OW6U+eu1iAiJSG//Ff+6NUfCZ&#10;1qcv6QfI2RsAAP//AwBQSwECLQAUAAYACAAAACEA2+H2y+4AAACFAQAAEwAAAAAAAAAAAAAAAAAA&#10;AAAAW0NvbnRlbnRfVHlwZXNdLnhtbFBLAQItABQABgAIAAAAIQBa9CxbvwAAABUBAAALAAAAAAAA&#10;AAAAAAAAAB8BAABfcmVscy8ucmVsc1BLAQItABQABgAIAAAAIQCXNKXKvwAAANsAAAAPAAAAAAAA&#10;AAAAAAAAAAcCAABkcnMvZG93bnJldi54bWxQSwUGAAAAAAMAAwC3AAAA8wIAAAAA&#10;">
                    <v:imagedata r:id="rId175" o:title=""/>
                  </v:shape>
                  <v:rect id="Rectangle 464" o:spid="_x0000_s1540"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igIwQAAANsAAAAPAAAAZHJzL2Rvd25yZXYueG1sRI9Bi8Iw&#10;FITvgv8hPMGbprUoUo1FhAWFRbDq/dE822LzUpps7f77zYLgcZiZb5htNphG9NS52rKCeB6BIC6s&#10;rrlUcLt+zdYgnEfW2FgmBb/kINuNR1tMtX3xhfrclyJA2KWooPK+TaV0RUUG3dy2xMF72M6gD7Ir&#10;pe7wFeCmkYsoWkmDNYeFCls6VFQ88x+jgPvklJxPshgWeWu+7zbKk/tNqelk2G9AeBr8J/xuH7WC&#10;ZQz/X8IPkLs/AAAA//8DAFBLAQItABQABgAIAAAAIQDb4fbL7gAAAIUBAAATAAAAAAAAAAAAAAAA&#10;AAAAAABbQ29udGVudF9UeXBlc10ueG1sUEsBAi0AFAAGAAgAAAAhAFr0LFu/AAAAFQEAAAsAAAAA&#10;AAAAAAAAAAAAHwEAAF9yZWxzLy5yZWxzUEsBAi0AFAAGAAgAAAAhACR+KAjBAAAA2wAAAA8AAAAA&#10;AAAAAAAAAAAABwIAAGRycy9kb3ducmV2LnhtbFBLBQYAAAAAAwADALcAAAD1AgAAAAA=&#10;" fillcolor="#a2c0dc" stroked="f"/>
                  <v:rect id="Rectangle 465" o:spid="_x0000_s1541"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140xAAAANsAAAAPAAAAZHJzL2Rvd25yZXYueG1sRI9BawIx&#10;FITvBf9DeEJvNVtFka1RZKVgwUs1CN4em9fN0s3LuknX9d+bQqHHYWa+YVabwTWipy7UnhW8TjIQ&#10;xKU3NVcK9On9ZQkiRGSDjWdScKcAm/XoaYW58Tf+pP4YK5EgHHJUYGNscylDaclhmPiWOHlfvnMY&#10;k+wqaTq8Jbhr5DTLFtJhzWnBYkuFpfL7+OMUXPWib5Zaf/SH81bvinJmLwUr9Twetm8gIg3xP/zX&#10;3hsF8yn8fkk/QK4fAAAA//8DAFBLAQItABQABgAIAAAAIQDb4fbL7gAAAIUBAAATAAAAAAAAAAAA&#10;AAAAAAAAAABbQ29udGVudF9UeXBlc10ueG1sUEsBAi0AFAAGAAgAAAAhAFr0LFu/AAAAFQEAAAsA&#10;AAAAAAAAAAAAAAAAHwEAAF9yZWxzLy5yZWxzUEsBAi0AFAAGAAgAAAAhAO5PXjTEAAAA2wAAAA8A&#10;AAAAAAAAAAAAAAAABwIAAGRycy9kb3ducmV2LnhtbFBLBQYAAAAAAwADALcAAAD4AgAAAAA=&#10;" fillcolor="#a2c0da" stroked="f"/>
                  <v:shape id="Picture 466" o:spid="_x0000_s1542" type="#_x0000_t75" style="position:absolute;left:3995;top:780;width:2288;height: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knYwwAAANsAAAAPAAAAZHJzL2Rvd25yZXYueG1sRI9Ba8JA&#10;FITvQv/D8gpepG5aUUrqKqVg0FMwxvsj+5oNzb4N2a1Gf70rCB6HmfmGWa4H24oT9b5xrOB9moAg&#10;rpxuuFZQHjZvnyB8QNbYOiYFF/KwXr2Mlphqd+Y9nYpQiwhhn6ICE0KXSukrQxb91HXE0ft1vcUQ&#10;ZV9L3eM5wm0rP5JkIS02HBcMdvRjqPor/q2CvMxoM1zybHud7HZZXbYmvx6VGr8O318gAg3hGX60&#10;t1rBfAb3L/EHyNUNAAD//wMAUEsBAi0AFAAGAAgAAAAhANvh9svuAAAAhQEAABMAAAAAAAAAAAAA&#10;AAAAAAAAAFtDb250ZW50X1R5cGVzXS54bWxQSwECLQAUAAYACAAAACEAWvQsW78AAAAVAQAACwAA&#10;AAAAAAAAAAAAAAAfAQAAX3JlbHMvLnJlbHNQSwECLQAUAAYACAAAACEAXk5J2MMAAADbAAAADwAA&#10;AAAAAAAAAAAAAAAHAgAAZHJzL2Rvd25yZXYueG1sUEsFBgAAAAADAAMAtwAAAPcCAAAAAA==&#10;">
                    <v:imagedata r:id="rId176" o:title=""/>
                  </v:shape>
                  <v:rect id="Rectangle 467" o:spid="_x0000_s1543"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mPbxAAAANsAAAAPAAAAZHJzL2Rvd25yZXYueG1sRI9PawIx&#10;FMTvBb9DeEJvNWv/iKxGkS1CC71Ug+DtsXluFjcv6yau22/fFAoeh5n5DbNcD64RPXWh9qxgOslA&#10;EJfe1Fwp0Pvt0xxEiMgGG8+k4IcCrFejhyXmxt/4m/pdrESCcMhRgY2xzaUMpSWHYeJb4uSdfOcw&#10;JtlV0nR4S3DXyOcsm0mHNacFiy0Vlsrz7uoUXPSsb+Zaf/Zfh41+L8oXeyxYqcfxsFmAiDTEe/i/&#10;/WEUvL3C35f0A+TqFwAA//8DAFBLAQItABQABgAIAAAAIQDb4fbL7gAAAIUBAAATAAAAAAAAAAAA&#10;AAAAAAAAAABbQ29udGVudF9UeXBlc10ueG1sUEsBAi0AFAAGAAgAAAAhAFr0LFu/AAAAFQEAAAsA&#10;AAAAAAAAAAAAAAAAHwEAAF9yZWxzLy5yZWxzUEsBAi0AFAAGAAgAAAAhAA7qY9vEAAAA2wAAAA8A&#10;AAAAAAAAAAAAAAAABwIAAGRycy9kb3ducmV2LnhtbFBLBQYAAAAAAwADALcAAAD4AgAAAAA=&#10;" fillcolor="#a2c0da" stroked="f"/>
                  <v:rect id="Rectangle 468" o:spid="_x0000_s1544"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LQxQAAANsAAAAPAAAAZHJzL2Rvd25yZXYueG1sRI9Pa8JA&#10;FMTvBb/D8gq9iG6aorZpNiIBpSdB20tvj+zLH5p9G7ObGL99tyD0OMzMb5h0O5lWjNS7xrKC52UE&#10;griwuuFKwdfnfvEKwnlkja1lUnAjB9ts9pBiou2VTzSefSUChF2CCmrvu0RKV9Rk0C1tRxy80vYG&#10;fZB9JXWP1wA3rYyjaC0NNhwWauwor6n4OQ9GQfG9i7vDRh4HN0wv++PcX/LyTamnx2n3DsLT5P/D&#10;9/aHVrBawd+X8ANk9gsAAP//AwBQSwECLQAUAAYACAAAACEA2+H2y+4AAACFAQAAEwAAAAAAAAAA&#10;AAAAAAAAAAAAW0NvbnRlbnRfVHlwZXNdLnhtbFBLAQItABQABgAIAAAAIQBa9CxbvwAAABUBAAAL&#10;AAAAAAAAAAAAAAAAAB8BAABfcmVscy8ucmVsc1BLAQItABQABgAIAAAAIQDE+rLQxQAAANsAAAAP&#10;AAAAAAAAAAAAAAAAAAcCAABkcnMvZG93bnJldi54bWxQSwUGAAAAAAMAAwC3AAAA+QIAAAAA&#10;" fillcolor="#a0c0da" stroked="f"/>
                  <v:shape id="Picture 469" o:spid="_x0000_s1545" type="#_x0000_t75" style="position:absolute;left:3995;top:845;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ujhxQAAANsAAAAPAAAAZHJzL2Rvd25yZXYueG1sRI9PawIx&#10;FMTvBb9DeEIvxc0qVO1qFBFaeigU/0GPz81zs7h5WZJUt376plDwOMzMb5j5srONuJAPtWMFwywH&#10;QVw6XXOlYL97HUxBhIissXFMCn4owHLRe5hjod2VN3TZxkokCIcCFZgY20LKUBqyGDLXEifv5LzF&#10;mKSvpPZ4TXDbyFGej6XFmtOCwZbWhsrz9tsq+MiPxr3cDjc/fMOnUp+OX5+jiVKP/W41AxGpi/fw&#10;f/tdK3gew9+X9APk4hcAAP//AwBQSwECLQAUAAYACAAAACEA2+H2y+4AAACFAQAAEwAAAAAAAAAA&#10;AAAAAAAAAAAAW0NvbnRlbnRfVHlwZXNdLnhtbFBLAQItABQABgAIAAAAIQBa9CxbvwAAABUBAAAL&#10;AAAAAAAAAAAAAAAAAB8BAABfcmVscy8ucmVsc1BLAQItABQABgAIAAAAIQCbNujhxQAAANsAAAAP&#10;AAAAAAAAAAAAAAAAAAcCAABkcnMvZG93bnJldi54bWxQSwUGAAAAAAMAAwC3AAAA+QIAAAAA&#10;">
                    <v:imagedata r:id="rId177" o:title=""/>
                  </v:shape>
                  <v:rect id="Rectangle 470" o:spid="_x0000_s1546"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Ik8xQAAANsAAAAPAAAAZHJzL2Rvd25yZXYueG1sRI9Pa8JA&#10;FMTvQr/D8gq9iG5qsWnTbEQEiyeh0Yu3R/aZhGbfptnNn357t1DwOMzMb5h0M5lGDNS52rKC52UE&#10;griwuuZSwfm0X7yBcB5ZY2OZFPySg032MEsx0XbkLxpyX4oAYZeggsr7NpHSFRUZdEvbEgfvajuD&#10;PsiulLrDMcBNI1dR9CoN1hwWKmxpV1HxnfdGQXHZrtrPWB57108v++Pc/+yu70o9PU7bDxCeJn8P&#10;/7cPWsE6hr8v4QfI7AYAAP//AwBQSwECLQAUAAYACAAAACEA2+H2y+4AAACFAQAAEwAAAAAAAAAA&#10;AAAAAAAAAAAAW0NvbnRlbnRfVHlwZXNdLnhtbFBLAQItABQABgAIAAAAIQBa9CxbvwAAABUBAAAL&#10;AAAAAAAAAAAAAAAAAB8BAABfcmVscy8ucmVsc1BLAQItABQABgAIAAAAIQBbZIk8xQAAANsAAAAP&#10;AAAAAAAAAAAAAAAAAAcCAABkcnMvZG93bnJldi54bWxQSwUGAAAAAAMAAwC3AAAA+QIAAAAA&#10;" fillcolor="#a0c0da" stroked="f"/>
                  <v:rect id="Rectangle 471" o:spid="_x0000_s1547"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QQYwAAAANsAAAAPAAAAZHJzL2Rvd25yZXYueG1sRE/NisIw&#10;EL4L+w5hFrzImqpYpGuUXUFQBMHqAwzNbFu2mZQmtrVPbw6Cx4/vf73tTSVaalxpWcFsGoEgzqwu&#10;OVdwu+6/ViCcR9ZYWSYFD3Kw3XyM1pho2/GF2tTnIoSwS1BB4X2dSOmyggy6qa2JA/dnG4M+wCaX&#10;usEuhJtKzqMolgZLDg0F1rQrKPtP70YBzYffY35aLLiKJ/W5Ha5pVw5KjT/7n28Qnnr/Fr/cB61g&#10;GcaGL+EHyM0TAAD//wMAUEsBAi0AFAAGAAgAAAAhANvh9svuAAAAhQEAABMAAAAAAAAAAAAAAAAA&#10;AAAAAFtDb250ZW50X1R5cGVzXS54bWxQSwECLQAUAAYACAAAACEAWvQsW78AAAAVAQAACwAAAAAA&#10;AAAAAAAAAAAfAQAAX3JlbHMvLnJlbHNQSwECLQAUAAYACAAAACEANz0EGMAAAADbAAAADwAAAAAA&#10;AAAAAAAAAAAHAgAAZHJzL2Rvd25yZXYueG1sUEsFBgAAAAADAAMAtwAAAPQCAAAAAA==&#10;" fillcolor="#a0beda" stroked="f"/>
                  <v:shape id="Picture 472" o:spid="_x0000_s1548" type="#_x0000_t75" style="position:absolute;left:3995;top:849;width:2288;height: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e/sxAAAANsAAAAPAAAAZHJzL2Rvd25yZXYueG1sRI9BawIx&#10;FITvBf9DeEJvNavSuq5GsUJLoSddD3p7JM/N4uZlu0l1+++bQsHjMDPfMMt17xpxpS7UnhWMRxkI&#10;Yu1NzZWCQ/n2lIMIEdlg45kU/FCA9WrwsMTC+Bvv6LqPlUgQDgUqsDG2hZRBW3IYRr4lTt7Zdw5j&#10;kl0lTYe3BHeNnGTZi3RYc1qw2NLWkr7sv50CKr9yW3kup/p9fNTm9Pk6y2dKPQ77zQJEpD7ew//t&#10;D6PgeQ5/X9IPkKtfAAAA//8DAFBLAQItABQABgAIAAAAIQDb4fbL7gAAAIUBAAATAAAAAAAAAAAA&#10;AAAAAAAAAABbQ29udGVudF9UeXBlc10ueG1sUEsBAi0AFAAGAAgAAAAhAFr0LFu/AAAAFQEAAAsA&#10;AAAAAAAAAAAAAAAAHwEAAF9yZWxzLy5yZWxzUEsBAi0AFAAGAAgAAAAhADGR7+zEAAAA2wAAAA8A&#10;AAAAAAAAAAAAAAAABwIAAGRycy9kb3ducmV2LnhtbFBLBQYAAAAAAwADALcAAAD4AgAAAAA=&#10;">
                    <v:imagedata r:id="rId178" o:title=""/>
                  </v:shape>
                  <v:rect id="Rectangle 473" o:spid="_x0000_s1549"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8KjwAAAANsAAAAPAAAAZHJzL2Rvd25yZXYueG1sRE/NisIw&#10;EL4LvkOYBS+iqQplqUZZBcFFEGz3AYZmti3bTEoT226f3hwEjx/f/+4wmFp01LrKsoLVMgJBnFtd&#10;caHgJzsvPkE4j6yxtkwK/snBYT+d7DDRtuc7dakvRAhhl6CC0vsmkdLlJRl0S9sQB+7XtgZ9gG0h&#10;dYt9CDe1XEdRLA1WHBpKbOhUUv6XPowCWo/H7+K62XAdz5tbN2ZpX41KzT6Gry0IT4N/i1/ui1YQ&#10;h/XhS/gBcv8EAAD//wMAUEsBAi0AFAAGAAgAAAAhANvh9svuAAAAhQEAABMAAAAAAAAAAAAAAAAA&#10;AAAAAFtDb250ZW50X1R5cGVzXS54bWxQSwECLQAUAAYACAAAACEAWvQsW78AAAAVAQAACwAAAAAA&#10;AAAAAAAAAAAfAQAAX3JlbHMvLnJlbHNQSwECLQAUAAYACAAAACEAByfCo8AAAADbAAAADwAAAAAA&#10;AAAAAAAAAAAHAgAAZHJzL2Rvd25yZXYueG1sUEsFBgAAAAADAAMAtwAAAPQCAAAAAA==&#10;" fillcolor="#a0beda" stroked="f"/>
                  <v:rect id="Rectangle 474" o:spid="_x0000_s1550"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2bCxgAAANsAAAAPAAAAZHJzL2Rvd25yZXYueG1sRI9Ba8JA&#10;FITvBf/D8gre6saCWlM3QYqCQgutDaK3R/aZBLNvY3aj8d93C4Ueh5n5hlmkvanFlVpXWVYwHkUg&#10;iHOrKy4UZN/rpxcQziNrrC2Tgjs5SJPBwwJjbW/8RdedL0SAsItRQel9E0vp8pIMupFtiIN3sq1B&#10;H2RbSN3iLcBNLZ+jaCoNVhwWSmzoraT8vOuMgsvxczJfyy5a7k/ZbHW46+377EOp4WO/fAXhqff/&#10;4b/2RiuYjuH3S/gBMvkBAAD//wMAUEsBAi0AFAAGAAgAAAAhANvh9svuAAAAhQEAABMAAAAAAAAA&#10;AAAAAAAAAAAAAFtDb250ZW50X1R5cGVzXS54bWxQSwECLQAUAAYACAAAACEAWvQsW78AAAAVAQAA&#10;CwAAAAAAAAAAAAAAAAAfAQAAX3JlbHMvLnJlbHNQSwECLQAUAAYACAAAACEAMB9mwsYAAADbAAAA&#10;DwAAAAAAAAAAAAAAAAAHAgAAZHJzL2Rvd25yZXYueG1sUEsFBgAAAAADAAMAtwAAAPoCAAAAAA==&#10;" fillcolor="#9ebeda" stroked="f"/>
                  <v:shape id="Picture 475" o:spid="_x0000_s1551" type="#_x0000_t75" style="position:absolute;left:3995;top:918;width:2288;height: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ZKxwgAAANsAAAAPAAAAZHJzL2Rvd25yZXYueG1sRI9Bi8Iw&#10;FITvwv6H8Ba82dQKItVUll0ED3uxCl4fzbPptnkpTdTuvzeC4HGYmW+YzXa0nbjR4BvHCuZJCoK4&#10;crrhWsHpuJutQPiArLFzTAr+ycO2+JhsMNfuzge6laEWEcI+RwUmhD6X0leGLPrE9cTRu7jBYohy&#10;qKUe8B7htpNZmi6lxYbjgsGevg1VbXm1CrLy9/JX/xwac1y0ZjGed/JEc6Wmn+PXGkSgMbzDr/Ze&#10;K1hm8PwSf4AsHgAAAP//AwBQSwECLQAUAAYACAAAACEA2+H2y+4AAACFAQAAEwAAAAAAAAAAAAAA&#10;AAAAAAAAW0NvbnRlbnRfVHlwZXNdLnhtbFBLAQItABQABgAIAAAAIQBa9CxbvwAAABUBAAALAAAA&#10;AAAAAAAAAAAAAB8BAABfcmVscy8ucmVsc1BLAQItABQABgAIAAAAIQCsMZKxwgAAANsAAAAPAAAA&#10;AAAAAAAAAAAAAAcCAABkcnMvZG93bnJldi54bWxQSwUGAAAAAAMAAwC3AAAA9gIAAAAA&#10;">
                    <v:imagedata r:id="rId179" o:title=""/>
                  </v:shape>
                  <v:rect id="Rectangle 476" o:spid="_x0000_s1552"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V0uxQAAANsAAAAPAAAAZHJzL2Rvd25yZXYueG1sRI9Ba8JA&#10;FITvgv9heUJvurFSbaOrSFGooGCtiN4e2WcSzL6N2VXjv3cLgsdhZr5hRpPaFOJKlcstK+h2IhDE&#10;idU5pwq2f/P2JwjnkTUWlknBnRxMxs3GCGNtb/xL141PRYCwi1FB5n0ZS+mSjAy6ji2Jg3e0lUEf&#10;ZJVKXeEtwE0h36OoLw3mHBYyLOk7o+S0uRgF58P642suL9F0d9wOZvu7XiwHK6XeWvV0CMJT7V/h&#10;Z/tHK+j34P9L+AFy/AAAAP//AwBQSwECLQAUAAYACAAAACEA2+H2y+4AAACFAQAAEwAAAAAAAAAA&#10;AAAAAAAAAAAAW0NvbnRlbnRfVHlwZXNdLnhtbFBLAQItABQABgAIAAAAIQBa9CxbvwAAABUBAAAL&#10;AAAAAAAAAAAAAAAAAB8BAABfcmVscy8ucmVsc1BLAQItABQABgAIAAAAIQCvgV0uxQAAANsAAAAP&#10;AAAAAAAAAAAAAAAAAAcCAABkcnMvZG93bnJldi54bWxQSwUGAAAAAAMAAwC3AAAA+QIAAAAA&#10;" fillcolor="#9ebeda" stroked="f"/>
                  <v:rect id="Rectangle 477" o:spid="_x0000_s1553"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SnQwgAAANwAAAAPAAAAZHJzL2Rvd25yZXYueG1sRE9La8JA&#10;EL4X+h+WKfRSdNNitaSuIoIg6KU+EG9DdpqEZGdDdjXx3zsHwePH957Oe1erK7Wh9Gzgc5iAIs68&#10;LTk3cNivBj+gQkS2WHsmAzcKMJ+9vkwxtb7jP7ruYq4khEOKBooYm1TrkBXkMAx9Qyzcv28dRoFt&#10;rm2LnYS7Wn8lyVg7LFkaCmxoWVBW7S7OwMitcKu/J+v64zg5b05dtQj7ypj3t37xCypSH5/ih3tt&#10;xTeStXJGjoCe3QEAAP//AwBQSwECLQAUAAYACAAAACEA2+H2y+4AAACFAQAAEwAAAAAAAAAAAAAA&#10;AAAAAAAAW0NvbnRlbnRfVHlwZXNdLnhtbFBLAQItABQABgAIAAAAIQBa9CxbvwAAABUBAAALAAAA&#10;AAAAAAAAAAAAAB8BAABfcmVscy8ucmVsc1BLAQItABQABgAIAAAAIQCCnSnQwgAAANwAAAAPAAAA&#10;AAAAAAAAAAAAAAcCAABkcnMvZG93bnJldi54bWxQSwUGAAAAAAMAAwC3AAAA9gIAAAAA&#10;" fillcolor="#9ebcd8" stroked="f"/>
                  <v:shape id="Picture 478" o:spid="_x0000_s1554" type="#_x0000_t75" style="position:absolute;left:3995;top:951;width:2288;height: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gixQAAANwAAAAPAAAAZHJzL2Rvd25yZXYueG1sRI9Li8JA&#10;EITvgv9haMGbTtSwj6yjiCKselrdy96aTJtkzfSEzOSx/94RFjwWVfUVtVz3phQt1a6wrGA2jUAQ&#10;p1YXnCn4vuwnbyCcR9ZYWiYFf+RgvRoOlpho2/EXtWefiQBhl6CC3PsqkdKlORl0U1sRB+9qa4M+&#10;yDqTusYuwE0p51H0Ig0WHBZyrGibU3o7N0bBYtf8pPPX09Hr+ECn7nppyvZXqfGo33yA8NT7Z/i/&#10;/akVxPE7PM6EIyBXdwAAAP//AwBQSwECLQAUAAYACAAAACEA2+H2y+4AAACFAQAAEwAAAAAAAAAA&#10;AAAAAAAAAAAAW0NvbnRlbnRfVHlwZXNdLnhtbFBLAQItABQABgAIAAAAIQBa9CxbvwAAABUBAAAL&#10;AAAAAAAAAAAAAAAAAB8BAABfcmVscy8ucmVsc1BLAQItABQABgAIAAAAIQATFOgixQAAANwAAAAP&#10;AAAAAAAAAAAAAAAAAAcCAABkcnMvZG93bnJldi54bWxQSwUGAAAAAAMAAwC3AAAA+QIAAAAA&#10;">
                    <v:imagedata r:id="rId180" o:title=""/>
                  </v:shape>
                  <v:rect id="Rectangle 479" o:spid="_x0000_s1555"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rMLwgAAANwAAAAPAAAAZHJzL2Rvd25yZXYueG1sRE9Na8JA&#10;EL0X/A/LFHopurFoLamriCAI9aJWxNuQnSYh2dmQXU36752D4PHxvufL3tXqRm0oPRsYjxJQxJm3&#10;JecGfo+b4ReoEJEt1p7JwD8FWC4GL3NMre94T7dDzJWEcEjRQBFjk2odsoIchpFviIX7863DKLDN&#10;tW2xk3BX648k+dQOS5aGAhtaF5RVh6szMHEb3OnpbFu/n2aXn3NXrcKxMubttV99g4rUx6f44d5a&#10;8U1lvpyRI6AXdwAAAP//AwBQSwECLQAUAAYACAAAACEA2+H2y+4AAACFAQAAEwAAAAAAAAAAAAAA&#10;AAAAAAAAW0NvbnRlbnRfVHlwZXNdLnhtbFBLAQItABQABgAIAAAAIQBa9CxbvwAAABUBAAALAAAA&#10;AAAAAAAAAAAAAB8BAABfcmVscy8ucmVsc1BLAQItABQABgAIAAAAIQD5MrMLwgAAANwAAAAPAAAA&#10;AAAAAAAAAAAAAAcCAABkcnMvZG93bnJldi54bWxQSwUGAAAAAAMAAwC3AAAA9gIAAAAA&#10;" fillcolor="#9ebcd8" stroked="f"/>
                  <v:rect id="Rectangle 480" o:spid="_x0000_s1556"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kPtwwAAANwAAAAPAAAAZHJzL2Rvd25yZXYueG1sRI9BawIx&#10;FITvhf6H8Aq91ewuVcpqlFVb6rVaen5snpvVzcuSRF399Y1Q6HGYmW+Y2WKwnTiTD61jBfkoA0Fc&#10;O91yo+B79/HyBiJEZI2dY1JwpQCL+ePDDEvtLvxF521sRIJwKFGBibEvpQy1IYth5Hri5O2dtxiT&#10;9I3UHi8JbjtZZNlEWmw5LRjsaWWoPm5PVsHnsphUYXx7P1TrDHPf2R+zK5R6fhqqKYhIQ/wP/7U3&#10;WsHrOIf7mXQE5PwXAAD//wMAUEsBAi0AFAAGAAgAAAAhANvh9svuAAAAhQEAABMAAAAAAAAAAAAA&#10;AAAAAAAAAFtDb250ZW50X1R5cGVzXS54bWxQSwECLQAUAAYACAAAACEAWvQsW78AAAAVAQAACwAA&#10;AAAAAAAAAAAAAAAfAQAAX3JlbHMvLnJlbHNQSwECLQAUAAYACAAAACEA3/ZD7cMAAADcAAAADwAA&#10;AAAAAAAAAAAAAAAHAgAAZHJzL2Rvd25yZXYueG1sUEsFBgAAAAADAAMAtwAAAPcCAAAAAA==&#10;" fillcolor="#9cbcd8" stroked="f"/>
                  <v:shape id="Picture 481" o:spid="_x0000_s1557" type="#_x0000_t75" style="position:absolute;left:3995;top:987;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k3oxQAAANwAAAAPAAAAZHJzL2Rvd25yZXYueG1sRI9bawIx&#10;FITfC/0P4RT6VrPeSt0apZQWRR/ECz4fNqebxc3JkqTu6q83QqGPw8x8w0znna3FmXyoHCvo9zIQ&#10;xIXTFZcKDvvvlzcQISJrrB2TggsFmM8eH6aYa9fyls67WIoE4ZCjAhNjk0sZCkMWQ881xMn7cd5i&#10;TNKXUntsE9zWcpBlr9JixWnBYEOfhorT7tcqcGGrh8YPF5Pj6Nqs7Fe7jptSqeen7uMdRKQu/of/&#10;2kutYDQewP1MOgJydgMAAP//AwBQSwECLQAUAAYACAAAACEA2+H2y+4AAACFAQAAEwAAAAAAAAAA&#10;AAAAAAAAAAAAW0NvbnRlbnRfVHlwZXNdLnhtbFBLAQItABQABgAIAAAAIQBa9CxbvwAAABUBAAAL&#10;AAAAAAAAAAAAAAAAAB8BAABfcmVscy8ucmVsc1BLAQItABQABgAIAAAAIQDOxk3oxQAAANwAAAAP&#10;AAAAAAAAAAAAAAAAAAcCAABkcnMvZG93bnJldi54bWxQSwUGAAAAAAMAAwC3AAAA+QIAAAAA&#10;">
                    <v:imagedata r:id="rId181" o:title=""/>
                  </v:shape>
                  <v:rect id="Rectangle 482" o:spid="_x0000_s1558"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HgBxAAAANwAAAAPAAAAZHJzL2Rvd25yZXYueG1sRI/NbsIw&#10;EITvlfoO1lbiVhxCQShgUKBU7ZUfcV7FS5w2Xke2C6FPX1eqxHE0M99oFqvetuJCPjSOFYyGGQji&#10;yumGawXHw9vzDESIyBpbx6TgRgFWy8eHBRbaXXlHl32sRYJwKFCBibErpAyVIYth6Dri5J2dtxiT&#10;9LXUHq8JbluZZ9lUWmw4LRjsaGOo+tp/WwXv63xahsnP9rN8zXDkW3syh1ypwVNfzkFE6uM9/N/+&#10;0ApeJmP4O5OOgFz+AgAA//8DAFBLAQItABQABgAIAAAAIQDb4fbL7gAAAIUBAAATAAAAAAAAAAAA&#10;AAAAAAAAAABbQ29udGVudF9UeXBlc10ueG1sUEsBAi0AFAAGAAgAAAAhAFr0LFu/AAAAFQEAAAsA&#10;AAAAAAAAAAAAAAAAHwEAAF9yZWxzLy5yZWxzUEsBAi0AFAAGAAgAAAAhAEBoeAHEAAAA3AAAAA8A&#10;AAAAAAAAAAAAAAAABwIAAGRycy9kb3ducmV2LnhtbFBLBQYAAAAAAwADALcAAAD4AgAAAAA=&#10;" fillcolor="#9cbcd8" stroked="f"/>
                  <v:rect id="Rectangle 483" o:spid="_x0000_s1559"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gnSxgAAANwAAAAPAAAAZHJzL2Rvd25yZXYueG1sRI9BawIx&#10;FITvQv9DeIVelpq1aCmrUcRSaKEi2tLi7bF57i5uXpYkq+m/N4LQ4zAz3zCzRTStOJHzjWUFo2EO&#10;gri0uuFKwffX2+MLCB+QNbaWScEfeVjM7wYzLLQ985ZOu1CJBGFfoII6hK6Q0pc1GfRD2xEn72Cd&#10;wZCkq6R2eE5w08qnPH+WBhtOCzV2tKqpPO56o+Cn++w3GfaZ/Dhs3Wv2G2m9j0o93MflFESgGP7D&#10;t/a7VjCejOF6Jh0BOb8AAAD//wMAUEsBAi0AFAAGAAgAAAAhANvh9svuAAAAhQEAABMAAAAAAAAA&#10;AAAAAAAAAAAAAFtDb250ZW50X1R5cGVzXS54bWxQSwECLQAUAAYACAAAACEAWvQsW78AAAAVAQAA&#10;CwAAAAAAAAAAAAAAAAAfAQAAX3JlbHMvLnJlbHNQSwECLQAUAAYACAAAACEAeX4J0sYAAADcAAAA&#10;DwAAAAAAAAAAAAAAAAAHAgAAZHJzL2Rvd25yZXYueG1sUEsFBgAAAAADAAMAtwAAAPoCAAAAAA==&#10;" fillcolor="#9cbad8" stroked="f"/>
                  <v:shape id="Picture 484" o:spid="_x0000_s1560" type="#_x0000_t75" style="position:absolute;left:3995;top:1036;width:2288;height: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bcI5xQAAANwAAAAPAAAAZHJzL2Rvd25yZXYueG1sRI/NTsMw&#10;EITvlXgHa5G4tU6hqVCIW0EB0QOXlh56XMWbHxGvg22c8PYYqRLH0cx8oym3k+lFJOc7ywqWiwwE&#10;cWV1x42C08fr/B6ED8gae8uk4Ic8bDdXsxILbUc+UDyGRiQI+wIVtCEMhZS+asmgX9iBOHm1dQZD&#10;kq6R2uGY4KaXt1m2lgY7TgstDrRrqfo8fhsF/PY0uvX7Lp7vVi9fFPN4WD7XSt1cT48PIAJN4T98&#10;ae+1glWew9+ZdATk5hcAAP//AwBQSwECLQAUAAYACAAAACEA2+H2y+4AAACFAQAAEwAAAAAAAAAA&#10;AAAAAAAAAAAAW0NvbnRlbnRfVHlwZXNdLnhtbFBLAQItABQABgAIAAAAIQBa9CxbvwAAABUBAAAL&#10;AAAAAAAAAAAAAAAAAB8BAABfcmVscy8ucmVsc1BLAQItABQABgAIAAAAIQA6bcI5xQAAANwAAAAP&#10;AAAAAAAAAAAAAAAAAAcCAABkcnMvZG93bnJldi54bWxQSwUGAAAAAAMAAwC3AAAA+QIAAAAA&#10;">
                    <v:imagedata r:id="rId182" o:title=""/>
                  </v:shape>
                  <v:rect id="Rectangle 485" o:spid="_x0000_s1561"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DI+xgAAANwAAAAPAAAAZHJzL2Rvd25yZXYueG1sRI9BawIx&#10;FITvgv8hPMHLUrMtVcpqFLEULFhEW1p6e2yeu4ublyXJavz3TaHQ4zAz3zCLVTStuJDzjWUF95Mc&#10;BHFpdcOVgo/3l7snED4ga2wtk4IbeVgth4MFFtpe+UCXY6hEgrAvUEEdQldI6cuaDPqJ7YiTd7LO&#10;YEjSVVI7vCa4aeVDns+kwYbTQo0dbWoqz8feKPjsdv0+wz6Tr6eDe86+Ir19R6XGo7iegwgUw3/4&#10;r73VCh6nM/g9k46AXP4AAAD//wMAUEsBAi0AFAAGAAgAAAAhANvh9svuAAAAhQEAABMAAAAAAAAA&#10;AAAAAAAAAAAAAFtDb250ZW50X1R5cGVzXS54bWxQSwECLQAUAAYACAAAACEAWvQsW78AAAAVAQAA&#10;CwAAAAAAAAAAAAAAAAAfAQAAX3JlbHMvLnJlbHNQSwECLQAUAAYACAAAACEA5uAyPsYAAADcAAAA&#10;DwAAAAAAAAAAAAAAAAAHAgAAZHJzL2Rvd25yZXYueG1sUEsFBgAAAAADAAMAtwAAAPoCAAAAAA==&#10;" fillcolor="#9cbad8" stroked="f"/>
                  <v:rect id="Rectangle 486" o:spid="_x0000_s1562"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lLxgAAANwAAAAPAAAAZHJzL2Rvd25yZXYueG1sRI9BawIx&#10;FITvhf6H8ArearbFql2NUpTSsuKhWtHjY/PcLN28rEmq23/fFIQeh5n5hpnOO9uIM/lQO1bw0M9A&#10;EJdO11wp+Ny+3o9BhIissXFMCn4owHx2ezPFXLsLf9B5EyuRIBxyVGBibHMpQ2nIYui7ljh5R+ct&#10;xiR9JbXHS4LbRj5m2VBarDktGGxpYaj82nxbBcW6Pe0LW7jdwb9Vy8wcV88LqVTvrnuZgIjUxf/w&#10;tf2uFQyeRvB3Jh0BOfsFAAD//wMAUEsBAi0AFAAGAAgAAAAhANvh9svuAAAAhQEAABMAAAAAAAAA&#10;AAAAAAAAAAAAAFtDb250ZW50X1R5cGVzXS54bWxQSwECLQAUAAYACAAAACEAWvQsW78AAAAVAQAA&#10;CwAAAAAAAAAAAAAAAAAfAQAAX3JlbHMvLnJlbHNQSwECLQAUAAYACAAAACEAvkMpS8YAAADcAAAA&#10;DwAAAAAAAAAAAAAAAAAHAgAAZHJzL2Rvd25yZXYueG1sUEsFBgAAAAADAAMAtwAAAPoCAAAAAA==&#10;" fillcolor="#9abad8" stroked="f"/>
                  <v:shape id="Picture 487" o:spid="_x0000_s1563" type="#_x0000_t75" style="position:absolute;left:3995;top:1053;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70kwgAAANwAAAAPAAAAZHJzL2Rvd25yZXYueG1sRE/Pa8Iw&#10;FL4P/B/CG3gZmjpUXGcsIgzGdtEq6G6P5K0ta15CE2v975fDYMeP7/e6GGwreupC41jBbJqBINbO&#10;NFwpOB3fJisQISIbbB2TgjsFKDajhzXmxt34QH0ZK5FCOOSooI7R51IGXZPFMHWeOHHfrrMYE+wq&#10;aTq8pXDbyucsW0qLDaeGGj3tatI/5dUq4Cf9ctnr6M+fi4/LfvAeuf1Savw4bF9BRBriv/jP/W4U&#10;zBdpbTqTjoDc/AIAAP//AwBQSwECLQAUAAYACAAAACEA2+H2y+4AAACFAQAAEwAAAAAAAAAAAAAA&#10;AAAAAAAAW0NvbnRlbnRfVHlwZXNdLnhtbFBLAQItABQABgAIAAAAIQBa9CxbvwAAABUBAAALAAAA&#10;AAAAAAAAAAAAAB8BAABfcmVscy8ucmVsc1BLAQItABQABgAIAAAAIQCLK70kwgAAANwAAAAPAAAA&#10;AAAAAAAAAAAAAAcCAABkcnMvZG93bnJldi54bWxQSwUGAAAAAAMAAwC3AAAA9gIAAAAA&#10;">
                    <v:imagedata r:id="rId183" o:title=""/>
                  </v:shape>
                  <v:rect id="Rectangle 488" o:spid="_x0000_s1564"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BiixgAAANwAAAAPAAAAZHJzL2Rvd25yZXYueG1sRI9BSwMx&#10;FITvQv9DeAVvNltRabebFqmIstJDq6U9PjZvN0s3L2sS2/XfG0HwOMzMN0yxGmwnzuRD61jBdJKB&#10;IK6cbrlR8PH+fDMDESKyxs4xKfimAKvl6KrAXLsLb+m8i41IEA45KjAx9rmUoTJkMUxcT5y82nmL&#10;MUnfSO3xkuC2k7dZ9iAttpwWDPa0NlSddl9WQbnpPw+lLd3+6F+ap8zUb/O1VOp6PDwuQEQa4n/4&#10;r/2qFdzdz+H3TDoCcvkDAAD//wMAUEsBAi0AFAAGAAgAAAAhANvh9svuAAAAhQEAABMAAAAAAAAA&#10;AAAAAAAAAAAAAFtDb250ZW50X1R5cGVzXS54bWxQSwECLQAUAAYACAAAACEAWvQsW78AAAAVAQAA&#10;CwAAAAAAAAAAAAAAAAAfAQAAX3JlbHMvLnJlbHNQSwECLQAUAAYACAAAACEAoJAYosYAAADcAAAA&#10;DwAAAAAAAAAAAAAAAAAHAgAAZHJzL2Rvd25yZXYueG1sUEsFBgAAAAADAAMAtwAAAPoCAAAAAA==&#10;" fillcolor="#9abad8" stroked="f"/>
                  <v:rect id="Rectangle 489" o:spid="_x0000_s1565"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5pzwQAAANwAAAAPAAAAZHJzL2Rvd25yZXYueG1sRE/NagIx&#10;EL4XfIcwQi9Fs5WishpFpEWxl1Z9gGEzZhc3k3UTdX37zkHo8eP7ny87X6sbtbEKbOB9mIEiLoKt&#10;2Bk4Hr4GU1AxIVusA5OBB0VYLnovc8xtuPMv3fbJKQnhmKOBMqUm1zoWJXmMw9AQC3cKrccksHXa&#10;tniXcF/rUZaNtceKpaHEhtYlFef91Uvv94rccfSYZF3tPvVm9/YzvVyNee13qxmoRF36Fz/dW2vg&#10;Yyzz5YwcAb34AwAA//8DAFBLAQItABQABgAIAAAAIQDb4fbL7gAAAIUBAAATAAAAAAAAAAAAAAAA&#10;AAAAAABbQ29udGVudF9UeXBlc10ueG1sUEsBAi0AFAAGAAgAAAAhAFr0LFu/AAAAFQEAAAsAAAAA&#10;AAAAAAAAAAAAHwEAAF9yZWxzLy5yZWxzUEsBAi0AFAAGAAgAAAAhAF/PmnPBAAAA3AAAAA8AAAAA&#10;AAAAAAAAAAAABwIAAGRycy9kb3ducmV2LnhtbFBLBQYAAAAAAwADALcAAAD1AgAAAAA=&#10;" fillcolor="#9abad6" stroked="f"/>
                  <v:shape id="Picture 490" o:spid="_x0000_s1566" type="#_x0000_t75" style="position:absolute;left:3995;top:1065;width:2288;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IWJxQAAANwAAAAPAAAAZHJzL2Rvd25yZXYueG1sRI9PSwMx&#10;FMTvgt8hPMGbzW61RdampQhCD4L9Cx4fyXOzunkJm9jdfvumUOhxmJnfMLPF4FpxpC42nhWUowIE&#10;sfam4VrBfvfx9AoiJmSDrWdScKIIi/n93Qwr43ve0HGbapEhHCtUYFMKlZRRW3IYRz4QZ+/Hdw5T&#10;ll0tTYd9hrtWjotiKh02nBcsBnq3pP+2/07BrzyNJ9rtv61+/jp8rpehL1dBqceHYfkGItGQbuFr&#10;e2UUvExLuJzJR0DOzwAAAP//AwBQSwECLQAUAAYACAAAACEA2+H2y+4AAACFAQAAEwAAAAAAAAAA&#10;AAAAAAAAAAAAW0NvbnRlbnRfVHlwZXNdLnhtbFBLAQItABQABgAIAAAAIQBa9CxbvwAAABUBAAAL&#10;AAAAAAAAAAAAAAAAAB8BAABfcmVscy8ucmVsc1BLAQItABQABgAIAAAAIQA9YIWJxQAAANwAAAAP&#10;AAAAAAAAAAAAAAAAAAcCAABkcnMvZG93bnJldi54bWxQSwUGAAAAAAMAAwC3AAAA+QIAAAAA&#10;">
                    <v:imagedata r:id="rId184" o:title=""/>
                  </v:shape>
                  <v:rect id="Rectangle 491" o:spid="_x0000_s1567"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aGfwwAAANwAAAAPAAAAZHJzL2Rvd25yZXYueG1sRI/disIw&#10;EIXvhX2HMMLeiKZbFpVqFFmUXfTGvwcYmjEtNpNuE7W+vREELw/n5+NM562txJUaXzpW8DVIQBDn&#10;TpdsFBwPq/4YhA/IGivHpOBOHuazj84UM+1uvKPrPhgRR9hnqKAIoc6k9HlBFv3A1cTRO7nGYoiy&#10;MVI3eIvjtpJpkgylxZIjocCafgrKz/uLjdzNgswxvY+StjJL+bvubcf/F6U+u+1iAiJQG97hV/tP&#10;K/gepvA8E4+AnD0AAAD//wMAUEsBAi0AFAAGAAgAAAAhANvh9svuAAAAhQEAABMAAAAAAAAAAAAA&#10;AAAAAAAAAFtDb250ZW50X1R5cGVzXS54bWxQSwECLQAUAAYACAAAACEAWvQsW78AAAAVAQAACwAA&#10;AAAAAAAAAAAAAAAfAQAAX3JlbHMvLnJlbHNQSwECLQAUAAYACAAAACEAwFGhn8MAAADcAAAADwAA&#10;AAAAAAAAAAAAAAAHAgAAZHJzL2Rvd25yZXYueG1sUEsFBgAAAAADAAMAtwAAAPcCAAAAAA==&#10;" fillcolor="#9abad6" stroked="f"/>
                  <v:rect id="Rectangle 492" o:spid="_x0000_s1568"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rBFxwAAANwAAAAPAAAAZHJzL2Rvd25yZXYueG1sRI9Lb8Iw&#10;EITvSPwHaytxA6elPJpiUBVBxYELD4n2to23SSBeR7EJ6b/HlZA4jmbmG81s0ZpSNFS7wrKC50EE&#10;gji1uuBMwWG/6k9BOI+ssbRMCv7IwWLe7cww1vbKW2p2PhMBwi5GBbn3VSylS3My6Aa2Ig7er60N&#10;+iDrTOoarwFuSvkSRWNpsOCwkGNFSU7peXcxCpK3n002+ZLNacnNaPidLI+nz0ip3lP78Q7CU+sf&#10;4Xt7rRW8jofwfyYcATm/AQAA//8DAFBLAQItABQABgAIAAAAIQDb4fbL7gAAAIUBAAATAAAAAAAA&#10;AAAAAAAAAAAAAABbQ29udGVudF9UeXBlc10ueG1sUEsBAi0AFAAGAAgAAAAhAFr0LFu/AAAAFQEA&#10;AAsAAAAAAAAAAAAAAAAAHwEAAF9yZWxzLy5yZWxzUEsBAi0AFAAGAAgAAAAhACVqsEXHAAAA3AAA&#10;AA8AAAAAAAAAAAAAAAAABwIAAGRycy9kb3ducmV2LnhtbFBLBQYAAAAAAwADALcAAAD7AgAAAAA=&#10;" fillcolor="#9bbcd8" stroked="f"/>
                  <v:shape id="Picture 493" o:spid="_x0000_s1569" type="#_x0000_t75" style="position:absolute;left:3995;top:1073;width:2288;height: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aglxQAAANwAAAAPAAAAZHJzL2Rvd25yZXYueG1sRI9BawIx&#10;FITvBf9DeEJvmtWKyNYoUlxoi0Vre/H23Dx3FzcvIUl1/fdNQehxmJlvmPmyM624kA+NZQWjYQaC&#10;uLS64UrB91cxmIEIEVlja5kU3CjActF7mGOu7ZU/6bKPlUgQDjkqqGN0uZShrMlgGFpHnLyT9QZj&#10;kr6S2uM1wU0rx1k2lQYbTgs1OnqpqTzvf4wCt/7Y6PHT+/b2dnB2E9Z+VxRHpR773eoZRKQu/ofv&#10;7VetYDKdwN+ZdATk4hcAAP//AwBQSwECLQAUAAYACAAAACEA2+H2y+4AAACFAQAAEwAAAAAAAAAA&#10;AAAAAAAAAAAAW0NvbnRlbnRfVHlwZXNdLnhtbFBLAQItABQABgAIAAAAIQBa9CxbvwAAABUBAAAL&#10;AAAAAAAAAAAAAAAAAB8BAABfcmVscy8ucmVsc1BLAQItABQABgAIAAAAIQB1GaglxQAAANwAAAAP&#10;AAAAAAAAAAAAAAAAAAcCAABkcnMvZG93bnJldi54bWxQSwUGAAAAAAMAAwC3AAAA+QIAAAAA&#10;">
                    <v:imagedata r:id="rId185" o:title=""/>
                  </v:shape>
                  <v:rect id="Rectangle 494" o:spid="_x0000_s1570"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42qxwAAANwAAAAPAAAAZHJzL2Rvd25yZXYueG1sRI9Lb8Iw&#10;EITvlfgP1lbiVpxCeTTFIBRRxIELD4n2to23SSBeR7Ebwr+vkZA4jmbmG8103ppSNFS7wrKC114E&#10;gji1uuBMwWH/+TIB4TyyxtIyKbiSg/ms8zTFWNsLb6nZ+UwECLsYFeTeV7GULs3JoOvZijh4v7Y2&#10;6IOsM6lrvAS4KWU/ikbSYMFhIceKkpzS8+7PKEjefzbZ+Es2pyU3w8F3sjyeVpFS3ed28QHCU+sf&#10;4Xt7rRW8jYZwOxOOgJz9AwAA//8DAFBLAQItABQABgAIAAAAIQDb4fbL7gAAAIUBAAATAAAAAAAA&#10;AAAAAAAAAAAAAABbQ29udGVudF9UeXBlc10ueG1sUEsBAi0AFAAGAAgAAAAhAFr0LFu/AAAAFQEA&#10;AAsAAAAAAAAAAAAAAAAAHwEAAF9yZWxzLy5yZWxzUEsBAi0AFAAGAAgAAAAhAMXPjarHAAAA3AAA&#10;AA8AAAAAAAAAAAAAAAAABwIAAGRycy9kb3ducmV2LnhtbFBLBQYAAAAAAwADALcAAAD7AgAAAAA=&#10;" fillcolor="#9bbcd8" stroked="f"/>
                  <v:rect id="Rectangle 495" o:spid="_x0000_s1571"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mASwwAAANwAAAAPAAAAZHJzL2Rvd25yZXYueG1sRI9Ba8JA&#10;FITvhf6H5Qne6iYi1kZXKa1Cr2qg10f2mYRk34bdNcb8ercg9DjMzDfMZjeYVvTkfG1ZQTpLQBAX&#10;VtdcKsjPh7cVCB+QNbaWScGdPOy2ry8bzLS98ZH6UyhFhLDPUEEVQpdJ6YuKDPqZ7Yijd7HOYIjS&#10;lVI7vEW4aeU8SZbSYM1xocKOvioqmtPVKJjXfXr5GHK5H79D8zs2VzempNR0MnyuQQQawn/42f7R&#10;ChbLd/g7E4+A3D4AAAD//wMAUEsBAi0AFAAGAAgAAAAhANvh9svuAAAAhQEAABMAAAAAAAAAAAAA&#10;AAAAAAAAAFtDb250ZW50X1R5cGVzXS54bWxQSwECLQAUAAYACAAAACEAWvQsW78AAAAVAQAACwAA&#10;AAAAAAAAAAAAAAAfAQAAX3JlbHMvLnJlbHNQSwECLQAUAAYACAAAACEAYSJgEsMAAADcAAAADwAA&#10;AAAAAAAAAAAAAAAHAgAAZHJzL2Rvd25yZXYueG1sUEsFBgAAAAADAAMAtwAAAPcCAAAAAA==&#10;" fillcolor="#99bad8" stroked="f"/>
                  <v:shape id="Picture 496" o:spid="_x0000_s1572" type="#_x0000_t75" style="position:absolute;left:3995;top:1118;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0HwwAAANwAAAAPAAAAZHJzL2Rvd25yZXYueG1sRE9Na8JA&#10;EL0L/Q/LFLzVTYOEEl1FSguCiBiL9DhmxyQ2O5tm1yT+e/cgeHy87/lyMLXoqHWVZQXvkwgEcW51&#10;xYWCn8P32wcI55E11pZJwY0cLBcvozmm2va8py7zhQgh7FJUUHrfpFK6vCSDbmIb4sCdbWvQB9gW&#10;UrfYh3BTyziKEmmw4tBQYkOfJeV/2dUo6OIq6f/N6rj7jS/913aTbY+nTKnx67CagfA0+Kf44V5r&#10;BdMkrA1nwhGQizsAAAD//wMAUEsBAi0AFAAGAAgAAAAhANvh9svuAAAAhQEAABMAAAAAAAAAAAAA&#10;AAAAAAAAAFtDb250ZW50X1R5cGVzXS54bWxQSwECLQAUAAYACAAAACEAWvQsW78AAAAVAQAACwAA&#10;AAAAAAAAAAAAAAAfAQAAX3JlbHMvLnJlbHNQSwECLQAUAAYACAAAACEAGrf9B8MAAADcAAAADwAA&#10;AAAAAAAAAAAAAAAHAgAAZHJzL2Rvd25yZXYueG1sUEsFBgAAAAADAAMAtwAAAPcCAAAAAA==&#10;">
                    <v:imagedata r:id="rId186" o:title=""/>
                  </v:shape>
                  <v:rect id="Rectangle 497" o:spid="_x0000_s1573"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H7wgAAANwAAAAPAAAAZHJzL2Rvd25yZXYueG1sRI9Bi8Iw&#10;FITvC/6H8ARva1oR0a5RxF3B66qw10fzbEubl5LEWvvrzYLgcZiZb5j1tjeN6Mj5yrKCdJqAIM6t&#10;rrhQcDkfPpcgfEDW2FgmBQ/ysN2MPtaYaXvnX+pOoRARwj5DBWUIbSalz0sy6Ke2JY7e1TqDIUpX&#10;SO3wHuGmkbMkWUiDFceFElval5TXp5tRMKu69LrqL/Jn+A7131Df3JCSUpNxv/sCEagP7/CrfdQK&#10;5osV/J+JR0BungAAAP//AwBQSwECLQAUAAYACAAAACEA2+H2y+4AAACFAQAAEwAAAAAAAAAAAAAA&#10;AAAAAAAAW0NvbnRlbnRfVHlwZXNdLnhtbFBLAQItABQABgAIAAAAIQBa9CxbvwAAABUBAAALAAAA&#10;AAAAAAAAAAAAAB8BAABfcmVscy8ucmVsc1BLAQItABQABgAIAAAAIQB/8VH7wgAAANwAAAAPAAAA&#10;AAAAAAAAAAAAAAcCAABkcnMvZG93bnJldi54bWxQSwUGAAAAAAMAAwC3AAAA9gIAAAAA&#10;" fillcolor="#99bad8" stroked="f"/>
                  <v:rect id="Rectangle 498" o:spid="_x0000_s1574"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Z3wQAAANwAAAAPAAAAZHJzL2Rvd25yZXYueG1sRE89b8Iw&#10;EN0r9T9YV6lbcUpLQSkGoQISSwdSFrZTfCQR8Tm1jxD+fT0gdXx63/Pl4FrVU4iNZwOvowwUcelt&#10;w5WBw8/2ZQYqCrLF1jMZuFGE5eLxYY659VfeU19IpVIIxxwN1CJdrnUsa3IYR74jTtzJB4eSYKi0&#10;DXhN4a7V4yz70A4bTg01dvRVU3kuLs7AmIrJ91vbH+UmBz3h9eY3rM7GPD8Nq09QQoP8i+/unTXw&#10;Pk3z05l0BPTiDwAA//8DAFBLAQItABQABgAIAAAAIQDb4fbL7gAAAIUBAAATAAAAAAAAAAAAAAAA&#10;AAAAAABbQ29udGVudF9UeXBlc10ueG1sUEsBAi0AFAAGAAgAAAAhAFr0LFu/AAAAFQEAAAsAAAAA&#10;AAAAAAAAAAAAHwEAAF9yZWxzLy5yZWxzUEsBAi0AFAAGAAgAAAAhAD53dnfBAAAA3AAAAA8AAAAA&#10;AAAAAAAAAAAABwIAAGRycy9kb3ducmV2LnhtbFBLBQYAAAAAAwADALcAAAD1AgAAAAA=&#10;" fillcolor="#99bad6" stroked="f"/>
                  <v:shape id="Picture 499" o:spid="_x0000_s1575" type="#_x0000_t75" style="position:absolute;left:3995;top:1179;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acZxQAAANwAAAAPAAAAZHJzL2Rvd25yZXYueG1sRI9fa8JA&#10;EMTfhX6HYwu+SL1YipboKaW0ID7VP7R5XHJrkia3F3Krpt++Jwg+DjPzG2ax6l2jztSFyrOByTgB&#10;RZx7W3Fh4LD/fHoFFQTZYuOZDPxRgNXyYbDA1PoLb+m8k0JFCIcUDZQibap1yEtyGMa+JY7e0XcO&#10;Jcqu0LbDS4S7Rj8nyVQ7rDgulNjSe0l5vTs5A9PRT5XX+ruus234sptfKx+ZGDN87N/moIR6uYdv&#10;7bU18DKbwPVMPAJ6+Q8AAP//AwBQSwECLQAUAAYACAAAACEA2+H2y+4AAACFAQAAEwAAAAAAAAAA&#10;AAAAAAAAAAAAW0NvbnRlbnRfVHlwZXNdLnhtbFBLAQItABQABgAIAAAAIQBa9CxbvwAAABUBAAAL&#10;AAAAAAAAAAAAAAAAAB8BAABfcmVscy8ucmVsc1BLAQItABQABgAIAAAAIQCdmacZxQAAANwAAAAP&#10;AAAAAAAAAAAAAAAAAAcCAABkcnMvZG93bnJldi54bWxQSwUGAAAAAAMAAwC3AAAA+QIAAAAA&#10;">
                    <v:imagedata r:id="rId187" o:title=""/>
                  </v:shape>
                  <v:rect id="Rectangle 500" o:spid="_x0000_s1576"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U2bxQAAANwAAAAPAAAAZHJzL2Rvd25yZXYueG1sRI9BS8NA&#10;FITvgv9heYI3uzHaKrHbUqpCLx4ae/H2yD6T0OzbuPuapv++Wyh4HGbmG2a+HF2nBgqx9WzgcZKB&#10;Iq68bbk2sPv+fHgFFQXZYueZDJwownJxezPHwvojb2kopVYJwrFAA41IX2gdq4YcxonviZP364ND&#10;STLU2gY8JrjrdJ5lM+2w5bTQYE/rhqp9eXAGciqnX0/d8CMn2ekpv3/8hdXemPu7cfUGSmiU//C1&#10;vbEGnl9yuJxJR0AvzgAAAP//AwBQSwECLQAUAAYACAAAACEA2+H2y+4AAACFAQAAEwAAAAAAAAAA&#10;AAAAAAAAAAAAW0NvbnRlbnRfVHlwZXNdLnhtbFBLAQItABQABgAIAAAAIQBa9CxbvwAAABUBAAAL&#10;AAAAAAAAAAAAAAAAAB8BAABfcmVscy8ucmVsc1BLAQItABQABgAIAAAAIQCh6U2bxQAAANwAAAAP&#10;AAAAAAAAAAAAAAAAAAcCAABkcnMvZG93bnJldi54bWxQSwUGAAAAAAMAAwC3AAAA+QIAAAAA&#10;" fillcolor="#99bad6" stroked="f"/>
                  <v:rect id="Rectangle 501" o:spid="_x0000_s1577"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eSAxQAAANwAAAAPAAAAZHJzL2Rvd25yZXYueG1sRI/NbsIw&#10;EITvlXgHa5G4FYeC2hJwED+i7a1qygOs4iWJEq/T2AnJ2+NKlXoczcw3mu1uMLXoqXWlZQWLeQSC&#10;OLO65FzB5fv8+ArCeWSNtWVSMJKDXTJ52GKs7Y2/qE99LgKEXYwKCu+bWEqXFWTQzW1DHLyrbQ36&#10;INtc6hZvAW5q+RRFz9JgyWGhwIaOBWVV2hkFZSW7k10fflyXvo+H0/jZvKW9UrPpsN+A8DT4//Bf&#10;+0MrWL0s4fdMOAIyuQMAAP//AwBQSwECLQAUAAYACAAAACEA2+H2y+4AAACFAQAAEwAAAAAAAAAA&#10;AAAAAAAAAAAAW0NvbnRlbnRfVHlwZXNdLnhtbFBLAQItABQABgAIAAAAIQBa9CxbvwAAABUBAAAL&#10;AAAAAAAAAAAAAAAAAB8BAABfcmVscy8ucmVsc1BLAQItABQABgAIAAAAIQCY5eSAxQAAANwAAAAP&#10;AAAAAAAAAAAAAAAAAAcCAABkcnMvZG93bnJldi54bWxQSwUGAAAAAAMAAwC3AAAA+QIAAAAA&#10;" fillcolor="#97bad6" stroked="f"/>
                  <v:shape id="Picture 502" o:spid="_x0000_s1578" type="#_x0000_t75" style="position:absolute;left:3995;top:1183;width:2288;height: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mg8xAAAANwAAAAPAAAAZHJzL2Rvd25yZXYueG1sRI/NbsIw&#10;EITvlXgHa5G4FQdktShgED8CegUqzqt4SQLxOsSGhLevK1XqcTQz32hmi85W4kmNLx1rGA0TEMSZ&#10;MyXnGr5P2/cJCB+QDVaOScOLPCzmvbcZpsa1fKDnMeQiQtinqKEIoU6l9FlBFv3Q1cTRu7jGYoiy&#10;yaVpsI1wW8lxknxIiyXHhQJrWheU3Y4Pq2G8Uqfdo71sNnJ/nmzLtbreD0rrQb9bTkEE6sJ/+K/9&#10;ZTSoTwW/Z+IRkPMfAAAA//8DAFBLAQItABQABgAIAAAAIQDb4fbL7gAAAIUBAAATAAAAAAAAAAAA&#10;AAAAAAAAAABbQ29udGVudF9UeXBlc10ueG1sUEsBAi0AFAAGAAgAAAAhAFr0LFu/AAAAFQEAAAsA&#10;AAAAAAAAAAAAAAAAHwEAAF9yZWxzLy5yZWxzUEsBAi0AFAAGAAgAAAAhAMxWaDzEAAAA3AAAAA8A&#10;AAAAAAAAAAAAAAAABwIAAGRycy9kb3ducmV2LnhtbFBLBQYAAAAAAwADALcAAAD4AgAAAAA=&#10;">
                    <v:imagedata r:id="rId188" o:title=""/>
                  </v:shape>
                  <v:rect id="Rectangle 503" o:spid="_x0000_s1579"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NlvxQAAANwAAAAPAAAAZHJzL2Rvd25yZXYueG1sRI/NbsIw&#10;EITvlXgHa5G4FYcK2hJwED+i7a1qygOs4iWJEq/T2AnJ2+NKlXoczcw3mu1uMLXoqXWlZQWLeQSC&#10;OLO65FzB5fv8+ArCeWSNtWVSMJKDXTJ52GKs7Y2/qE99LgKEXYwKCu+bWEqXFWTQzW1DHLyrbQ36&#10;INtc6hZvAW5q+RRFz9JgyWGhwIaOBWVV2hkFZSW7k10fflyXvo+H0/jZvKW9UrPpsN+A8DT4//Bf&#10;+0MrWL6s4PdMOAIyuQMAAP//AwBQSwECLQAUAAYACAAAACEA2+H2y+4AAACFAQAAEwAAAAAAAAAA&#10;AAAAAAAAAAAAW0NvbnRlbnRfVHlwZXNdLnhtbFBLAQItABQABgAIAAAAIQBa9CxbvwAAABUBAAAL&#10;AAAAAAAAAAAAAAAAAB8BAABfcmVscy8ucmVsc1BLAQItABQABgAIAAAAIQB4QNlvxQAAANwAAAAP&#10;AAAAAAAAAAAAAAAAAAcCAABkcnMvZG93bnJldi54bWxQSwUGAAAAAAMAAwC3AAAA+QIAAAAA&#10;" fillcolor="#97bad6" stroked="f"/>
                  <v:rect id="Rectangle 504" o:spid="_x0000_s1580"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oqTxgAAANwAAAAPAAAAZHJzL2Rvd25yZXYueG1sRI9BawIx&#10;FITvQv9DeAVvNVsRLatRRCq2goVuBfH23Lxulm5elk3U1V9vhILHYWa+YSaz1lbiRI0vHSt47SUg&#10;iHOnSy4UbH+WL28gfEDWWDkmBRfyMJs+dSaYanfmbzploRARwj5FBSaEOpXS54Ys+p6riaP36xqL&#10;IcqmkLrBc4TbSvaTZCgtlhwXDNa0MJT/ZUeroL2+bzZ7pPnXqr5+Zov1YWdGB6W6z+18DCJQGx7h&#10;//aHVjAYDeF+Jh4BOb0BAAD//wMAUEsBAi0AFAAGAAgAAAAhANvh9svuAAAAhQEAABMAAAAAAAAA&#10;AAAAAAAAAAAAAFtDb250ZW50X1R5cGVzXS54bWxQSwECLQAUAAYACAAAACEAWvQsW78AAAAVAQAA&#10;CwAAAAAAAAAAAAAAAAAfAQAAX3JlbHMvLnJlbHNQSwECLQAUAAYACAAAACEAbuKKk8YAAADcAAAA&#10;DwAAAAAAAAAAAAAAAAAHAgAAZHJzL2Rvd25yZXYueG1sUEsFBgAAAAADAAMAtwAAAPoCAAAAAA==&#10;" fillcolor="#97b8d6" stroked="f"/>
                  <v:shape id="Picture 505" o:spid="_x0000_s1581" type="#_x0000_t75" style="position:absolute;left:3995;top:1203;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D7jxgAAANwAAAAPAAAAZHJzL2Rvd25yZXYueG1sRI9Ba8JA&#10;FITvBf/D8oReiu5WWpWYVUqhKEUFNYccn9lnEpp9G7JbTf+9Wyj0OMzMN0y66m0jrtT52rGG57EC&#10;QVw4U3OpITt9jOYgfEA22DgmDT/kYbUcPKSYGHfjA12PoRQRwj5BDVUIbSKlLyqy6MeuJY7exXUW&#10;Q5RdKU2Htwi3jZwoNZUWa44LFbb0XlHxdfy2GnbztXo6m34TPrM1Trb7PFOvudaPw/5tASJQH/7D&#10;f+2N0fAym8HvmXgE5PIOAAD//wMAUEsBAi0AFAAGAAgAAAAhANvh9svuAAAAhQEAABMAAAAAAAAA&#10;AAAAAAAAAAAAAFtDb250ZW50X1R5cGVzXS54bWxQSwECLQAUAAYACAAAACEAWvQsW78AAAAVAQAA&#10;CwAAAAAAAAAAAAAAAAAfAQAAX3JlbHMvLnJlbHNQSwECLQAUAAYACAAAACEAlFA+48YAAADcAAAA&#10;DwAAAAAAAAAAAAAAAAAHAgAAZHJzL2Rvd25yZXYueG1sUEsFBgAAAAADAAMAtwAAAPoCAAAAAA==&#10;">
                    <v:imagedata r:id="rId189" o:title=""/>
                  </v:shape>
                  <v:rect id="Rectangle 506" o:spid="_x0000_s1582"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bt6xAAAANwAAAAPAAAAZHJzL2Rvd25yZXYueG1sRE9da8Iw&#10;FH0f+B/CFfY2042hUk1FxLFNULAOhm+3zV1TbG5Kk2n115uHwR4P53u+6G0jztT52rGC51ECgrh0&#10;uuZKwdfh7WkKwgdkjY1jUnAlD4ts8DDHVLsL7+mch0rEEPYpKjAhtKmUvjRk0Y9cSxy5H9dZDBF2&#10;ldQdXmK4beRLkoylxZpjg8GWVobKU/5rFfS39XZ7RFru3tvbZ77aFN9mUij1OOyXMxCB+vAv/nN/&#10;aAWvk7g2nolHQGZ3AAAA//8DAFBLAQItABQABgAIAAAAIQDb4fbL7gAAAIUBAAATAAAAAAAAAAAA&#10;AAAAAAAAAABbQ29udGVudF9UeXBlc10ueG1sUEsBAi0AFAAGAAgAAAAhAFr0LFu/AAAAFQEAAAsA&#10;AAAAAAAAAAAAAAAAHwEAAF9yZWxzLy5yZWxzUEsBAi0AFAAGAAgAAAAhAHAxu3rEAAAA3AAAAA8A&#10;AAAAAAAAAAAAAAAABwIAAGRycy9kb3ducmV2LnhtbFBLBQYAAAAAAwADALcAAAD4AgAAAAA=&#10;" fillcolor="#97b8d6" stroked="f"/>
                  <v:rect id="Rectangle 507" o:spid="_x0000_s1583"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0dPbwwAAANwAAAAPAAAAZHJzL2Rvd25yZXYueG1sRI9bi8Iw&#10;FITfBf9DOMK+aVoRL9UoIiy4PizewNdDc2yLzUlosrb+e7OwsI/DzHzDrDadqcWTGl9ZVpCOEhDE&#10;udUVFwqul8/hHIQPyBpry6TgRR42635vhZm2LZ/oeQ6FiBD2GSooQ3CZlD4vyaAfWUccvbttDIYo&#10;m0LqBtsIN7UcJ8lUGqw4LpToaFdS/jj/GAXzb+8Wbdq6u6Ov2/GQntKcO6U+Bt12CSJQF/7Df+29&#10;VjCZLeD3TDwCcv0GAAD//wMAUEsBAi0AFAAGAAgAAAAhANvh9svuAAAAhQEAABMAAAAAAAAAAAAA&#10;AAAAAAAAAFtDb250ZW50X1R5cGVzXS54bWxQSwECLQAUAAYACAAAACEAWvQsW78AAAAVAQAACwAA&#10;AAAAAAAAAAAAAAAfAQAAX3JlbHMvLnJlbHNQSwECLQAUAAYACAAAACEAqNHT28MAAADcAAAADwAA&#10;AAAAAAAAAAAAAAAHAgAAZHJzL2Rvd25yZXYueG1sUEsFBgAAAAADAAMAtwAAAPcCAAAAAA==&#10;" fillcolor="#95b8d6" stroked="f"/>
                  <v:shape id="Picture 508" o:spid="_x0000_s1584" type="#_x0000_t75" style="position:absolute;left:3995;top:1264;width:2288;height: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M7ZwwAAANwAAAAPAAAAZHJzL2Rvd25yZXYueG1sRE9Na8JA&#10;EL0X/A/LCL0Us6kU0egqtSC2iILRg8chOybR7Gya3Zr477sHwePjfc8WnanEjRpXWlbwHsUgiDOr&#10;S84VHA+rwRiE88gaK8uk4E4OFvPeywwTbVve0y31uQgh7BJUUHhfJ1K6rCCDLrI1ceDOtjHoA2xy&#10;qRtsQ7ip5DCOR9JgyaGhwJq+Csqu6Z9RsMHl7v679pcJvm3XbXoa/SwvqNRrv/ucgvDU+af44f7W&#10;Cj7GYX44E46AnP8DAAD//wMAUEsBAi0AFAAGAAgAAAAhANvh9svuAAAAhQEAABMAAAAAAAAAAAAA&#10;AAAAAAAAAFtDb250ZW50X1R5cGVzXS54bWxQSwECLQAUAAYACAAAACEAWvQsW78AAAAVAQAACwAA&#10;AAAAAAAAAAAAAAAfAQAAX3JlbHMvLnJlbHNQSwECLQAUAAYACAAAACEAG9TO2cMAAADcAAAADwAA&#10;AAAAAAAAAAAAAAAHAgAAZHJzL2Rvd25yZXYueG1sUEsFBgAAAAADAAMAtwAAAPcCAAAAAA==&#10;">
                    <v:imagedata r:id="rId190" o:title=""/>
                  </v:shape>
                  <v:rect id="Rectangle 509" o:spid="_x0000_s1585"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q/6wwAAANwAAAAPAAAAZHJzL2Rvd25yZXYueG1sRI9BawIx&#10;FITvBf9DeIK3mk2Rsl2NIkJBPZRqBa+PzXN3cfMSNtFd/70pFHocZuYbZrEabCvu1IXGsQY1zUAQ&#10;l840XGk4/Xy+5iBCRDbYOiYNDwqwWo5eFlgY1/OB7sdYiQThUKCGOkZfSBnKmiyGqfPEybu4zmJM&#10;squk6bBPcNvKtyx7lxYbTgs1etrUVF6PN6sh/wr+o1e9v3janb/36qBKHrSejIf1HESkIf6H/9pb&#10;o2GWK/g9k46AXD4BAAD//wMAUEsBAi0AFAAGAAgAAAAhANvh9svuAAAAhQEAABMAAAAAAAAAAAAA&#10;AAAAAAAAAFtDb250ZW50X1R5cGVzXS54bWxQSwECLQAUAAYACAAAACEAWvQsW78AAAAVAQAACwAA&#10;AAAAAAAAAAAAAAAfAQAAX3JlbHMvLnJlbHNQSwECLQAUAAYACAAAACEAY3Kv+sMAAADcAAAADwAA&#10;AAAAAAAAAAAAAAAHAgAAZHJzL2Rvd25yZXYueG1sUEsFBgAAAAADAAMAtwAAAPcCAAAAAA==&#10;" fillcolor="#95b8d6" stroked="f"/>
                  <v:rect id="Rectangle 510" o:spid="_x0000_s1586"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7fxgAAANwAAAAPAAAAZHJzL2Rvd25yZXYueG1sRI/NbsIw&#10;EITvlXgHa5G4FYcfVZBiEGrVCHoq0AfYxtskEK/T2CSBp8dIlTiOZuYbzWLVmVI0VLvCsoLRMAJB&#10;nFpdcKbg+/DxPAPhPLLG0jIpuJCD1bL3tMBY25Z31Ox9JgKEXYwKcu+rWEqX5mTQDW1FHLxfWxv0&#10;QdaZ1DW2AW5KOY6iF2mw4LCQY0VvOaWn/dkowMvP3zaZzA8+ac/vn838+JXYq1KDfrd+BeGp84/w&#10;f3ujFUxnY7ifCUdALm8AAAD//wMAUEsBAi0AFAAGAAgAAAAhANvh9svuAAAAhQEAABMAAAAAAAAA&#10;AAAAAAAAAAAAAFtDb250ZW50X1R5cGVzXS54bWxQSwECLQAUAAYACAAAACEAWvQsW78AAAAVAQAA&#10;CwAAAAAAAAAAAAAAAAAfAQAAX3JlbHMvLnJlbHNQSwECLQAUAAYACAAAACEAp0/+38YAAADcAAAA&#10;DwAAAAAAAAAAAAAAAAAHAgAAZHJzL2Rvd25yZXYueG1sUEsFBgAAAAADAAMAtwAAAPoCAAAAAA==&#10;" fillcolor="#94b6d4" stroked="f"/>
                  <v:shape id="Picture 511" o:spid="_x0000_s1587" type="#_x0000_t75" style="position:absolute;left:3995;top:1342;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i49xAAAANwAAAAPAAAAZHJzL2Rvd25yZXYueG1sRI/RagIx&#10;FETfC/2HcIW+1aytbWVrFBEKPohQ7QdcN9dNMLlZNnHd+vVGEHwcZuYMM5333omO2mgDKxgNCxDE&#10;VdCWawV/u5/XCYiYkDW6wKTgnyLMZ89PUyx1OPMvddtUiwzhWKICk1JTShkrQx7jMDTE2TuE1mPK&#10;sq2lbvGc4d7Jt6L4lB4t5wWDDS0NVcftyStw+7XlfeesKTYfi+VXczpcRhulXgb94htEoj49wvf2&#10;SisYT97hdiYfATm7AgAA//8DAFBLAQItABQABgAIAAAAIQDb4fbL7gAAAIUBAAATAAAAAAAAAAAA&#10;AAAAAAAAAABbQ29udGVudF9UeXBlc10ueG1sUEsBAi0AFAAGAAgAAAAhAFr0LFu/AAAAFQEAAAsA&#10;AAAAAAAAAAAAAAAAHwEAAF9yZWxzLy5yZWxzUEsBAi0AFAAGAAgAAAAhAAUqLj3EAAAA3AAAAA8A&#10;AAAAAAAAAAAAAAAABwIAAGRycy9kb3ducmV2LnhtbFBLBQYAAAAAAwADALcAAAD4AgAAAAA=&#10;">
                    <v:imagedata r:id="rId191" o:title=""/>
                  </v:shape>
                  <v:rect id="Rectangle 512" o:spid="_x0000_s1588"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sMwxQAAANwAAAAPAAAAZHJzL2Rvd25yZXYueG1sRI/BbsIw&#10;EETvSPyDtUi9gUNBFaQYhIqI2p4K9AO28TYJxOsQmyT06zFSJY6jmXmjWaw6U4qGaldYVjAeRSCI&#10;U6sLzhR8H7bDGQjnkTWWlknBlRyslv3eAmNtW95Rs/eZCBB2MSrIva9iKV2ak0E3shVx8H5tbdAH&#10;WWdS19gGuCnlcxS9SIMFh4UcK3rLKT3tL0YBXn/OH8lkfvBJe9l8NvPjV2L/lHoadOtXEJ46/wj/&#10;t9+1gulsCvcz4QjI5Q0AAP//AwBQSwECLQAUAAYACAAAACEA2+H2y+4AAACFAQAAEwAAAAAAAAAA&#10;AAAAAAAAAAAAW0NvbnRlbnRfVHlwZXNdLnhtbFBLAQItABQABgAIAAAAIQBa9CxbvwAAABUBAAAL&#10;AAAAAAAAAAAAAAAAAB8BAABfcmVscy8ucmVsc1BLAQItABQABgAIAAAAIQBH6sMwxQAAANwAAAAP&#10;AAAAAAAAAAAAAAAAAAcCAABkcnMvZG93bnJldi54bWxQSwUGAAAAAAMAAwC3AAAA+QIAAAAA&#10;" fillcolor="#94b6d4" stroked="f"/>
                  <v:rect id="Rectangle 513" o:spid="_x0000_s1589"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KPxwgAAANwAAAAPAAAAZHJzL2Rvd25yZXYueG1sRI/RisIw&#10;FETfhf2HcBd8s6mr7ko1igiKr+p+wN3mtik2N6XJ2urXG0HwcZiZM8xy3dtaXKn1lWMF4yQFQZw7&#10;XXGp4Pe8G81B+ICssXZMCm7kYb36GCwx067jI11PoRQRwj5DBSaEJpPS54Ys+sQ1xNErXGsxRNmW&#10;UrfYRbit5VeafkuLFccFgw1tDeWX079VIG/lPee633QTcxjvqfhritmPUsPPfrMAEagP7/CrfdAK&#10;pvMZPM/EIyBXDwAAAP//AwBQSwECLQAUAAYACAAAACEA2+H2y+4AAACFAQAAEwAAAAAAAAAAAAAA&#10;AAAAAAAAW0NvbnRlbnRfVHlwZXNdLnhtbFBLAQItABQABgAIAAAAIQBa9CxbvwAAABUBAAALAAAA&#10;AAAAAAAAAAAAAB8BAABfcmVscy8ucmVsc1BLAQItABQABgAIAAAAIQDVxKPxwgAAANwAAAAPAAAA&#10;AAAAAAAAAAAAAAcCAABkcnMvZG93bnJldi54bWxQSwUGAAAAAAMAAwC3AAAA9gIAAAAA&#10;" fillcolor="#92b6d4" stroked="f"/>
                  <v:shape id="Picture 514" o:spid="_x0000_s1590" type="#_x0000_t75" style="position:absolute;left:3995;top:1358;width:2288;height: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xO2wwAAANwAAAAPAAAAZHJzL2Rvd25yZXYueG1sRI/fasIw&#10;FMbvB75DOMLuZuoYUqpRRJQJ042pD3BIjk2xOSlNtPXtF0HY5cf358c3W/SuFjdqQ+VZwXiUgSDW&#10;3lRcKjgdN285iBCRDdaeScGdAizmg5cZFsZ3/Eu3QyxFGuFQoAIbY1NIGbQlh2HkG+LknX3rMCbZ&#10;ltK02KVxV8v3LJtIhxUngsWGVpb05XB1iWu/T5uv7rL8uYed/gx6n5dro9TrsF9OQUTq43/42d4a&#10;BR/5BB5n0hGQ8z8AAAD//wMAUEsBAi0AFAAGAAgAAAAhANvh9svuAAAAhQEAABMAAAAAAAAAAAAA&#10;AAAAAAAAAFtDb250ZW50X1R5cGVzXS54bWxQSwECLQAUAAYACAAAACEAWvQsW78AAAAVAQAACwAA&#10;AAAAAAAAAAAAAAAfAQAAX3JlbHMvLnJlbHNQSwECLQAUAAYACAAAACEAwBMTtsMAAADcAAAADwAA&#10;AAAAAAAAAAAAAAAHAgAAZHJzL2Rvd25yZXYueG1sUEsFBgAAAAADAAMAtwAAAPcCAAAAAA==&#10;">
                    <v:imagedata r:id="rId192" o:title=""/>
                  </v:shape>
                  <v:rect id="Rectangle 515" o:spid="_x0000_s1591"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pgdwQAAANwAAAAPAAAAZHJzL2Rvd25yZXYueG1sRI/disIw&#10;FITvF3yHcATv1lTdValGEUHx1p8HODanTbE5KU201ac3C8JeDjPzDbNcd7YSD2p86VjBaJiAIM6c&#10;LrlQcDnvvucgfEDWWDkmBU/ysF71vpaYatfykR6nUIgIYZ+iAhNCnUrpM0MW/dDVxNHLXWMxRNkU&#10;UjfYRrit5DhJptJiyXHBYE1bQ9ntdLcK5LN4ZVx1m3ZiDqM95dc6/50pNeh3mwWIQF34D3/aB63g&#10;Zz6DvzPxCMjVGwAA//8DAFBLAQItABQABgAIAAAAIQDb4fbL7gAAAIUBAAATAAAAAAAAAAAAAAAA&#10;AAAAAABbQ29udGVudF9UeXBlc10ueG1sUEsBAi0AFAAGAAgAAAAhAFr0LFu/AAAAFQEAAAsAAAAA&#10;AAAAAAAAAAAAHwEAAF9yZWxzLy5yZWxzUEsBAi0AFAAGAAgAAAAhAEpamB3BAAAA3AAAAA8AAAAA&#10;AAAAAAAAAAAABwIAAGRycy9kb3ducmV2LnhtbFBLBQYAAAAAAwADALcAAAD1AgAAAAA=&#10;" fillcolor="#92b6d4" stroked="f"/>
                  <v:rect id="Rectangle 516" o:spid="_x0000_s1592"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m2mwAAAANwAAAAPAAAAZHJzL2Rvd25yZXYueG1sRE9Ni8Iw&#10;EL0L/ocwwt401S0i1SgiuCzrXraK56EZm2IzKUnU+u83B8Hj432vNr1txZ18aBwrmE4yEMSV0w3X&#10;Ck7H/XgBIkRkja1jUvCkAJv1cLDCQrsH/9G9jLVIIRwKVGBi7AopQ2XIYpi4jjhxF+ctxgR9LbXH&#10;Rwq3rZxl2VxabDg1GOxoZ6i6ljerYF/9Hn5yf5ifbJ591s3t67k1Z6U+Rv12CSJSH9/il/tbK8gX&#10;aW06k46AXP8DAAD//wMAUEsBAi0AFAAGAAgAAAAhANvh9svuAAAAhQEAABMAAAAAAAAAAAAAAAAA&#10;AAAAAFtDb250ZW50X1R5cGVzXS54bWxQSwECLQAUAAYACAAAACEAWvQsW78AAAAVAQAACwAAAAAA&#10;AAAAAAAAAAAfAQAAX3JlbHMvLnJlbHNQSwECLQAUAAYACAAAACEAmSptpsAAAADcAAAADwAAAAAA&#10;AAAAAAAAAAAHAgAAZHJzL2Rvd25yZXYueG1sUEsFBgAAAAADAAMAtwAAAPQCAAAAAA==&#10;" fillcolor="#92b4d4" stroked="f"/>
                  <v:shape id="Picture 517" o:spid="_x0000_s1593" type="#_x0000_t75" style="position:absolute;left:3995;top:1399;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Wj2xAAAANwAAAAPAAAAZHJzL2Rvd25yZXYueG1sRI9Ba4NA&#10;FITvhf6H5RVyq2tSEWuyCUlB0luoLYXcHu6LSty34m7U/vtuIdDjMDPfMJvdbDox0uBaywqWUQyC&#10;uLK65VrB12fxnIFwHlljZ5kU/JCD3fbxYYO5thN/0Fj6WgQIuxwVNN73uZSuasigi2xPHLyLHQz6&#10;IIda6gGnADedXMVxKg22HBYa7Omtoepa3oyC9Ho6rLAwZZJlxxeji9s5/ialFk/zfg3C0+z/w/f2&#10;u1aQZK/wdyYcAbn9BQAA//8DAFBLAQItABQABgAIAAAAIQDb4fbL7gAAAIUBAAATAAAAAAAAAAAA&#10;AAAAAAAAAABbQ29udGVudF9UeXBlc10ueG1sUEsBAi0AFAAGAAgAAAAhAFr0LFu/AAAAFQEAAAsA&#10;AAAAAAAAAAAAAAAAHwEAAF9yZWxzLy5yZWxzUEsBAi0AFAAGAAgAAAAhAApZaPbEAAAA3AAAAA8A&#10;AAAAAAAAAAAAAAAABwIAAGRycy9kb3ducmV2LnhtbFBLBQYAAAAAAwADALcAAAD4AgAAAAA=&#10;">
                    <v:imagedata r:id="rId193" o:title=""/>
                  </v:shape>
                  <v:rect id="Rectangle 518" o:spid="_x0000_s1594"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fd9wgAAANwAAAAPAAAAZHJzL2Rvd25yZXYueG1sRE/Pa8Iw&#10;FL4P/B/CE3ZbU7ciszOKCI4xvazKzo/krSlrXkoStf73y2Hg8eP7vVyPrhcXCrHzrGBWlCCItTcd&#10;twpOx93TK4iYkA32nknBjSKsV5OHJdbGX/mLLk1qRQ7hWKMCm9JQSxm1JYex8ANx5n58cJgyDK00&#10;Aa853PXyuSzn0mHHucHiQFtL+rc5OwU7fdh/VmE/P7mqfGm78/ttY7+VepyOmzcQicZ0F/+7P4yC&#10;apHn5zP5CMjVHwAAAP//AwBQSwECLQAUAAYACAAAACEA2+H2y+4AAACFAQAAEwAAAAAAAAAAAAAA&#10;AAAAAAAAW0NvbnRlbnRfVHlwZXNdLnhtbFBLAQItABQABgAIAAAAIQBa9CxbvwAAABUBAAALAAAA&#10;AAAAAAAAAAAAAB8BAABfcmVscy8ucmVsc1BLAQItABQABgAIAAAAIQDihfd9wgAAANwAAAAPAAAA&#10;AAAAAAAAAAAAAAcCAABkcnMvZG93bnJldi54bWxQSwUGAAAAAAMAAwC3AAAA9gIAAAAA&#10;" fillcolor="#92b4d4" stroked="f"/>
                  <v:rect id="Rectangle 519" o:spid="_x0000_s1595"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aF7xwAAANwAAAAPAAAAZHJzL2Rvd25yZXYueG1sRI9Pa8JA&#10;FMTvgt9heYXedOO/WlNXKYWCre0hsQjentlnEs2+Ddmtxm/vFoQeh5n5DTNftqYSZ2pcaVnBoB+B&#10;IM6sLjlX8LN57z2DcB5ZY2WZFFzJwXLR7cwx1vbCCZ1Tn4sAYRejgsL7OpbSZQUZdH1bEwfvYBuD&#10;Psgml7rBS4CbSg6j6EkaLDksFFjTW0HZKf01Cr5He1xvvw6cTEbJUfrpR/rZ7pR6fGhfX0B4av1/&#10;+N5eaQXj2QD+zoQjIBc3AAAA//8DAFBLAQItABQABgAIAAAAIQDb4fbL7gAAAIUBAAATAAAAAAAA&#10;AAAAAAAAAAAAAABbQ29udGVudF9UeXBlc10ueG1sUEsBAi0AFAAGAAgAAAAhAFr0LFu/AAAAFQEA&#10;AAsAAAAAAAAAAAAAAAAAHwEAAF9yZWxzLy5yZWxzUEsBAi0AFAAGAAgAAAAhAB+NoXvHAAAA3AAA&#10;AA8AAAAAAAAAAAAAAAAABwIAAGRycy9kb3ducmV2LnhtbFBLBQYAAAAAAwADALcAAAD7AgAAAAA=&#10;" fillcolor="#90b4d4" stroked="f"/>
                  <v:shape id="Picture 520" o:spid="_x0000_s1596" type="#_x0000_t75" style="position:absolute;left:3995;top:1448;width:2288;height: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KP7xQAAANwAAAAPAAAAZHJzL2Rvd25yZXYueG1sRI9Ba8JA&#10;FITvQv/D8gq96abSmDZ1lSIIBU+aSHt87L4mwezbkF1j8u+7QqHHYWa+Ydbb0bZioN43jhU8LxIQ&#10;xNqZhisFZbGfv4LwAdlg65gUTORhu3mYrTE37sZHGk6hEhHCPkcFdQhdLqXXNVn0C9cRR+/H9RZD&#10;lH0lTY+3CLetXCbJSlpsOC7U2NGuJn05Xa2C/ddwnC7f5yJblTrV6cHrNtNKPT2OH+8gAo3hP/zX&#10;/jQKXt6WcD8Tj4Dc/AIAAP//AwBQSwECLQAUAAYACAAAACEA2+H2y+4AAACFAQAAEwAAAAAAAAAA&#10;AAAAAAAAAAAAW0NvbnRlbnRfVHlwZXNdLnhtbFBLAQItABQABgAIAAAAIQBa9CxbvwAAABUBAAAL&#10;AAAAAAAAAAAAAAAAAB8BAABfcmVscy8ucmVsc1BLAQItABQABgAIAAAAIQCaCKP7xQAAANwAAAAP&#10;AAAAAAAAAAAAAAAAAAcCAABkcnMvZG93bnJldi54bWxQSwUGAAAAAAMAAwC3AAAA+QIAAAAA&#10;">
                    <v:imagedata r:id="rId194" o:title=""/>
                  </v:shape>
                  <v:rect id="Rectangle 521" o:spid="_x0000_s1597"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qXxwAAANwAAAAPAAAAZHJzL2Rvd25yZXYueG1sRI9Ba8JA&#10;FITvBf/D8oTe6sbGWo2uUgqFattDYil4e2afSWz2bciumv57Vyh4HGbmG2a+7EwtTtS6yrKC4SAC&#10;QZxbXXGh4Hvz9jAB4TyyxtoyKfgjB8tF726OibZnTumU+UIECLsEFZTeN4mULi/JoBvYhjh4e9sa&#10;9EG2hdQtngPc1PIxisbSYMVhocSGXkvKf7OjUfAV7/Dj53PP6VOcHqR/XmXrbqvUfb97mYHw1Plb&#10;+L/9rhWMpjFcz4QjIBcXAAAA//8DAFBLAQItABQABgAIAAAAIQDb4fbL7gAAAIUBAAATAAAAAAAA&#10;AAAAAAAAAAAAAABbQ29udGVudF9UeXBlc10ueG1sUEsBAi0AFAAGAAgAAAAhAFr0LFu/AAAAFQEA&#10;AAsAAAAAAAAAAAAAAAAAHwEAAF9yZWxzLy5yZWxzUEsBAi0AFAAGAAgAAAAhAIATmpfHAAAA3AAA&#10;AA8AAAAAAAAAAAAAAAAABwIAAGRycy9kb3ducmV2LnhtbFBLBQYAAAAAAwADALcAAAD7AgAAAAA=&#10;" fillcolor="#90b4d4" stroked="f"/>
                  <v:oval id="Oval 522" o:spid="_x0000_s1598" style="position:absolute;left:3995;top:678;width:2283;height: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aQnxgAAANwAAAAPAAAAZHJzL2Rvd25yZXYueG1sRI/NasMw&#10;EITvhbyD2EBvjZwfSupECSEQGnoo1Mmlt0Xa2GqtlbFUx87TV4VCjsPMfMOst72rRUdtsJ4VTCcZ&#10;CGLtjeVSwfl0eFqCCBHZYO2ZFAwUYLsZPawxN/7KH9QVsRQJwiFHBVWMTS5l0BU5DBPfECfv4luH&#10;Mcm2lKbFa4K7Ws6y7Fk6tJwWKmxoX5H+Ln6cgtu8m+mv4qjflsOnNTfLr8P7XKnHcb9bgYjUx3v4&#10;v300ChYvC/g7k46A3PwCAAD//wMAUEsBAi0AFAAGAAgAAAAhANvh9svuAAAAhQEAABMAAAAAAAAA&#10;AAAAAAAAAAAAAFtDb250ZW50X1R5cGVzXS54bWxQSwECLQAUAAYACAAAACEAWvQsW78AAAAVAQAA&#10;CwAAAAAAAAAAAAAAAAAfAQAAX3JlbHMvLnJlbHNQSwECLQAUAAYACAAAACEAmrGkJ8YAAADcAAAA&#10;DwAAAAAAAAAAAAAAAAAHAgAAZHJzL2Rvd25yZXYueG1sUEsFBgAAAAADAAMAtwAAAPoCAAAAAA==&#10;" filled="f" strokecolor="#002060" strokeweight=".1pt">
                    <v:stroke endcap="round"/>
                  </v:oval>
                  <v:shape id="Picture 523" o:spid="_x0000_s1599"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q72xgAAANwAAAAPAAAAZHJzL2Rvd25yZXYueG1sRI9BS8NA&#10;FITvQv/D8gQvYje1KjV2W0LBUjy1MRdvj+wzCWbfptlnk/77riD0OMzMN8xyPbpWnagPjWcDs2kC&#10;irj0tuHKQPH5/rAAFQTZYuuZDJwpwHo1uVliav3ABzrlUqkI4ZCigVqkS7UOZU0Ow9R3xNH79r1D&#10;ibKvtO1xiHDX6sckedEOG44LNXa0qan8yX+dAUqKYfGV7efyUeX7+2O2FZdvjbm7HbM3UEKjXMP/&#10;7Z018PT6DH9n4hHQqwsAAAD//wMAUEsBAi0AFAAGAAgAAAAhANvh9svuAAAAhQEAABMAAAAAAAAA&#10;AAAAAAAAAAAAAFtDb250ZW50X1R5cGVzXS54bWxQSwECLQAUAAYACAAAACEAWvQsW78AAAAVAQAA&#10;CwAAAAAAAAAAAAAAAAAfAQAAX3JlbHMvLnJlbHNQSwECLQAUAAYACAAAACEAsdau9sYAAADcAAAA&#10;DwAAAAAAAAAAAAAAAAAHAgAAZHJzL2Rvd25yZXYueG1sUEsFBgAAAAADAAMAtwAAAPoCAAAAAA==&#10;">
                    <v:imagedata r:id="rId195" o:title=""/>
                  </v:shape>
                  <v:shape id="Picture 524" o:spid="_x0000_s1600"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Kk2xgAAANwAAAAPAAAAZHJzL2Rvd25yZXYueG1sRI9Ba8JA&#10;FITvQv/D8oTezEYroY1uQhFEvRRMe6i3R/Y1ic2+jdk1pv++WxB6HGbmG2adj6YVA/WusaxgHsUg&#10;iEurG64UfLxvZ88gnEfW2FomBT/kIM8eJmtMtb3xkYbCVyJA2KWooPa+S6V0ZU0GXWQ74uB92d6g&#10;D7KvpO7xFuCmlYs4TqTBhsNCjR1taiq/i6tRcN4Nn0/nZtiYxdvhUO5PF5T+otTjdHxdgfA0+v/w&#10;vb3XCpYvCfydCUdAZr8AAAD//wMAUEsBAi0AFAAGAAgAAAAhANvh9svuAAAAhQEAABMAAAAAAAAA&#10;AAAAAAAAAAAAAFtDb250ZW50X1R5cGVzXS54bWxQSwECLQAUAAYACAAAACEAWvQsW78AAAAVAQAA&#10;CwAAAAAAAAAAAAAAAAAfAQAAX3JlbHMvLnJlbHNQSwECLQAUAAYACAAAACEAaZCpNsYAAADcAAAA&#10;DwAAAAAAAAAAAAAAAAAHAgAAZHJzL2Rvd25yZXYueG1sUEsFBgAAAAADAAMAtwAAAPoCAAAAAA==&#10;">
                    <v:imagedata r:id="rId196" o:title=""/>
                  </v:shape>
                  <v:rect id="Rectangle 525" o:spid="_x0000_s1601"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8f1wwAAANwAAAAPAAAAZHJzL2Rvd25yZXYueG1sRI9Bi8Iw&#10;FITvwv6H8Ba82XQX0bUaRRQXr1pXr4/m2Rabl9LEtvvvjSB4HGbmG2ax6k0lWmpcaVnBVxSDIM6s&#10;LjlXcEp3ox8QziNrrCyTgn9ysFp+DBaYaNvxgdqjz0WAsEtQQeF9nUjpsoIMusjWxMG72sagD7LJ&#10;pW6wC3BTye84nkiDJYeFAmvaFJTdjnej4LzTdXrYVPfzevrbXf+y7bi9pEoNP/v1HISn3r/Dr/Ze&#10;KxjPpvA8E46AXD4AAAD//wMAUEsBAi0AFAAGAAgAAAAhANvh9svuAAAAhQEAABMAAAAAAAAAAAAA&#10;AAAAAAAAAFtDb250ZW50X1R5cGVzXS54bWxQSwECLQAUAAYACAAAACEAWvQsW78AAAAVAQAACwAA&#10;AAAAAAAAAAAAAAAfAQAAX3JlbHMvLnJlbHNQSwECLQAUAAYACAAAACEAOLvH9cMAAADcAAAADwAA&#10;AAAAAAAAAAAAAAAHAgAAZHJzL2Rvd25yZXYueG1sUEsFBgAAAAADAAMAtwAAAPcCAAAAAA==&#10;" fillcolor="#92d050" stroked="f"/>
                  <v:shape id="Picture 526" o:spid="_x0000_s1602" type="#_x0000_t75" style="position:absolute;left:3843;top:171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gEIwQAAANwAAAAPAAAAZHJzL2Rvd25yZXYueG1sRE9La8JA&#10;EL4X+h+WEbzVjVKlja5SCoFCT/Fx8DZkxySYnU2zY4z99e5B8PjxvVebwTWqpy7Ung1MJwko4sLb&#10;mksD+1329gEqCLLFxjMZuFGAzfr1ZYWp9VfOqd9KqWIIhxQNVCJtqnUoKnIYJr4ljtzJdw4lwq7U&#10;tsNrDHeNniXJQjusOTZU2NJ3RcV5e3EGDpifevk9Wpof/9pciuy/bzJjxqPhawlKaJCn+OH+sQbe&#10;P+PaeCYeAb2+AwAA//8DAFBLAQItABQABgAIAAAAIQDb4fbL7gAAAIUBAAATAAAAAAAAAAAAAAAA&#10;AAAAAABbQ29udGVudF9UeXBlc10ueG1sUEsBAi0AFAAGAAgAAAAhAFr0LFu/AAAAFQEAAAsAAAAA&#10;AAAAAAAAAAAAHwEAAF9yZWxzLy5yZWxzUEsBAi0AFAAGAAgAAAAhAKoqAQjBAAAA3AAAAA8AAAAA&#10;AAAAAAAAAAAABwIAAGRycy9kb3ducmV2LnhtbFBLBQYAAAAAAwADALcAAAD1AgAAAAA=&#10;">
                    <v:imagedata r:id="rId197" o:title=""/>
                  </v:shape>
                  <v:rect id="Rectangle 527" o:spid="_x0000_s1603"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PYcxAAAANwAAAAPAAAAZHJzL2Rvd25yZXYueG1sRI9Ba4NA&#10;FITvhf6H5RV6q2tLSKrNJoQUS67G1F4f7otK3bfibtT++24gkOMwM98w6+1sOjHS4FrLCl6jGARx&#10;ZXXLtYJTkb28g3AeWWNnmRT8kYPt5vFhjam2E+c0Hn0tAoRdigoa7/tUSlc1ZNBFticO3tkOBn2Q&#10;Qy31gFOAm06+xfFSGmw5LDTY076h6vd4MQrKTPdFvu8u5W71NZ2/q8/F+FMo9fw07z5AeJr9PXxr&#10;H7SCRZLA9Uw4AnLzDwAA//8DAFBLAQItABQABgAIAAAAIQDb4fbL7gAAAIUBAAATAAAAAAAAAAAA&#10;AAAAAAAAAABbQ29udGVudF9UeXBlc10ueG1sUEsBAi0AFAAGAAgAAAAhAFr0LFu/AAAAFQEAAAsA&#10;AAAAAAAAAAAAAAAAHwEAAF9yZWxzLy5yZWxzUEsBAi0AFAAGAAgAAAAhACZo9hzEAAAA3AAAAA8A&#10;AAAAAAAAAAAAAAAABwIAAGRycy9kb3ducmV2LnhtbFBLBQYAAAAAAwADALcAAAD4AgAAAAA=&#10;" fillcolor="#92d050" stroked="f"/>
                  <v:rect id="Rectangle 528" o:spid="_x0000_s1604"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9eNwQAAANwAAAAPAAAAZHJzL2Rvd25yZXYueG1sRE/LisIw&#10;FN0L/kO4wmxkTBV0SjWKKDO48lH9gEtzbavNTWlS2/n7yWLA5eG8V5veVOJFjSstK5hOIhDEmdUl&#10;5wpu1+/PGITzyBory6Tglxxs1sPBChNtO77QK/W5CCHsElRQeF8nUrqsIINuYmviwN1tY9AH2ORS&#10;N9iFcFPJWRQtpMGSQ0OBNe0Kyp5paxQ8Tu1Zd+OfYyzjxXZG17b+2h+V+hj12yUIT71/i//dB61g&#10;HoX54Uw4AnL9BwAA//8DAFBLAQItABQABgAIAAAAIQDb4fbL7gAAAIUBAAATAAAAAAAAAAAAAAAA&#10;AAAAAABbQ29udGVudF9UeXBlc10ueG1sUEsBAi0AFAAGAAgAAAAhAFr0LFu/AAAAFQEAAAsAAAAA&#10;AAAAAAAAAAAAHwEAAF9yZWxzLy5yZWxzUEsBAi0AFAAGAAgAAAAhALuf143BAAAA3AAAAA8AAAAA&#10;AAAAAAAAAAAABwIAAGRycy9kb3ducmV2LnhtbFBLBQYAAAAAAwADALcAAAD1AgAAAAA=&#10;" fillcolor="#92d052" stroked="f"/>
                  <v:shape id="Picture 529" o:spid="_x0000_s1605" type="#_x0000_t75" style="position:absolute;left:3843;top:1724;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QkpwwAAANwAAAAPAAAAZHJzL2Rvd25yZXYueG1sRI9PawIx&#10;FMTvBb9DeEJvNVHasqxG8Q+C0FNXvT82z93FzcuSRHf10zeFQo/DzPyGWawG24o7+dA41jCdKBDE&#10;pTMNVxpOx/1bBiJEZIOtY9LwoACr5ehlgblxPX/TvYiVSBAOOWqoY+xyKUNZk8UwcR1x8i7OW4xJ&#10;+koaj32C21bOlPqUFhtOCzV2tK2pvBY3q6E/D63bZUUv8eukZv75/sCN0/p1PKznICIN8T/81z4Y&#10;DR9qCr9n0hGQyx8AAAD//wMAUEsBAi0AFAAGAAgAAAAhANvh9svuAAAAhQEAABMAAAAAAAAAAAAA&#10;AAAAAAAAAFtDb250ZW50X1R5cGVzXS54bWxQSwECLQAUAAYACAAAACEAWvQsW78AAAAVAQAACwAA&#10;AAAAAAAAAAAAAAAfAQAAX3JlbHMvLnJlbHNQSwECLQAUAAYACAAAACEAtB0JKcMAAADcAAAADwAA&#10;AAAAAAAAAAAAAAAHAgAAZHJzL2Rvd25yZXYueG1sUEsFBgAAAAADAAMAtwAAAPcCAAAAAA==&#10;">
                    <v:imagedata r:id="rId198" o:title=""/>
                  </v:shape>
                  <v:rect id="Rectangle 530" o:spid="_x0000_s1606"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exhxQAAANwAAAAPAAAAZHJzL2Rvd25yZXYueG1sRI/RasJA&#10;FETfC/2H5RZ8Ed00UBtiNiIVpU9qox9wyV6TtNm7Ibsx6d93C4U+DjNzhsk2k2nFnXrXWFbwvIxA&#10;EJdWN1wpuF72iwSE88gaW8uk4JscbPLHhwxTbUf+oHvhKxEg7FJUUHvfpVK6siaDbmk74uDdbG/Q&#10;B9lXUvc4BrhpZRxFK2mw4bBQY0dvNZVfxWAUfJ6Gsx7nh2Mik9U2psvQve6OSs2epu0ahKfJ/4f/&#10;2u9awUsUw++ZcARk/gMAAP//AwBQSwECLQAUAAYACAAAACEA2+H2y+4AAACFAQAAEwAAAAAAAAAA&#10;AAAAAAAAAAAAW0NvbnRlbnRfVHlwZXNdLnhtbFBLAQItABQABgAIAAAAIQBa9CxbvwAAABUBAAAL&#10;AAAAAAAAAAAAAAAAAB8BAABfcmVscy8ucmVsc1BLAQItABQABgAIAAAAIQAkAexhxQAAANwAAAAP&#10;AAAAAAAAAAAAAAAAAAcCAABkcnMvZG93bnJldi54bWxQSwUGAAAAAAMAAwC3AAAA+QIAAAAA&#10;" fillcolor="#92d052" stroked="f"/>
                  <v:rect id="Rectangle 531" o:spid="_x0000_s1607"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S7xQAAANwAAAAPAAAAZHJzL2Rvd25yZXYueG1sRI/dasJA&#10;FITvBd9hOYI3UjeNKDW6hmIo9kIEfx7gkD0mwezZkN3E+PbdQqGXw8x8w2zTwdSip9ZVlhW8zyMQ&#10;xLnVFRcKbtevtw8QziNrrC2Tghc5SHfj0RYTbZ98pv7iCxEg7BJUUHrfJFK6vCSDbm4b4uDdbWvQ&#10;B9kWUrf4DHBTyziKVtJgxWGhxIb2JeWPS2cUHPpjdlutz5l95bPBnay5nrpYqelk+NyA8DT4//Bf&#10;+1srWEYL+D0TjoDc/QAAAP//AwBQSwECLQAUAAYACAAAACEA2+H2y+4AAACFAQAAEwAAAAAAAAAA&#10;AAAAAAAAAAAAW0NvbnRlbnRfVHlwZXNdLnhtbFBLAQItABQABgAIAAAAIQBa9CxbvwAAABUBAAAL&#10;AAAAAAAAAAAAAAAAAB8BAABfcmVscy8ucmVsc1BLAQItABQABgAIAAAAIQCcg/S7xQAAANwAAAAP&#10;AAAAAAAAAAAAAAAAAAcCAABkcnMvZG93bnJldi54bWxQSwUGAAAAAAMAAwC3AAAA+QIAAAAA&#10;" fillcolor="#94d052" stroked="f"/>
                  <v:shape id="Picture 532" o:spid="_x0000_s1608" type="#_x0000_t75" style="position:absolute;left:3843;top:173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mZoxAAAANwAAAAPAAAAZHJzL2Rvd25yZXYueG1sRI9Ba8JA&#10;FITvQv/D8gq9mU1KKxJdxZYWBFEwBrw+ss9sMPs2ZFdN/71bEDwOM/MNM18OthVX6n3jWEGWpCCI&#10;K6cbrhWUh9/xFIQPyBpbx6TgjzwsFy+jOeba3XhP1yLUIkLY56jAhNDlUvrKkEWfuI44eifXWwxR&#10;9rXUPd4i3LbyPU0n0mLDccFgR9+GqnNxsQqOB9y6jVuXk+zny5TZsbjsykKpt9dhNQMRaAjP8KO9&#10;1go+0w/4PxOPgFzcAQAA//8DAFBLAQItABQABgAIAAAAIQDb4fbL7gAAAIUBAAATAAAAAAAAAAAA&#10;AAAAAAAAAABbQ29udGVudF9UeXBlc10ueG1sUEsBAi0AFAAGAAgAAAAhAFr0LFu/AAAAFQEAAAsA&#10;AAAAAAAAAAAAAAAAHwEAAF9yZWxzLy5yZWxzUEsBAi0AFAAGAAgAAAAhAIpuZmjEAAAA3AAAAA8A&#10;AAAAAAAAAAAAAAAABwIAAGRycy9kb3ducmV2LnhtbFBLBQYAAAAAAwADALcAAAD4AgAAAAA=&#10;">
                    <v:imagedata r:id="rId199" o:title=""/>
                  </v:shape>
                  <v:rect id="Rectangle 533" o:spid="_x0000_s1609"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slUwQAAANwAAAAPAAAAZHJzL2Rvd25yZXYueG1sRI/NCsIw&#10;EITvgu8QVvAimiooWo0iiuhBBH8eYGnWtthsShNrfXsjCB6HmfmGWawaU4iaKpdbVjAcRCCIE6tz&#10;ThXcrrv+FITzyBoLy6TgTQ5Wy3ZrgbG2Lz5TffGpCBB2MSrIvC9jKV2SkUE3sCVx8O62MuiDrFKp&#10;K3wFuCnkKIom0mDOYSHDkjYZJY/L0yjY18ftbTI7b+076TXuZM319Bwp1e006zkIT43/h3/tg1Yw&#10;jsbwPROOgFx+AAAA//8DAFBLAQItABQABgAIAAAAIQDb4fbL7gAAAIUBAAATAAAAAAAAAAAAAAAA&#10;AAAAAABbQ29udGVudF9UeXBlc10ueG1sUEsBAi0AFAAGAAgAAAAhAFr0LFu/AAAAFQEAAAsAAAAA&#10;AAAAAAAAAAAAHwEAAF9yZWxzLy5yZWxzUEsBAi0AFAAGAAgAAAAhAHwmyVTBAAAA3AAAAA8AAAAA&#10;AAAAAAAAAAAABwIAAGRycy9kb3ducmV2LnhtbFBLBQYAAAAAAwADALcAAAD1AgAAAAA=&#10;" fillcolor="#94d052" stroked="f"/>
                  <v:rect id="Rectangle 534" o:spid="_x0000_s1610"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JhKxgAAANwAAAAPAAAAZHJzL2Rvd25yZXYueG1sRI/dasJA&#10;FITvBd9hOULvdKNYlTSrSIu0hYJ/Kb09ZE+zwezZkN3G+PbdQsHLYWa+YbJNb2vRUesrxwqmkwQE&#10;ceF0xaWC/Lwbr0D4gKyxdkwKbuRhsx4OMky1u/KRulMoRYSwT1GBCaFJpfSFIYt+4hri6H271mKI&#10;si2lbvEa4baWsyRZSIsVxwWDDT0bKi6nH6vgZTn7QDPP+XN1m4b94fzVvS9flXoY9dsnEIH6cA//&#10;t9+0gsdkAX9n4hGQ618AAAD//wMAUEsBAi0AFAAGAAgAAAAhANvh9svuAAAAhQEAABMAAAAAAAAA&#10;AAAAAAAAAAAAAFtDb250ZW50X1R5cGVzXS54bWxQSwECLQAUAAYACAAAACEAWvQsW78AAAAVAQAA&#10;CwAAAAAAAAAAAAAAAAAfAQAAX3JlbHMvLnJlbHNQSwECLQAUAAYACAAAACEAb5SYSsYAAADcAAAA&#10;DwAAAAAAAAAAAAAAAAAHAgAAZHJzL2Rvd25yZXYueG1sUEsFBgAAAAADAAMAtwAAAPoCAAAAAA==&#10;" fillcolor="#94d054" stroked="f"/>
                  <v:shape id="Picture 535" o:spid="_x0000_s1611" type="#_x0000_t75" style="position:absolute;left:3843;top:173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Mt8xAAAANwAAAAPAAAAZHJzL2Rvd25yZXYueG1sRI/disIw&#10;FITvF3yHcBb2ZtFUwR+6RhFRVvHK6gMcmmNTbU5KE7X69GZhwcthZr5hpvPWVuJGjS8dK+j3EhDE&#10;udMlFwqOh3V3AsIHZI2VY1LwIA/zWedjiql2d97TLQuFiBD2KSowIdSplD43ZNH3XE0cvZNrLIYo&#10;m0LqBu8Rbis5SJKRtFhyXDBY09JQfsmuVoEMeHzuV+ayvNqdn/zSeXv6Piv19dkufkAEasM7/N/e&#10;aAXDZAx/Z+IRkLMXAAAA//8DAFBLAQItABQABgAIAAAAIQDb4fbL7gAAAIUBAAATAAAAAAAAAAAA&#10;AAAAAAAAAABbQ29udGVudF9UeXBlc10ueG1sUEsBAi0AFAAGAAgAAAAhAFr0LFu/AAAAFQEAAAsA&#10;AAAAAAAAAAAAAAAAHwEAAF9yZWxzLy5yZWxzUEsBAi0AFAAGAAgAAAAhAGHwy3zEAAAA3AAAAA8A&#10;AAAAAAAAAAAAAAAABwIAAGRycy9kb3ducmV2LnhtbFBLBQYAAAAAAwADALcAAAD4AgAAAAA=&#10;">
                    <v:imagedata r:id="rId200" o:title=""/>
                  </v:shape>
                  <v:rect id="Rectangle 536" o:spid="_x0000_s1612"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6mjwwAAANwAAAAPAAAAZHJzL2Rvd25yZXYueG1sRE9da8Iw&#10;FH0X9h/CHezNpspcpRpFHGMOBjrr8PXS3DVlzU1pslr//fIg+Hg438v1YBvRU+drxwomSQqCuHS6&#10;5krBqXgbz0H4gKyxcUwKruRhvXoYLTHX7sJf1B9DJWII+xwVmBDaXEpfGrLoE9cSR+7HdRZDhF0l&#10;dYeXGG4bOU3TF2mx5thgsKWtofL3+GcVvGbTTzTPJ/6eXydhfyjO/Uf2rtTT47BZgAg0hLv45t5p&#10;BbM0ro1n4hGQq38AAAD//wMAUEsBAi0AFAAGAAgAAAAhANvh9svuAAAAhQEAABMAAAAAAAAAAAAA&#10;AAAAAAAAAFtDb250ZW50X1R5cGVzXS54bWxQSwECLQAUAAYACAAAACEAWvQsW78AAAAVAQAACwAA&#10;AAAAAAAAAAAAAAAfAQAAX3JlbHMvLnJlbHNQSwECLQAUAAYACAAAACEAcUepo8MAAADcAAAADwAA&#10;AAAAAAAAAAAAAAAHAgAAZHJzL2Rvd25yZXYueG1sUEsFBgAAAAADAAMAtwAAAPcCAAAAAA==&#10;" fillcolor="#94d054" stroked="f"/>
                  <v:rect id="Rectangle 537" o:spid="_x0000_s1613"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2DgxAAAANwAAAAPAAAAZHJzL2Rvd25yZXYueG1sRI9Ba8JA&#10;FITvQv/D8gredFOpoU1dpSgVD3ow9gc8sq/Z0OzbkF1N4q93BcHjMDPfMItVb2txodZXjhW8TRMQ&#10;xIXTFZcKfk8/kw8QPiBrrB2TgoE8rJYvowVm2nV8pEseShEh7DNUYEJoMil9Yciin7qGOHp/rrUY&#10;omxLqVvsItzWcpYkqbRYcVww2NDaUPGfn60Cva2GQ59eczOcNu977XahS51S49f++wtEoD48w4/2&#10;TiuYJ59wPxOPgFzeAAAA//8DAFBLAQItABQABgAIAAAAIQDb4fbL7gAAAIUBAAATAAAAAAAAAAAA&#10;AAAAAAAAAABbQ29udGVudF9UeXBlc10ueG1sUEsBAi0AFAAGAAgAAAAhAFr0LFu/AAAAFQEAAAsA&#10;AAAAAAAAAAAAAAAAHwEAAF9yZWxzLy5yZWxzUEsBAi0AFAAGAAgAAAAhAME3YODEAAAA3AAAAA8A&#10;AAAAAAAAAAAAAAAABwIAAGRycy9kb3ducmV2LnhtbFBLBQYAAAAAAwADALcAAAD4AgAAAAA=&#10;" fillcolor="#94d056" stroked="f"/>
                  <v:shape id="Picture 538" o:spid="_x0000_s1614" type="#_x0000_t75" style="position:absolute;left:3843;top:174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ntwgAAANwAAAAPAAAAZHJzL2Rvd25yZXYueG1sRE9ba8Iw&#10;FH4f7D+EI/gyZlrZRDrTMgaCLxt4Ax8PzbEpbU66JGr998uDsMeP776qRtuLK/nQOlaQzzIQxLXT&#10;LTcKDvv16xJEiMgae8ek4E4BqvL5aYWFdjfe0nUXG5FCOBSowMQ4FFKG2pDFMHMDceLOzluMCfpG&#10;ao+3FG57Oc+yhbTYcmowONCXobrbXayC4/1bLn42p9+Xw7HVeffWGd9nSk0n4+cHiEhj/Bc/3But&#10;4D1P89OZdARk+QcAAP//AwBQSwECLQAUAAYACAAAACEA2+H2y+4AAACFAQAAEwAAAAAAAAAAAAAA&#10;AAAAAAAAW0NvbnRlbnRfVHlwZXNdLnhtbFBLAQItABQABgAIAAAAIQBa9CxbvwAAABUBAAALAAAA&#10;AAAAAAAAAAAAAB8BAABfcmVscy8ucmVsc1BLAQItABQABgAIAAAAIQCth+ntwgAAANwAAAAPAAAA&#10;AAAAAAAAAAAAAAcCAABkcnMvZG93bnJldi54bWxQSwUGAAAAAAMAAwC3AAAA9gIAAAAA&#10;">
                    <v:imagedata r:id="rId201" o:title=""/>
                  </v:shape>
                  <v:rect id="Rectangle 539" o:spid="_x0000_s1615"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Po7xAAAANwAAAAPAAAAZHJzL2Rvd25yZXYueG1sRI/NasMw&#10;EITvhb6D2EJujeySmuBEMaUlIYf2UCcPsFgby8RaGUvxT56+KhR6HGbmG2ZbTLYVA/W+cawgXSYg&#10;iCunG64VnE/75zUIH5A1to5JwUweit3jwxZz7Ub+pqEMtYgQ9jkqMCF0uZS+MmTRL11HHL2L6y2G&#10;KPta6h7HCLetfEmSTFpsOC4Y7OjdUHUtb1aBPjTz15TdSzOfPlaf2h3DmDmlFk/T2wZEoCn8h//a&#10;R63gNU3h90w8AnL3AwAA//8DAFBLAQItABQABgAIAAAAIQDb4fbL7gAAAIUBAAATAAAAAAAAAAAA&#10;AAAAAAAAAABbQ29udGVudF9UeXBlc10ueG1sUEsBAi0AFAAGAAgAAAAhAFr0LFu/AAAAFQEAAAsA&#10;AAAAAAAAAAAAAAAAHwEAAF9yZWxzLy5yZWxzUEsBAi0AFAAGAAgAAAAhALqY+jvEAAAA3AAAAA8A&#10;AAAAAAAAAAAAAAAABwIAAGRycy9kb3ducmV2LnhtbFBLBQYAAAAAAwADALcAAAD4AgAAAAA=&#10;" fillcolor="#94d056" stroked="f"/>
                  <v:rect id="Rectangle 540" o:spid="_x0000_s1616"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twPwwAAANwAAAAPAAAAZHJzL2Rvd25yZXYueG1sRI/disIw&#10;FITvhX2HcIS907TKylqNsvgDe+OFdR/g0BzbanNSkqjt228EwcthZr5hluvONOJOzteWFaTjBARx&#10;YXXNpYK/0370DcIHZI2NZVLQk4f16mOwxEzbBx/pnodSRAj7DBVUIbSZlL6oyKAf25Y4emfrDIYo&#10;XSm1w0eEm0ZOkmQmDdYcFypsaVNRcc1vRsF23t8ucmrSw8b3u/22xdolqNTnsPtZgAjUhXf41f7V&#10;Cr7SCTzPxCMgV/8AAAD//wMAUEsBAi0AFAAGAAgAAAAhANvh9svuAAAAhQEAABMAAAAAAAAAAAAA&#10;AAAAAAAAAFtDb250ZW50X1R5cGVzXS54bWxQSwECLQAUAAYACAAAACEAWvQsW78AAAAVAQAACwAA&#10;AAAAAAAAAAAAAAAfAQAAX3JlbHMvLnJlbHNQSwECLQAUAAYACAAAACEALzbcD8MAAADcAAAADwAA&#10;AAAAAAAAAAAAAAAHAgAAZHJzL2Rvd25yZXYueG1sUEsFBgAAAAADAAMAtwAAAPcCAAAAAA==&#10;" fillcolor="#96d056" stroked="f"/>
                  <v:shape id="Picture 541" o:spid="_x0000_s1617" type="#_x0000_t75" style="position:absolute;left:3843;top:174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dGGyAAAANwAAAAPAAAAZHJzL2Rvd25yZXYueG1sRI9Pa8JA&#10;FMTvhX6H5RV6q5v0j0jqKqUibS8FjaLeHtnXbJrs25DdmthP3y0IHoeZ+Q0znQ+2EUfqfOVYQTpK&#10;QBAXTldcKtjky7sJCB+QNTaOScGJPMxn11dTzLTreUXHdShFhLDPUIEJoc2k9IUhi37kWuLofbnO&#10;YoiyK6XusI9w28j7JBlLixXHBYMtvRoq6vWPVfD46XWdbz8mh7e+3p325jf9zhdK3d4ML88gAg3h&#10;Ej6337WCp/QB/s/EIyBnfwAAAP//AwBQSwECLQAUAAYACAAAACEA2+H2y+4AAACFAQAAEwAAAAAA&#10;AAAAAAAAAAAAAAAAW0NvbnRlbnRfVHlwZXNdLnhtbFBLAQItABQABgAIAAAAIQBa9CxbvwAAABUB&#10;AAALAAAAAAAAAAAAAAAAAB8BAABfcmVscy8ucmVsc1BLAQItABQABgAIAAAAIQCN6dGGyAAAANwA&#10;AAAPAAAAAAAAAAAAAAAAAAcCAABkcnMvZG93bnJldi54bWxQSwUGAAAAAAMAAwC3AAAA/AIAAAAA&#10;">
                    <v:imagedata r:id="rId202" o:title=""/>
                  </v:shape>
                  <v:rect id="Rectangle 542" o:spid="_x0000_s1618"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HgwwAAANwAAAAPAAAAZHJzL2Rvd25yZXYueG1sRI/disIw&#10;FITvF3yHcATv1rS7rmg1ivgDe7MX/jzAoTm21eakJFHbtzcLgpfDzHzDzJetqcWdnK8sK0iHCQji&#10;3OqKCwWn4+5zAsIHZI21ZVLQkYflovcxx0zbB+/pfgiFiBD2GSooQ2gyKX1ekkE/tA1x9M7WGQxR&#10;ukJqh48IN7X8SpKxNFhxXCixoXVJ+fVwMwo20+52kd8m/Vv7brvbNFi5BJUa9NvVDESgNrzDr/av&#10;VvCTjuD/TDwCcvEEAAD//wMAUEsBAi0AFAAGAAgAAAAhANvh9svuAAAAhQEAABMAAAAAAAAAAAAA&#10;AAAAAAAAAFtDb250ZW50X1R5cGVzXS54bWxQSwECLQAUAAYACAAAACEAWvQsW78AAAAVAQAACwAA&#10;AAAAAAAAAAAAAAAfAQAAX3JlbHMvLnJlbHNQSwECLQAUAAYACAAAACEAz5Ph4MMAAADcAAAADwAA&#10;AAAAAAAAAAAAAAAHAgAAZHJzL2Rvd25yZXYueG1sUEsFBgAAAAADAAMAtwAAAPcCAAAAAA==&#10;" fillcolor="#96d056" stroked="f"/>
                  <v:rect id="Rectangle 543" o:spid="_x0000_s1619"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paOwwAAANwAAAAPAAAAZHJzL2Rvd25yZXYueG1sRI9BawIx&#10;FITvgv8hPKE3zSqsLFujiCIUelKr5+fmdXdx87Ikqab99UYQehxm5htmsYqmEzdyvrWsYDrJQBBX&#10;VrdcK/g67sYFCB+QNXaWScEveVgth4MFltreeU+3Q6hFgrAvUUETQl9K6auGDPqJ7YmT922dwZCk&#10;q6V2eE9w08lZls2lwZbTQoM9bRqqrocfo2AbT6G4XF3M5/u8jX+n4nN39kq9jeL6HUSgGP7Dr/aH&#10;VpBPc3ieSUdALh8AAAD//wMAUEsBAi0AFAAGAAgAAAAhANvh9svuAAAAhQEAABMAAAAAAAAAAAAA&#10;AAAAAAAAAFtDb250ZW50X1R5cGVzXS54bWxQSwECLQAUAAYACAAAACEAWvQsW78AAAAVAQAACwAA&#10;AAAAAAAAAAAAAAAfAQAAX3JlbHMvLnJlbHNQSwECLQAUAAYACAAAACEAHq6WjsMAAADcAAAADwAA&#10;AAAAAAAAAAAAAAAHAgAAZHJzL2Rvd25yZXYueG1sUEsFBgAAAAADAAMAtwAAAPcCAAAAAA==&#10;" fillcolor="#96d058" stroked="f"/>
                  <v:shape id="Picture 544" o:spid="_x0000_s1620" type="#_x0000_t75" style="position:absolute;left:3843;top:1757;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tTSxQAAANwAAAAPAAAAZHJzL2Rvd25yZXYueG1sRI9Pi8Iw&#10;FMTvgt8hPGEvsqYKFqlGEdnFLuJB3YPHR/P6B5uX0kTb/fYbQfA4zMxvmNWmN7V4UOsqywqmkwgE&#10;cWZ1xYWC38v35wKE88gaa8uk4I8cbNbDwQoTbTs+0ePsCxEg7BJUUHrfJFK6rCSDbmIb4uDltjXo&#10;g2wLqVvsAtzUchZFsTRYcVgosaFdSdntfDcKdof5yVeU5td0fP+Ku1wf9j9HpT5G/XYJwlPv3+FX&#10;O9UK5tMYnmfCEZDrfwAAAP//AwBQSwECLQAUAAYACAAAACEA2+H2y+4AAACFAQAAEwAAAAAAAAAA&#10;AAAAAAAAAAAAW0NvbnRlbnRfVHlwZXNdLnhtbFBLAQItABQABgAIAAAAIQBa9CxbvwAAABUBAAAL&#10;AAAAAAAAAAAAAAAAAB8BAABfcmVscy8ucmVsc1BLAQItABQABgAIAAAAIQACvtTSxQAAANwAAAAP&#10;AAAAAAAAAAAAAAAAAAcCAABkcnMvZG93bnJldi54bWxQSwUGAAAAAAMAAwC3AAAA+QIAAAAA&#10;">
                    <v:imagedata r:id="rId203" o:title=""/>
                  </v:shape>
                  <v:rect id="Rectangle 545" o:spid="_x0000_s1621"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K1iwwAAANwAAAAPAAAAZHJzL2Rvd25yZXYueG1sRI9BawIx&#10;FITvBf9DeIK3mlVYu2yNIopQ6Emrnp+b193FzcuSpBr765uC4HGYmW+Y+TKaTlzJ+daygsk4A0Fc&#10;Wd1yreDwtX0tQPiArLGzTAru5GG5GLzMsdT2xju67kMtEoR9iQqaEPpSSl81ZNCPbU+cvG/rDIYk&#10;XS21w1uCm05Os2wmDbacFhrsad1Qddn/GAWbeAzF+eJiPtvlbfw9Fp/bk1dqNIyrdxCBYniGH+0P&#10;rSCfvMH/mXQE5OIPAAD//wMAUEsBAi0AFAAGAAgAAAAhANvh9svuAAAAhQEAABMAAAAAAAAAAAAA&#10;AAAAAAAAAFtDb250ZW50X1R5cGVzXS54bWxQSwECLQAUAAYACAAAACEAWvQsW78AAAAVAQAACwAA&#10;AAAAAAAAAAAAAAAfAQAAX3JlbHMvLnJlbHNQSwECLQAUAAYACAAAACEAgTCtYsMAAADcAAAADwAA&#10;AAAAAAAAAAAAAAAHAgAAZHJzL2Rvd25yZXYueG1sUEsFBgAAAAADAAMAtwAAAPcCAAAAAA==&#10;" fillcolor="#96d058" stroked="f"/>
                  <v:rect id="Rectangle 546" o:spid="_x0000_s1622"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6yvuwwAAANwAAAAPAAAAZHJzL2Rvd25yZXYueG1sRE/LasJA&#10;FN0L/YfhFrrTiZaGmDqKBgTBbnyAdHfJ3CapmTthZqLx7zuLgsvDeS9Wg2nFjZxvLCuYThIQxKXV&#10;DVcKzqftOAPhA7LG1jIpeJCH1fJltMBc2zsf6HYMlYgh7HNUUIfQ5VL6siaDfmI74sj9WGcwROgq&#10;qR3eY7hp5SxJUmmw4dhQY0dFTeX12BsF6ek3y7hv5pviPXxf9rsyvSZfSr29DutPEIGG8BT/u3da&#10;wcc0ro1n4hGQyz8AAAD//wMAUEsBAi0AFAAGAAgAAAAhANvh9svuAAAAhQEAABMAAAAAAAAAAAAA&#10;AAAAAAAAAFtDb250ZW50X1R5cGVzXS54bWxQSwECLQAUAAYACAAAACEAWvQsW78AAAAVAQAACwAA&#10;AAAAAAAAAAAAAAAfAQAAX3JlbHMvLnJlbHNQSwECLQAUAAYACAAAACEA/esr7sMAAADcAAAADwAA&#10;AAAAAAAAAAAAAAAHAgAAZHJzL2Rvd25yZXYueG1sUEsFBgAAAAADAAMAtwAAAPcCAAAAAA==&#10;" fillcolor="#98d25a" stroked="f"/>
                  <v:shape id="Picture 547" o:spid="_x0000_s1623" type="#_x0000_t75" style="position:absolute;left:3843;top:176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kEUxgAAANwAAAAPAAAAZHJzL2Rvd25yZXYueG1sRI9La8Mw&#10;EITvhfwHsYHeGtlJGxInSgiB0NIeTPMAHxdr/SDWyliq7f77qlDocZiZb5jtfjSN6KlztWUF8SwC&#10;QZxbXXOp4Ho5Pa1AOI+ssbFMCr7JwX43edhiou3An9SffSkChF2CCirv20RKl1dk0M1sSxy8wnYG&#10;fZBdKXWHQ4CbRs6jaCkN1hwWKmzpWFF+P38ZBf3i4zXtiyy7pfOrHpbxexo/o1KP0/GwAeFp9P/h&#10;v/abVvASr+H3TDgCcvcDAAD//wMAUEsBAi0AFAAGAAgAAAAhANvh9svuAAAAhQEAABMAAAAAAAAA&#10;AAAAAAAAAAAAAFtDb250ZW50X1R5cGVzXS54bWxQSwECLQAUAAYACAAAACEAWvQsW78AAAAVAQAA&#10;CwAAAAAAAAAAAAAAAAAfAQAAX3JlbHMvLnJlbHNQSwECLQAUAAYACAAAACEAXS5BFMYAAADcAAAA&#10;DwAAAAAAAAAAAAAAAAAHAgAAZHJzL2Rvd25yZXYueG1sUEsFBgAAAAADAAMAtwAAAPoCAAAAAA==&#10;">
                    <v:imagedata r:id="rId204" o:title=""/>
                  </v:shape>
                  <v:rect id="Rectangle 548" o:spid="_x0000_s1624"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e1VwgAAANwAAAAPAAAAZHJzL2Rvd25yZXYueG1sRE9Ni8Iw&#10;EL0v+B/CCN7WVMVSq6m4woLgXlYF8TY0Y1vbTEoTtf57c1jY4+N9r9a9acSDOldZVjAZRyCIc6sr&#10;LhScjt+fCQjnkTU2lknBixyss8HHClNtn/xLj4MvRAhhl6KC0vs2ldLlJRl0Y9sSB+5qO4M+wK6Q&#10;usNnCDeNnEZRLA1WHBpKbGlbUl4f7kZBfLwlCd+rxdd25i/n/S6P6+hHqdGw3yxBeOr9v/jPvdMK&#10;5tMwP5wJR0BmbwAAAP//AwBQSwECLQAUAAYACAAAACEA2+H2y+4AAACFAQAAEwAAAAAAAAAAAAAA&#10;AAAAAAAAW0NvbnRlbnRfVHlwZXNdLnhtbFBLAQItABQABgAIAAAAIQBa9CxbvwAAABUBAAALAAAA&#10;AAAAAAAAAAAAAB8BAABfcmVscy8ucmVsc1BLAQItABQABgAIAAAAIQDN8e1VwgAAANwAAAAPAAAA&#10;AAAAAAAAAAAAAAcCAABkcnMvZG93bnJldi54bWxQSwUGAAAAAAMAAwC3AAAA9gIAAAAA&#10;" fillcolor="#98d25a" stroked="f"/>
                  <v:rect id="Rectangle 549" o:spid="_x0000_s1625"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BdCxgAAANwAAAAPAAAAZHJzL2Rvd25yZXYueG1sRI9ba8JA&#10;FITfBf/DcgRfSt1oqUjqKl4otH3xVvp8zJ5cSPZsyG5N6q93hYKPw8w3w8yXnanEhRpXWFYwHkUg&#10;iBOrC84UfJ/en2cgnEfWWFkmBX/kYLno9+YYa9vygS5Hn4lQwi5GBbn3dSylS3Iy6Ea2Jg5eahuD&#10;Psgmk7rBNpSbSk6iaCoNFhwWcqxpk1NSHn+Ngtdz8tS+pOVu/XW66vJnl37ut6lSw0G3egPhqfOP&#10;8D/9oQM3GcP9TDgCcnEDAAD//wMAUEsBAi0AFAAGAAgAAAAhANvh9svuAAAAhQEAABMAAAAAAAAA&#10;AAAAAAAAAAAAAFtDb250ZW50X1R5cGVzXS54bWxQSwECLQAUAAYACAAAACEAWvQsW78AAAAVAQAA&#10;CwAAAAAAAAAAAAAAAAAfAQAAX3JlbHMvLnJlbHNQSwECLQAUAAYACAAAACEAXTAXQsYAAADcAAAA&#10;DwAAAAAAAAAAAAAAAAAHAgAAZHJzL2Rvd25yZXYueG1sUEsFBgAAAAADAAMAtwAAAPoCAAAAAA==&#10;" fillcolor="#98d25c" stroked="f"/>
                  <v:shape id="Picture 550" o:spid="_x0000_s1626" type="#_x0000_t75" style="position:absolute;left:3843;top:177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sblxQAAANwAAAAPAAAAZHJzL2Rvd25yZXYueG1sRI9Pi8Iw&#10;FMTvgt8hPGFvmlrWda1GEVHwIAv+Aff4aN623TYvpYlav70RBI/DzPyGmS1aU4krNa6wrGA4iEAQ&#10;p1YXnCk4HTf9bxDOI2usLJOCOzlYzLudGSba3nhP14PPRICwS1BB7n2dSOnSnAy6ga2Jg/dnG4M+&#10;yCaTusFbgJtKxlH0JQ0WHBZyrGmVU1oeLkbBZHn/P+9KtqvTdtz+nD9LV/2ulfrotcspCE+tf4df&#10;7a1WMIpjeJ4JR0DOHwAAAP//AwBQSwECLQAUAAYACAAAACEA2+H2y+4AAACFAQAAEwAAAAAAAAAA&#10;AAAAAAAAAAAAW0NvbnRlbnRfVHlwZXNdLnhtbFBLAQItABQABgAIAAAAIQBa9CxbvwAAABUBAAAL&#10;AAAAAAAAAAAAAAAAAB8BAABfcmVscy8ucmVsc1BLAQItABQABgAIAAAAIQDDosblxQAAANwAAAAP&#10;AAAAAAAAAAAAAAAAAAcCAABkcnMvZG93bnJldi54bWxQSwUGAAAAAAMAAwC3AAAA+QIAAAAA&#10;">
                    <v:imagedata r:id="rId205" o:title=""/>
                  </v:shape>
                  <v:rect id="Rectangle 551" o:spid="_x0000_s1627"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iyuxgAAANwAAAAPAAAAZHJzL2Rvd25yZXYueG1sRI9Pa8JA&#10;FMTvQr/D8gq9iG6qWEp0lVYRrBfbKJ5fsy9/SPZtyG5N2k/fFQSPw8xvhlmselOLC7WutKzgeRyB&#10;IE6tLjlXcDpuR68gnEfWWFsmBb/kYLV8GCww1rbjL7okPhehhF2MCgrvm1hKlxZk0I1tQxy8zLYG&#10;fZBtLnWLXSg3tZxE0Ys0WHJYKLChdUFplfwYBbPvdNhNs+rwvj/+6ep8yD4+N5lST4/92xyEp97f&#10;wzd6pwM3mcL1TDgCcvkPAAD//wMAUEsBAi0AFAAGAAgAAAAhANvh9svuAAAAhQEAABMAAAAAAAAA&#10;AAAAAAAAAAAAAFtDb250ZW50X1R5cGVzXS54bWxQSwECLQAUAAYACAAAACEAWvQsW78AAAAVAQAA&#10;CwAAAAAAAAAAAAAAAAAfAQAAX3JlbHMvLnJlbHNQSwECLQAUAAYACAAAACEAwq4srsYAAADcAAAA&#10;DwAAAAAAAAAAAAAAAAAHAgAAZHJzL2Rvd25yZXYueG1sUEsFBgAAAAADAAMAtwAAAPoCAAAAAA==&#10;" fillcolor="#98d25c" stroked="f"/>
                  <v:rect id="Rectangle 552" o:spid="_x0000_s1628"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qCDxAAAANwAAAAPAAAAZHJzL2Rvd25yZXYueG1sRI9BSwMx&#10;FITvQv9DeAVvNutipaxNixQW6tHWVr09Nq+bpcnLsnm26783guBxmJlvmOV6DF5daEhdZAP3swIU&#10;cRNtx62Bt319twCVBNmij0wGvinBejW5WWJl45Vf6bKTVmUIpwoNOJG+0jo1jgKmWeyJs3eKQ0DJ&#10;cmi1HfCa4cHrsigedcCO84LDnjaOmvPuKxioP+v9onCH90Op5030Xj5ejmLM7XR8fgIlNMp/+K+9&#10;tQbm5QP8nslHQK9+AAAA//8DAFBLAQItABQABgAIAAAAIQDb4fbL7gAAAIUBAAATAAAAAAAAAAAA&#10;AAAAAAAAAABbQ29udGVudF9UeXBlc10ueG1sUEsBAi0AFAAGAAgAAAAhAFr0LFu/AAAAFQEAAAsA&#10;AAAAAAAAAAAAAAAAHwEAAF9yZWxzLy5yZWxzUEsBAi0AFAAGAAgAAAAhAFtqoIPEAAAA3AAAAA8A&#10;AAAAAAAAAAAAAAAABwIAAGRycy9kb3ducmV2LnhtbFBLBQYAAAAAAwADALcAAAD4AgAAAAA=&#10;" fillcolor="#9ad25c" stroked="f"/>
                  <v:shape id="Picture 553" o:spid="_x0000_s1629" type="#_x0000_t75" style="position:absolute;left:3843;top:1785;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Cy0xQAAANwAAAAPAAAAZHJzL2Rvd25yZXYueG1sRI9Ba8JA&#10;FITvgv9heYI33SgYQuoqRVBK9WLspbdH9plNm30bsquJ/fVdodDjMDPfMOvtYBtxp87XjhUs5gkI&#10;4tLpmisFH5f9LAPhA7LGxjEpeJCH7WY8WmOuXc9nuhehEhHCPkcFJoQ2l9KXhiz6uWuJo3d1ncUQ&#10;ZVdJ3WEf4baRyyRJpcWa44LBlnaGyu/iZhXYgnbp8fGZmfdT23+dfq6HLJVKTSfD6wuIQEP4D/+1&#10;37SC1XIFzzPxCMjNLwAAAP//AwBQSwECLQAUAAYACAAAACEA2+H2y+4AAACFAQAAEwAAAAAAAAAA&#10;AAAAAAAAAAAAW0NvbnRlbnRfVHlwZXNdLnhtbFBLAQItABQABgAIAAAAIQBa9CxbvwAAABUBAAAL&#10;AAAAAAAAAAAAAAAAAB8BAABfcmVscy8ucmVsc1BLAQItABQABgAIAAAAIQAIiCy0xQAAANwAAAAP&#10;AAAAAAAAAAAAAAAAAAcCAABkcnMvZG93bnJldi54bWxQSwUGAAAAAAMAAwC3AAAA+QIAAAAA&#10;">
                    <v:imagedata r:id="rId206" o:title=""/>
                  </v:shape>
                  <v:rect id="Rectangle 554" o:spid="_x0000_s1630"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9JtvwwAAANwAAAAPAAAAZHJzL2Rvd25yZXYueG1sRI/NasMw&#10;EITvhb6D2EJvjVxDQnCjhFIwtMfmv7fF2lgm0spY28R9+6pQyHGYmW+YxWoMXl1oSF1kA8+TAhRx&#10;E23HrYHtpn6ag0qCbNFHJgM/lGC1vL9bYGXjlT/pspZWZQinCg04kb7SOjWOAqZJ7Imzd4pDQMly&#10;aLUd8JrhweuyKGY6YMd5wWFPb46a8/o7GKi/6s28cLvDrtTTJnovx4+9GPP4ML6+gBIa5Rb+b79b&#10;A9NyBn9n8hHQy18AAAD//wMAUEsBAi0AFAAGAAgAAAAhANvh9svuAAAAhQEAABMAAAAAAAAAAAAA&#10;AAAAAAAAAFtDb250ZW50X1R5cGVzXS54bWxQSwECLQAUAAYACAAAACEAWvQsW78AAAAVAQAACwAA&#10;AAAAAAAAAAAAAAAfAQAAX3JlbHMvLnJlbHNQSwECLQAUAAYACAAAACEAxPSbb8MAAADcAAAADwAA&#10;AAAAAAAAAAAAAAAHAgAAZHJzL2Rvd25yZXYueG1sUEsFBgAAAAADAAMAtwAAAPcCAAAAAA==&#10;" fillcolor="#9ad25c" stroked="f"/>
                  <v:rect id="Rectangle 555" o:spid="_x0000_s1631"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9HGxAAAANwAAAAPAAAAZHJzL2Rvd25yZXYueG1sRI/RaoNA&#10;FETfA/mH5Rb6lqwNSSrWVdJCqPQtNh9wcW/V1r1r3E3Uv+8WCnkcZuYMk+aT6cSNBtdaVvC0jkAQ&#10;V1a3XCs4fx5XMQjnkTV2lknBTA7ybLlIMdF25BPdSl+LAGGXoILG+z6R0lUNGXRr2xMH78sOBn2Q&#10;Qy31gGOAm05uomgvDbYcFhrs6a2h6qe8GgX6ePnY7csZXbE9+/kQT9/t+6tSjw/T4QWEp8nfw//t&#10;QivYbZ7h70w4AjL7BQAA//8DAFBLAQItABQABgAIAAAAIQDb4fbL7gAAAIUBAAATAAAAAAAAAAAA&#10;AAAAAAAAAABbQ29udGVudF9UeXBlc10ueG1sUEsBAi0AFAAGAAgAAAAhAFr0LFu/AAAAFQEAAAsA&#10;AAAAAAAAAAAAAAAAHwEAAF9yZWxzLy5yZWxzUEsBAi0AFAAGAAgAAAAhAOuP0cbEAAAA3AAAAA8A&#10;AAAAAAAAAAAAAAAABwIAAGRycy9kb3ducmV2LnhtbFBLBQYAAAAAAwADALcAAAD4AgAAAAA=&#10;" fillcolor="#9ad25e" stroked="f"/>
                  <v:shape id="Picture 556" o:spid="_x0000_s1632" type="#_x0000_t75" style="position:absolute;left:3843;top:179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9PfwgAAANwAAAAPAAAAZHJzL2Rvd25yZXYueG1sRI/BasMw&#10;DIbvg72DUWGXsdoLtIy0binbCrum3e4iVpOQWM5sr8nefjoMehS//k/6tvvZD+pKMXWBLTwvDSji&#10;OriOGwuf5+PTC6iUkR0OgcnCLyXY7+7vtli6MHFF11NulEA4lWihzXkstU51Sx7TMozEkl1C9Jhl&#10;jI12ESeB+0EXxqy1x47lQosjvbZU96cfL5QxH7Gfqsf3tyLFvjFf1bcZrH1YzIcNqExzvi3/tz+c&#10;hVUh34qMiIDe/QEAAP//AwBQSwECLQAUAAYACAAAACEA2+H2y+4AAACFAQAAEwAAAAAAAAAAAAAA&#10;AAAAAAAAW0NvbnRlbnRfVHlwZXNdLnhtbFBLAQItABQABgAIAAAAIQBa9CxbvwAAABUBAAALAAAA&#10;AAAAAAAAAAAAAB8BAABfcmVscy8ucmVsc1BLAQItABQABgAIAAAAIQC2t9PfwgAAANwAAAAPAAAA&#10;AAAAAAAAAAAAAAcCAABkcnMvZG93bnJldi54bWxQSwUGAAAAAAMAAwC3AAAA9gIAAAAA&#10;">
                    <v:imagedata r:id="rId207" o:title=""/>
                  </v:shape>
                  <v:rect id="Rectangle 557" o:spid="_x0000_s1633"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OAvxAAAANwAAAAPAAAAZHJzL2Rvd25yZXYueG1sRI/RaoNA&#10;FETfA/mH5Rb6FteGJKTWVdJCqPQtNh9wcW/V1r1r3E3Uv+8WCnkcZuYMk+aT6cSNBtdaVvAUxSCI&#10;K6tbrhWcP4+rPQjnkTV2lknBTA7ybLlIMdF25BPdSl+LAGGXoILG+z6R0lUNGXSR7YmD92UHgz7I&#10;oZZ6wDHATSfXcbyTBlsOCw329NZQ9VNejQJ9vHxsd+WMrtic/XzYT9/t+6tSjw/T4QWEp8nfw//t&#10;QivYrp/h70w4AjL7BQAA//8DAFBLAQItABQABgAIAAAAIQDb4fbL7gAAAIUBAAATAAAAAAAAAAAA&#10;AAAAAAAAAABbQ29udGVudF9UeXBlc10ueG1sUEsBAi0AFAAGAAgAAAAhAFr0LFu/AAAAFQEAAAsA&#10;AAAAAAAAAAAAAAAAHwEAAF9yZWxzLy5yZWxzUEsBAi0AFAAGAAgAAAAhAPVc4C/EAAAA3AAAAA8A&#10;AAAAAAAAAAAAAAAABwIAAGRycy9kb3ducmV2LnhtbFBLBQYAAAAAAwADALcAAAD4AgAAAAA=&#10;" fillcolor="#9ad25e" stroked="f"/>
                  <v:rect id="Rectangle 558" o:spid="_x0000_s1634"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seUwgAAANwAAAAPAAAAZHJzL2Rvd25yZXYueG1sRE/LisIw&#10;FN0L/kO4gjtN1VGkGkXE1ywc8LVwd2mubbG5KU20nb83i4FZHs57vmxMId5UudyygkE/AkGcWJ1z&#10;quB62famIJxH1lhYJgW/5GC5aLfmGGtb84neZ5+KEMIuRgWZ92UspUsyMuj6tiQO3MNWBn2AVSp1&#10;hXUIN4UcRtFEGsw5NGRY0jqj5Hl+GQXeNbcx7n6O9bMeDb6+j/v75rRXqttpVjMQnhr/L/5zH7SC&#10;8SjMD2fCEZCLDwAAAP//AwBQSwECLQAUAAYACAAAACEA2+H2y+4AAACFAQAAEwAAAAAAAAAAAAAA&#10;AAAAAAAAW0NvbnRlbnRfVHlwZXNdLnhtbFBLAQItABQABgAIAAAAIQBa9CxbvwAAABUBAAALAAAA&#10;AAAAAAAAAAAAAB8BAABfcmVscy8ucmVsc1BLAQItABQABgAIAAAAIQCugseUwgAAANwAAAAPAAAA&#10;AAAAAAAAAAAAAAcCAABkcnMvZG93bnJldi54bWxQSwUGAAAAAAMAAwC3AAAA9gIAAAAA&#10;" fillcolor="#9ad260" stroked="f"/>
                  <v:shape id="Picture 559" o:spid="_x0000_s1635" type="#_x0000_t75" style="position:absolute;left:3843;top:179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ZMexwAAANwAAAAPAAAAZHJzL2Rvd25yZXYueG1sRI/Na8JA&#10;FMTvgv/D8oTedKPiV+oqohSl0oMfF2/P7GsSzb4N2dWk/323IPQ4zMxvmPmyMYV4UuVyywr6vQgE&#10;cWJ1zqmC8+mjOwXhPLLGwjIp+CEHy0W7NcdY25oP9Dz6VAQIuxgVZN6XsZQuycig69mSOHjftjLo&#10;g6xSqSusA9wUchBFY2kw57CQYUnrjJL78WEUbNeX/eZzNLkN6q8ondTX8jZ7XJR66zSrdxCeGv8f&#10;frV3WsFo2Ie/M+EIyMUvAAAA//8DAFBLAQItABQABgAIAAAAIQDb4fbL7gAAAIUBAAATAAAAAAAA&#10;AAAAAAAAAAAAAABbQ29udGVudF9UeXBlc10ueG1sUEsBAi0AFAAGAAgAAAAhAFr0LFu/AAAAFQEA&#10;AAsAAAAAAAAAAAAAAAAAHwEAAF9yZWxzLy5yZWxzUEsBAi0AFAAGAAgAAAAhAOclkx7HAAAA3AAA&#10;AA8AAAAAAAAAAAAAAAAABwIAAGRycy9kb3ducmV2LnhtbFBLBQYAAAAAAwADALcAAAD7AgAAAAA=&#10;">
                    <v:imagedata r:id="rId208" o:title=""/>
                  </v:shape>
                  <v:rect id="Rectangle 560" o:spid="_x0000_s1636"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Px4xQAAANwAAAAPAAAAZHJzL2Rvd25yZXYueG1sRI9Bi8Iw&#10;FITvgv8hPMGbpuoqUo0isrvqQUF397C3R/Nsi81LaaKt/94IgsdhZr5h5svGFOJGlcstKxj0IxDE&#10;idU5pwp+f756UxDOI2ssLJOCOzlYLtqtOcba1nyk28mnIkDYxagg876MpXRJRgZd35bEwTvbyqAP&#10;skqlrrAOcFPIYRRNpMGcw0KGJa0zSi6nq1HgXfM3xu/Dvr7Uo8HHbr/5/zxulOp2mtUMhKfGv8Ov&#10;9lYrGI+G8DwTjoBcPAAAAP//AwBQSwECLQAUAAYACAAAACEA2+H2y+4AAACFAQAAEwAAAAAAAAAA&#10;AAAAAAAAAAAAW0NvbnRlbnRfVHlwZXNdLnhtbFBLAQItABQABgAIAAAAIQBa9CxbvwAAABUBAAAL&#10;AAAAAAAAAAAAAAAAAB8BAABfcmVscy8ucmVsc1BLAQItABQABgAIAAAAIQAxHPx4xQAAANwAAAAP&#10;AAAAAAAAAAAAAAAAAAcCAABkcnMvZG93bnJldi54bWxQSwUGAAAAAAMAAwC3AAAA+QIAAAAA&#10;" fillcolor="#9ad260" stroked="f"/>
                  <v:rect id="Rectangle 561" o:spid="_x0000_s1637"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cNqwgAAANwAAAAPAAAAZHJzL2Rvd25yZXYueG1sRI9Bi8Iw&#10;FITvwv6H8Bb2pqkVXalGWWQFLyK6Xrw9mmcbbF5Ck9X6740geBxm5htmvuxsI67UBuNYwXCQgSAu&#10;nTZcKTj+rftTECEia2wck4I7BVguPnpzLLS78Z6uh1iJBOFQoII6Rl9IGcqaLIaB88TJO7vWYkyy&#10;raRu8ZbgtpF5lk2kRcNpoUZPq5rKy+HfKtjG33zlT9+n3dr4XWAT6JJPlfr67H5mICJ18R1+tTda&#10;wXg0gueZdATk4gEAAP//AwBQSwECLQAUAAYACAAAACEA2+H2y+4AAACFAQAAEwAAAAAAAAAAAAAA&#10;AAAAAAAAW0NvbnRlbnRfVHlwZXNdLnhtbFBLAQItABQABgAIAAAAIQBa9CxbvwAAABUBAAALAAAA&#10;AAAAAAAAAAAAAB8BAABfcmVscy8ucmVsc1BLAQItABQABgAIAAAAIQAn8cNqwgAAANwAAAAPAAAA&#10;AAAAAAAAAAAAAAcCAABkcnMvZG93bnJldi54bWxQSwUGAAAAAAMAAwC3AAAA9gIAAAAA&#10;" fillcolor="#9cd260" stroked="f"/>
                  <v:shape id="Picture 562" o:spid="_x0000_s1638" type="#_x0000_t75" style="position:absolute;left:3843;top:180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ZWPxAAAANwAAAAPAAAAZHJzL2Rvd25yZXYueG1sRI9Bi8Iw&#10;FITvwv6H8Bb2ZlO1ylKNIhZhD3vQugePj+bZFpuX2kSt/34jCB6HmfmGWax604gbda62rGAUxSCI&#10;C6trLhX8HbbDbxDOI2tsLJOCBzlYLT8GC0y1vfOebrkvRYCwS1FB5X2bSumKigy6yLbEwTvZzqAP&#10;siul7vAe4KaR4zieSYM1h4UKW9pUVJzzq1GQZJPscTSZ41ZeLrvcJ9vf5KjU12e/noPw1Pt3+NX+&#10;0QqmkwSeZ8IRkMt/AAAA//8DAFBLAQItABQABgAIAAAAIQDb4fbL7gAAAIUBAAATAAAAAAAAAAAA&#10;AAAAAAAAAABbQ29udGVudF9UeXBlc10ueG1sUEsBAi0AFAAGAAgAAAAhAFr0LFu/AAAAFQEAAAsA&#10;AAAAAAAAAAAAAAAAHwEAAF9yZWxzLy5yZWxzUEsBAi0AFAAGAAgAAAAhAF3hlY/EAAAA3AAAAA8A&#10;AAAAAAAAAAAAAAAABwIAAGRycy9kb3ducmV2LnhtbFBLBQYAAAAAAwADALcAAAD4AgAAAAA=&#10;">
                    <v:imagedata r:id="rId209" o:title=""/>
                  </v:shape>
                  <v:rect id="Rectangle 563" o:spid="_x0000_s1639"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6FwwAAANwAAAAPAAAAZHJzL2Rvd25yZXYueG1sRI9LiwIx&#10;EITvwv6H0AveNOMsPhiNssgKexHxcfHWTNqZ4KQTJlkd//1GEDwWVfUVtVh1thE3aoNxrGA0zEAQ&#10;l04brhScjpvBDESIyBobx6TgQQFWy4/eAgvt7ryn2yFWIkE4FKigjtEXUoayJoth6Dxx8i6utRiT&#10;bCupW7wnuG1knmUTadFwWqjR07qm8nr4swq28Sdf+/P0vNsYvwtsAl3zmVL9z+57DiJSF9/hV/tX&#10;Kxh/jeF5Jh0BufwHAAD//wMAUEsBAi0AFAAGAAgAAAAhANvh9svuAAAAhQEAABMAAAAAAAAAAAAA&#10;AAAAAAAAAFtDb250ZW50X1R5cGVzXS54bWxQSwECLQAUAAYACAAAACEAWvQsW78AAAAVAQAACwAA&#10;AAAAAAAAAAAAAAAfAQAAX3JlbHMvLnJlbHNQSwECLQAUAAYACAAAACEAx1T+hcMAAADcAAAADwAA&#10;AAAAAAAAAAAAAAAHAgAAZHJzL2Rvd25yZXYueG1sUEsFBgAAAAADAAMAtwAAAPcCAAAAAA==&#10;" fillcolor="#9cd260" stroked="f"/>
                  <v:rect id="Rectangle 564" o:spid="_x0000_s1640"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5rexQAAANwAAAAPAAAAZHJzL2Rvd25yZXYueG1sRI9fawIx&#10;EMTfC/0OYQt9KZprrSKnUUQoFKFQ/zz4uFzWS+hlc1y2evXTm0Khj8PM/IaZL/vQqDN1yUc28Dws&#10;QBFX0XquDRz2b4MpqCTIFpvIZOCHEiwX93dzLG288JbOO6lVhnAq0YATaUutU+UoYBrGljh7p9gF&#10;lCy7WtsOLxkeGv1SFBMd0HNecNjS2lH1tfsOBkafXj6O8tQ6wtfr2m+mK7epjHl86FczUEK9/If/&#10;2u/WwHg0gd8z+QjoxQ0AAP//AwBQSwECLQAUAAYACAAAACEA2+H2y+4AAACFAQAAEwAAAAAAAAAA&#10;AAAAAAAAAAAAW0NvbnRlbnRfVHlwZXNdLnhtbFBLAQItABQABgAIAAAAIQBa9CxbvwAAABUBAAAL&#10;AAAAAAAAAAAAAAAAAB8BAABfcmVscy8ucmVsc1BLAQItABQABgAIAAAAIQDTm5rexQAAANwAAAAP&#10;AAAAAAAAAAAAAAAAAAcCAABkcnMvZG93bnJldi54bWxQSwUGAAAAAAMAAwC3AAAA+QIAAAAA&#10;" fillcolor="#9cd262" stroked="f"/>
                  <v:shape id="Picture 565" o:spid="_x0000_s1641" type="#_x0000_t75" style="position:absolute;left:3843;top:181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6tjxQAAANwAAAAPAAAAZHJzL2Rvd25yZXYueG1sRI/dasJA&#10;FITvC77DcgTv6kaDVaOrSEHQBsE/8PaQPSbB7Nk0u2p8+26h0MthZr5h5svWVOJBjSstKxj0IxDE&#10;mdUl5wrOp/X7BITzyBory6TgRQ6Wi87bHBNtn3ygx9HnIkDYJaig8L5OpHRZQQZd39bEwbvaxqAP&#10;ssmlbvAZ4KaSwyj6kAZLDgsF1vRZUHY73o2CtVltb2mcTutvU36d9rvzJY0jpXrddjUD4an1/+G/&#10;9kYrGMVj+D0TjoBc/AAAAP//AwBQSwECLQAUAAYACAAAACEA2+H2y+4AAACFAQAAEwAAAAAAAAAA&#10;AAAAAAAAAAAAW0NvbnRlbnRfVHlwZXNdLnhtbFBLAQItABQABgAIAAAAIQBa9CxbvwAAABUBAAAL&#10;AAAAAAAAAAAAAAAAAB8BAABfcmVscy8ucmVsc1BLAQItABQABgAIAAAAIQCKQ6tjxQAAANwAAAAP&#10;AAAAAAAAAAAAAAAAAAcCAABkcnMvZG93bnJldi54bWxQSwUGAAAAAAMAAwC3AAAA+QIAAAAA&#10;">
                    <v:imagedata r:id="rId210" o:title=""/>
                  </v:shape>
                  <v:rect id="Rectangle 566" o:spid="_x0000_s1642"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Ks3wgAAANwAAAAPAAAAZHJzL2Rvd25yZXYueG1sRE9NawIx&#10;EL0X/A9hhF5KzVprka1RRCgUQai2hx6HzXQTupksm1FXf705CB4f73u+7EOjjtQlH9nAeFSAIq6i&#10;9Vwb+Pn+eJ6BSoJssYlMBs6UYLkYPMyxtPHEOzrupVY5hFOJBpxIW2qdKkcB0yi2xJn7i11AybCr&#10;te3wlMNDo1+K4k0H9JwbHLa0dlT97w/BwOTLy/ZXnlpH+HpZ+81s5TaVMY/DfvUOSqiXu/jm/rQG&#10;ppO8Np/JR0AvrgAAAP//AwBQSwECLQAUAAYACAAAACEA2+H2y+4AAACFAQAAEwAAAAAAAAAAAAAA&#10;AAAAAAAAW0NvbnRlbnRfVHlwZXNdLnhtbFBLAQItABQABgAIAAAAIQBa9CxbvwAAABUBAAALAAAA&#10;AAAAAAAAAAAAAB8BAABfcmVscy8ucmVsc1BLAQItABQABgAIAAAAIQDNSKs3wgAAANwAAAAPAAAA&#10;AAAAAAAAAAAAAAcCAABkcnMvZG93bnJldi54bWxQSwUGAAAAAAMAAwC3AAAA9gIAAAAA&#10;" fillcolor="#9cd262" stroked="f"/>
                  <v:rect id="Rectangle 567" o:spid="_x0000_s1643"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FuYxQAAANwAAAAPAAAAZHJzL2Rvd25yZXYueG1sRI/RasJA&#10;FETfBf9huULfdKOtoqmriJDSBxFM+wGX7DVJzd6N2dWkfr0rCD4OM3OGWa47U4krNa60rGA8ikAQ&#10;Z1aXnCv4/UmGcxDOI2usLJOCf3KwXvV7S4y1bflA19TnIkDYxaig8L6OpXRZQQbdyNbEwTvaxqAP&#10;ssmlbrANcFPJSRTNpMGSw0KBNW0Lyk7pxSiYfdTJl8kTnO4vx02bpH+77fmm1Nug23yC8NT5V/jZ&#10;/tYKpu8LeJwJR0Cu7gAAAP//AwBQSwECLQAUAAYACAAAACEA2+H2y+4AAACFAQAAEwAAAAAAAAAA&#10;AAAAAAAAAAAAW0NvbnRlbnRfVHlwZXNdLnhtbFBLAQItABQABgAIAAAAIQBa9CxbvwAAABUBAAAL&#10;AAAAAAAAAAAAAAAAAB8BAABfcmVscy8ucmVsc1BLAQItABQABgAIAAAAIQDmmFuYxQAAANwAAAAP&#10;AAAAAAAAAAAAAAAAAAcCAABkcnMvZG93bnJldi54bWxQSwUGAAAAAAMAAwC3AAAA+QIAAAAA&#10;" fillcolor="#9ed264" stroked="f"/>
                  <v:shape id="Picture 568" o:spid="_x0000_s1644" type="#_x0000_t75" style="position:absolute;left:3843;top:182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oKwwAAANwAAAAPAAAAZHJzL2Rvd25yZXYueG1sRE+7bsIw&#10;FN0r8Q/WRWIrDi20KMWJUKUKOiEeQ7tdxbdxSnwd2QZCvx4PSB2PzntR9rYVZ/KhcaxgMs5AEFdO&#10;N1wrOOw/HucgQkTW2DomBVcKUBaDhwXm2l14S+ddrEUK4ZCjAhNjl0sZKkMWw9h1xIn7cd5iTNDX&#10;Unu8pHDbyqcse5EWG04NBjt6N1QddyerYPN9lasZvobt+mu+8c/mt/pc/ik1GvbLNxCR+vgvvrvX&#10;WsFsmuanM+kIyOIGAAD//wMAUEsBAi0AFAAGAAgAAAAhANvh9svuAAAAhQEAABMAAAAAAAAAAAAA&#10;AAAAAAAAAFtDb250ZW50X1R5cGVzXS54bWxQSwECLQAUAAYACAAAACEAWvQsW78AAAAVAQAACwAA&#10;AAAAAAAAAAAAAAAfAQAAX3JlbHMvLnJlbHNQSwECLQAUAAYACAAAACEAQfnaCsMAAADcAAAADwAA&#10;AAAAAAAAAAAAAAAHAgAAZHJzL2Rvd25yZXYueG1sUEsFBgAAAAADAAMAtwAAAPcCAAAAAA==&#10;">
                    <v:imagedata r:id="rId211" o:title=""/>
                  </v:shape>
                  <v:rect id="Rectangle 569" o:spid="_x0000_s1645"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CTjxQAAANwAAAAPAAAAZHJzL2Rvd25yZXYueG1sRI/dasJA&#10;FITvC77DcgTv6kZRkZhVJJDSi1Jo2gc4ZE9+2uzZmN2Y2KfvFgQvh5n5hklOk2nFlXrXWFawWkYg&#10;iAurG64UfH1mz3sQziNrbC2Tghs5OB1nTwnG2o78QdfcVyJA2MWooPa+i6V0RU0G3dJ2xMErbW/Q&#10;B9lXUvc4Brhp5TqKdtJgw2Ghxo7SmoqffDAKdpsuezFVhtv3oTyPWf79ll5+lVrMp/MBhKfJP8L3&#10;9qtWsN2s4P9MOALy+AcAAP//AwBQSwECLQAUAAYACAAAACEA2+H2y+4AAACFAQAAEwAAAAAAAAAA&#10;AAAAAAAAAAAAW0NvbnRlbnRfVHlwZXNdLnhtbFBLAQItABQABgAIAAAAIQBa9CxbvwAAABUBAAAL&#10;AAAAAAAAAAAAAAAAAB8BAABfcmVscy8ucmVsc1BLAQItABQABgAIAAAAIQBA6CTjxQAAANwAAAAP&#10;AAAAAAAAAAAAAAAAAAcCAABkcnMvZG93bnJldi54bWxQSwUGAAAAAAMAAwC3AAAA+QIAAAAA&#10;" fillcolor="#9ed264" stroked="f"/>
                  <v:rect id="Rectangle 570" o:spid="_x0000_s1646"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z44xgAAANwAAAAPAAAAZHJzL2Rvd25yZXYueG1sRI9Pa8JA&#10;FMTvBb/D8gRvdWPQqtFVxFJa6aX+Q7w9ss8kmH2bZrcx/fZdoeBxmJnfMPNla0rRUO0KywoG/QgE&#10;cWp1wZmCw/7teQLCeWSNpWVS8EsOlovO0xwTbW+8pWbnMxEg7BJUkHtfJVK6NCeDrm8r4uBdbG3Q&#10;B1lnUtd4C3BTyjiKXqTBgsNCjhWtc0qvux+j4DM+HItN8/W+NqPT9HV7/m4mY1Sq121XMxCeWv8I&#10;/7c/tILRMIb7mXAE5OIPAAD//wMAUEsBAi0AFAAGAAgAAAAhANvh9svuAAAAhQEAABMAAAAAAAAA&#10;AAAAAAAAAAAAAFtDb250ZW50X1R5cGVzXS54bWxQSwECLQAUAAYACAAAACEAWvQsW78AAAAVAQAA&#10;CwAAAAAAAAAAAAAAAAAfAQAAX3JlbHMvLnJlbHNQSwECLQAUAAYACAAAACEAU68+OMYAAADcAAAA&#10;DwAAAAAAAAAAAAAAAAAHAgAAZHJzL2Rvd25yZXYueG1sUEsFBgAAAAADAAMAtwAAAPoCAAAAAA==&#10;" fillcolor="#9ed464" stroked="f"/>
                  <v:shape id="Picture 571" o:spid="_x0000_s1647" type="#_x0000_t75" style="position:absolute;left:3843;top:182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d76xgAAANwAAAAPAAAAZHJzL2Rvd25yZXYueG1sRI9Ba8JA&#10;FITvhf6H5RW8NZtqFIlZRQTBg9BWxdLbI/tMQrNvY3ZN0n/fLQgeh5n5hslWg6lFR62rLCt4i2IQ&#10;xLnVFRcKTsft6xyE88gaa8uk4JccrJbPTxmm2vb8Sd3BFyJA2KWooPS+SaV0eUkGXWQb4uBdbGvQ&#10;B9kWUrfYB7ip5TiOZ9JgxWGhxIY2JeU/h5tRcL7tu+Tru3831/OHPlbJvsFkrtToZVgvQHga/CN8&#10;b++0gmkygf8z4QjI5R8AAAD//wMAUEsBAi0AFAAGAAgAAAAhANvh9svuAAAAhQEAABMAAAAAAAAA&#10;AAAAAAAAAAAAAFtDb250ZW50X1R5cGVzXS54bWxQSwECLQAUAAYACAAAACEAWvQsW78AAAAVAQAA&#10;CwAAAAAAAAAAAAAAAAAfAQAAX3JlbHMvLnJlbHNQSwECLQAUAAYACAAAACEA+XXe+sYAAADcAAAA&#10;DwAAAAAAAAAAAAAAAAAHAgAAZHJzL2Rvd25yZXYueG1sUEsFBgAAAAADAAMAtwAAAPoCAAAAAA==&#10;">
                    <v:imagedata r:id="rId212" o:title=""/>
                  </v:shape>
                  <v:rect id="Rectangle 572" o:spid="_x0000_s1648"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gPXxgAAANwAAAAPAAAAZHJzL2Rvd25yZXYueG1sRI9Pa8JA&#10;FMTvBb/D8gRvdaNo1egqRSlavPiX0tsj+0yC2bdpdhvjt3cLBY/DzPyGmS0aU4iaKpdbVtDrRiCI&#10;E6tzThWcjh+vYxDOI2ssLJOCOzlYzFsvM4y1vfGe6oNPRYCwi1FB5n0ZS+mSjAy6ri2Jg3exlUEf&#10;ZJVKXeEtwE0h+1H0Jg3mHBYyLGmZUXI9/BoF2/7pnH/Wu/XSDL8mq/33Tz0eoVKddvM+BeGp8c/w&#10;f3ujFQwHA/g7E46AnD8AAAD//wMAUEsBAi0AFAAGAAgAAAAhANvh9svuAAAAhQEAABMAAAAAAAAA&#10;AAAAAAAAAAAAAFtDb250ZW50X1R5cGVzXS54bWxQSwECLQAUAAYACAAAACEAWvQsW78AAAAVAQAA&#10;CwAAAAAAAAAAAAAAAAAfAQAAX3JlbHMvLnJlbHNQSwECLQAUAAYACAAAACEAswoD18YAAADcAAAA&#10;DwAAAAAAAAAAAAAAAAAHAgAAZHJzL2Rvd25yZXYueG1sUEsFBgAAAAADAAMAtwAAAPoCAAAAAA==&#10;" fillcolor="#9ed464" stroked="f"/>
                  <v:rect id="Rectangle 573" o:spid="_x0000_s1649"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UfwQAAANwAAAAPAAAAZHJzL2Rvd25yZXYueG1sRI/RagIx&#10;FETfhf5DuAXfNGlRkdUoUqztq6sfcNlck8XNzbKJuvr1plDwcZiZM8xy3ftGXKmLdWANH2MFgrgK&#10;pmar4Xj4Hs1BxIRssAlMGu4UYb16GyyxMOHGe7qWyYoM4VigBpdSW0gZK0ce4zi0xNk7hc5jyrKz&#10;0nR4y3DfyE+lZtJjzXnBYUtfjqpzefEafma7PtRbq8r5/ewmVh2O2Dy0Hr73mwWIRH16hf/bv0bD&#10;dDKFvzP5CMjVEwAA//8DAFBLAQItABQABgAIAAAAIQDb4fbL7gAAAIUBAAATAAAAAAAAAAAAAAAA&#10;AAAAAABbQ29udGVudF9UeXBlc10ueG1sUEsBAi0AFAAGAAgAAAAhAFr0LFu/AAAAFQEAAAsAAAAA&#10;AAAAAAAAAAAAHwEAAF9yZWxzLy5yZWxzUEsBAi0AFAAGAAgAAAAhANz9xR/BAAAA3AAAAA8AAAAA&#10;AAAAAAAAAAAABwIAAGRycy9kb3ducmV2LnhtbFBLBQYAAAAAAwADALcAAAD1AgAAAAA=&#10;" fillcolor="#9ed466" stroked="f"/>
                  <v:shape id="Picture 574" o:spid="_x0000_s1650" type="#_x0000_t75" style="position:absolute;left:3843;top:183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095xQAAANwAAAAPAAAAZHJzL2Rvd25yZXYueG1sRI9Ba8JA&#10;FITvBf/D8gQvRTeKhpq6iiiCp0Jtaa6v2ddsmuzbmF01/vtuodDjMDPfMKtNbxtxpc5XjhVMJwkI&#10;4sLpiksF72+H8RMIH5A1No5JwZ08bNaDhxVm2t34la6nUIoIYZ+hAhNCm0npC0MW/cS1xNH7cp3F&#10;EGVXSt3hLcJtI2dJkkqLFccFgy3tDBX16WIVfE+Xj/X5M/8w+0Wdv1hGnc9SpUbDfvsMIlAf/sN/&#10;7aNWsJin8HsmHgG5/gEAAP//AwBQSwECLQAUAAYACAAAACEA2+H2y+4AAACFAQAAEwAAAAAAAAAA&#10;AAAAAAAAAAAAW0NvbnRlbnRfVHlwZXNdLnhtbFBLAQItABQABgAIAAAAIQBa9CxbvwAAABUBAAAL&#10;AAAAAAAAAAAAAAAAAB8BAABfcmVscy8ucmVsc1BLAQItABQABgAIAAAAIQDNx095xQAAANwAAAAP&#10;AAAAAAAAAAAAAAAAAAcCAABkcnMvZG93bnJldi54bWxQSwUGAAAAAAMAAwC3AAAA+QIAAAAA&#10;">
                    <v:imagedata r:id="rId213" o:title=""/>
                  </v:shape>
                  <v:rect id="Rectangle 575" o:spid="_x0000_s1651"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7zwgAAANwAAAAPAAAAZHJzL2Rvd25yZXYueG1sRI/dagIx&#10;FITvC32HcAre1aTFP1ajlKLW264+wGFzTBY3J8sm6urTN4LQy2FmvmEWq9434kJdrANr+BgqEMRV&#10;MDVbDYf95n0GIiZkg01g0nCjCKvl68sCCxOu/EuXMlmRIRwL1OBSagspY+XIYxyGljh7x9B5TFl2&#10;VpoOrxnuG/mp1ER6rDkvOGzp21F1Ks9ew89k24d6bVU5u53cyKr9AZu71oO3/msOIlGf/sPP9s5o&#10;GI+m8DiTj4Bc/gEAAP//AwBQSwECLQAUAAYACAAAACEA2+H2y+4AAACFAQAAEwAAAAAAAAAAAAAA&#10;AAAAAAAAW0NvbnRlbnRfVHlwZXNdLnhtbFBLAQItABQABgAIAAAAIQBa9CxbvwAAABUBAAALAAAA&#10;AAAAAAAAAAAAAB8BAABfcmVscy8ucmVsc1BLAQItABQABgAIAAAAIQBDY/7zwgAAANwAAAAPAAAA&#10;AAAAAAAAAAAAAAcCAABkcnMvZG93bnJldi54bWxQSwUGAAAAAAMAAwC3AAAA9gIAAAAA&#10;" fillcolor="#9ed466" stroked="f"/>
                  <v:rect id="Rectangle 576" o:spid="_x0000_s1652"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0/dwwAAANwAAAAPAAAAZHJzL2Rvd25yZXYueG1sRE9Na8JA&#10;EL0X/A/LCL3pxlalRFdpAqGWotDoob0N2TEJZmdDdpuk/757EHp8vO/tfjSN6KlztWUFi3kEgriw&#10;uuZSweWczV5AOI+ssbFMCn7JwX43edhirO3An9TnvhQhhF2MCirv21hKV1Rk0M1tSxy4q+0M+gC7&#10;UuoOhxBuGvkURWtpsObQUGFLaUXFLf8xCrIhsx+nZ85XMvp+G9P35PiVJEo9TsfXDQhPo/8X390H&#10;rWC1DGvDmXAE5O4PAAD//wMAUEsBAi0AFAAGAAgAAAAhANvh9svuAAAAhQEAABMAAAAAAAAAAAAA&#10;AAAAAAAAAFtDb250ZW50X1R5cGVzXS54bWxQSwECLQAUAAYACAAAACEAWvQsW78AAAAVAQAACwAA&#10;AAAAAAAAAAAAAAAfAQAAX3JlbHMvLnJlbHNQSwECLQAUAAYACAAAACEAMINP3cMAAADcAAAADwAA&#10;AAAAAAAAAAAAAAAHAgAAZHJzL2Rvd25yZXYueG1sUEsFBgAAAAADAAMAtwAAAPcCAAAAAA==&#10;" fillcolor="#a0d468" stroked="f"/>
                  <v:shape id="Picture 577" o:spid="_x0000_s1653" type="#_x0000_t75" style="position:absolute;left:3843;top:184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ZfVxAAAANwAAAAPAAAAZHJzL2Rvd25yZXYueG1sRI9BawIx&#10;FITvQv9DeIVeRLMrVep2s1LaCkJPWr0/N8/d0M3LkqS6/fdGKHgcZuYbplwNthNn8sE4VpBPMxDE&#10;tdOGGwX77/XkBUSIyBo7x6TgjwKsqodRiYV2F97SeRcbkSAcClTQxtgXUoa6JYth6nri5J2ctxiT&#10;9I3UHi8Jbjs5y7KFtGg4LbTY03tL9c/u1yrwZnzaf30c8nxdh+z4aTfNzDilnh6Ht1cQkYZ4D/+3&#10;N1rB/HkJtzPpCMjqCgAA//8DAFBLAQItABQABgAIAAAAIQDb4fbL7gAAAIUBAAATAAAAAAAAAAAA&#10;AAAAAAAAAABbQ29udGVudF9UeXBlc10ueG1sUEsBAi0AFAAGAAgAAAAhAFr0LFu/AAAAFQEAAAsA&#10;AAAAAAAAAAAAAAAAHwEAAF9yZWxzLy5yZWxzUEsBAi0AFAAGAAgAAAAhADYVl9XEAAAA3AAAAA8A&#10;AAAAAAAAAAAAAAAABwIAAGRycy9kb3ducmV2LnhtbFBLBQYAAAAAAwADALcAAAD4AgAAAAA=&#10;">
                    <v:imagedata r:id="rId214" o:title=""/>
                  </v:shape>
                  <v:rect id="Rectangle 578" o:spid="_x0000_s1654"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NUGwwAAANwAAAAPAAAAZHJzL2Rvd25yZXYueG1sRE9Na8JA&#10;EL0L/Q/LFHrTTVsiJboJjRBaEQXTHuptyE6T0OxsyG5N/PfuQfD4eN/rbDKdONPgWssKnhcRCOLK&#10;6pZrBd9fxfwNhPPIGjvLpOBCDrL0YbbGRNuRj3QufS1CCLsEFTTe94mUrmrIoFvYnjhwv3Yw6AMc&#10;aqkHHEO46eRLFC2lwZZDQ4M9bRqq/sp/o6AYC7s7vHIZy+j0MW22+f4nz5V6epzeVyA8Tf4uvrk/&#10;tYI4DvPDmXAEZHoFAAD//wMAUEsBAi0AFAAGAAgAAAAhANvh9svuAAAAhQEAABMAAAAAAAAAAAAA&#10;AAAAAAAAAFtDb250ZW50X1R5cGVzXS54bWxQSwECLQAUAAYACAAAACEAWvQsW78AAAAVAQAACwAA&#10;AAAAAAAAAAAAAAAfAQAAX3JlbHMvLnJlbHNQSwECLQAUAAYACAAAACEASyzVBsMAAADcAAAADwAA&#10;AAAAAAAAAAAAAAAHAgAAZHJzL2Rvd25yZXYueG1sUEsFBgAAAAADAAMAtwAAAPcCAAAAAA==&#10;" fillcolor="#a0d468" stroked="f"/>
                  <v:rect id="Rectangle 579" o:spid="_x0000_s1655"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jZxQAAANwAAAAPAAAAZHJzL2Rvd25yZXYueG1sRI9BawIx&#10;FITvBf9DeEJvNbst1rIapRQKUgRZ7cXbY/NMFjcv2yTq9t83gtDjMDPfMIvV4DpxoRBbzwrKSQGC&#10;uPG6ZaPge//59AYiJmSNnWdS8EsRVsvRwwIr7a9c02WXjMgQjhUqsCn1lZSxseQwTnxPnL2jDw5T&#10;lsFIHfCa4a6Tz0XxKh22nBcs9vRhqTntzk7B+fCyXXM7q8s+/NRfG2sOp5lR6nE8vM9BJBrSf/je&#10;XmsF02kJtzP5CMjlHwAAAP//AwBQSwECLQAUAAYACAAAACEA2+H2y+4AAACFAQAAEwAAAAAAAAAA&#10;AAAAAAAAAAAAW0NvbnRlbnRfVHlwZXNdLnhtbFBLAQItABQABgAIAAAAIQBa9CxbvwAAABUBAAAL&#10;AAAAAAAAAAAAAAAAAB8BAABfcmVscy8ucmVsc1BLAQItABQABgAIAAAAIQC0/VjZxQAAANwAAAAP&#10;AAAAAAAAAAAAAAAAAAcCAABkcnMvZG93bnJldi54bWxQSwUGAAAAAAMAAwC3AAAA+QIAAAAA&#10;" fillcolor="#a0d46a" stroked="f"/>
                  <v:shape id="Picture 580" o:spid="_x0000_s1656" type="#_x0000_t75" style="position:absolute;left:3843;top:185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ZT/wwAAANwAAAAPAAAAZHJzL2Rvd25yZXYueG1sRI/BasMw&#10;EETvhfyD2EAuJZFjcClOlBACoT22bnpfW1vLtbUylmI7f18VCj0OM/OG2R9n24mRBt84VrDdJCCI&#10;K6cbrhVcPy7rZxA+IGvsHJOCO3k4HhYPe8y1m/idxiLUIkLY56jAhNDnUvrKkEW/cT1x9L7cYDFE&#10;OdRSDzhFuO1kmiRP0mLDccFgT2dDVVvcrAKHL99benybb580lXVZtu3ZXJVaLefTDkSgOfyH/9qv&#10;WkGWpfB7Jh4BefgBAAD//wMAUEsBAi0AFAAGAAgAAAAhANvh9svuAAAAhQEAABMAAAAAAAAAAAAA&#10;AAAAAAAAAFtDb250ZW50X1R5cGVzXS54bWxQSwECLQAUAAYACAAAACEAWvQsW78AAAAVAQAACwAA&#10;AAAAAAAAAAAAAAAfAQAAX3JlbHMvLnJlbHNQSwECLQAUAAYACAAAACEAzGGU/8MAAADcAAAADwAA&#10;AAAAAAAAAAAAAAAHAgAAZHJzL2Rvd25yZXYueG1sUEsFBgAAAAADAAMAtwAAAPcCAAAAAA==&#10;">
                    <v:imagedata r:id="rId215" o:title=""/>
                  </v:shape>
                  <v:rect id="Rectangle 581" o:spid="_x0000_s1657"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2M1xQAAANwAAAAPAAAAZHJzL2Rvd25yZXYueG1sRI9BawIx&#10;FITvhf6H8ITeataKtWyNUoSCFKHs6sXbY/NMFjcvaxJ1++8bodDjMDPfMIvV4DpxpRBbzwom4wIE&#10;ceN1y0bBfvf5/AYiJmSNnWdS8EMRVsvHhwWW2t+4omudjMgQjiUqsCn1pZSxseQwjn1PnL2jDw5T&#10;lsFIHfCW4a6TL0XxKh22nBcs9rS21Jzqi1NwOUy/N9zOq0kfztXX1prDaW6UehoNH+8gEg3pP/zX&#10;3mgFs9kU7mfyEZDLXwAAAP//AwBQSwECLQAUAAYACAAAACEA2+H2y+4AAACFAQAAEwAAAAAAAAAA&#10;AAAAAAAAAAAAW0NvbnRlbnRfVHlwZXNdLnhtbFBLAQItABQABgAIAAAAIQBa9CxbvwAAABUBAAAL&#10;AAAAAAAAAAAAAAAAAB8BAABfcmVscy8ucmVsc1BLAQItABQABgAIAAAAIQArY2M1xQAAANwAAAAP&#10;AAAAAAAAAAAAAAAAAAcCAABkcnMvZG93bnJldi54bWxQSwUGAAAAAAMAAwC3AAAA+QIAAAAA&#10;" fillcolor="#a0d46a" stroked="f"/>
                  <v:rect id="Rectangle 582" o:spid="_x0000_s1658"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Tq2xwAAANwAAAAPAAAAZHJzL2Rvd25yZXYueG1sRI9Pa8JA&#10;FMTvgt9heYIX0U2lVkldpYiCFC/a4p/bI/uaRLNvQ3Zj0m/fFYQeh5n5DTNftqYQd6pcblnByygC&#10;QZxYnXOq4PtrM5yBcB5ZY2GZFPySg+Wi25ljrG3De7offCoChF2MCjLvy1hKl2Rk0I1sSRy8H1sZ&#10;9EFWqdQVNgFuCjmOojdpMOewkGFJq4yS26E2Ck6fg22zPxbn67TGen05rtJdmyvV77Uf7yA8tf4/&#10;/GxvtYLJ5BUeZ8IRkIs/AAAA//8DAFBLAQItABQABgAIAAAAIQDb4fbL7gAAAIUBAAATAAAAAAAA&#10;AAAAAAAAAAAAAABbQ29udGVudF9UeXBlc10ueG1sUEsBAi0AFAAGAAgAAAAhAFr0LFu/AAAAFQEA&#10;AAsAAAAAAAAAAAAAAAAAHwEAAF9yZWxzLy5yZWxzUEsBAi0AFAAGAAgAAAAhAG4dOrbHAAAA3AAA&#10;AA8AAAAAAAAAAAAAAAAABwIAAGRycy9kb3ducmV2LnhtbFBLBQYAAAAAAwADALcAAAD7AgAAAAA=&#10;" fillcolor="#a2d46a" stroked="f"/>
                  <v:shape id="Picture 583" o:spid="_x0000_s1659" type="#_x0000_t75" style="position:absolute;left:3843;top:186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XEzxQAAANwAAAAPAAAAZHJzL2Rvd25yZXYueG1sRI/NasMw&#10;EITvgb6D2EJvsVxTp8WJEkpxaHoJxO0DLNbGNrFWxlL906ePCoEch5n5htnsJtOKgXrXWFbwHMUg&#10;iEurG64U/Hzvl28gnEfW2FomBTM52G0fFhvMtB35REPhKxEg7DJUUHvfZVK6siaDLrIdcfDOtjfo&#10;g+wrqXscA9y0MonjlTTYcFiosaOPmspL8WsUfJUveT74S/yZ7Ofk6Kr5b35tlHp6nN7XIDxN/h6+&#10;tQ9aQZqm8H8mHAG5vQIAAP//AwBQSwECLQAUAAYACAAAACEA2+H2y+4AAACFAQAAEwAAAAAAAAAA&#10;AAAAAAAAAAAAW0NvbnRlbnRfVHlwZXNdLnhtbFBLAQItABQABgAIAAAAIQBa9CxbvwAAABUBAAAL&#10;AAAAAAAAAAAAAAAAAB8BAABfcmVscy8ucmVsc1BLAQItABQABgAIAAAAIQCvCXEzxQAAANwAAAAP&#10;AAAAAAAAAAAAAAAAAAcCAABkcnMvZG93bnJldi54bWxQSwUGAAAAAAMAAwC3AAAA+QIAAAAA&#10;">
                    <v:imagedata r:id="rId216" o:title=""/>
                  </v:shape>
                  <v:rect id="Rectangle 584" o:spid="_x0000_s1660"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wFaxgAAANwAAAAPAAAAZHJzL2Rvd25yZXYueG1sRI9Ba8JA&#10;FITvBf/D8oReRDctaEt0E4ooiPSiLdreHtlnEs2+DdmNif/eLQg9DjPzDbNIe1OJKzWutKzgZRKB&#10;IM6sLjlX8P21Hr+DcB5ZY2WZFNzIQZoMnhYYa9vxjq57n4sAYRejgsL7OpbSZQUZdBNbEwfvZBuD&#10;Psgml7rBLsBNJV+jaCYNlhwWCqxpWVB22bdGwXE72nS7Q/VzfmuxXf0elvlnXyr1POw/5iA89f4/&#10;/GhvtILpdAZ/Z8IRkMkdAAD//wMAUEsBAi0AFAAGAAgAAAAhANvh9svuAAAAhQEAABMAAAAAAAAA&#10;AAAAAAAAAAAAAFtDb250ZW50X1R5cGVzXS54bWxQSwECLQAUAAYACAAAACEAWvQsW78AAAAVAQAA&#10;CwAAAAAAAAAAAAAAAAAfAQAAX3JlbHMvLnJlbHNQSwECLQAUAAYACAAAACEA8YMBWsYAAADcAAAA&#10;DwAAAAAAAAAAAAAAAAAHAgAAZHJzL2Rvd25yZXYueG1sUEsFBgAAAAADAAMAtwAAAPoCAAAAAA==&#10;" fillcolor="#a2d46a" stroked="f"/>
                  <v:rect id="Rectangle 585" o:spid="_x0000_s1661"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2F6OxQAAANwAAAAPAAAAZHJzL2Rvd25yZXYueG1sRI/RasJA&#10;FETfhf7Dcgu+6aZCakldRYWC9imN/YDb7DUbzd4N2TVJ+/XdQsHHYWbOMKvNaBvRU+drxwqe5gkI&#10;4tLpmisFn6e32QsIH5A1No5JwTd52KwfJivMtBv4g/oiVCJC2GeowITQZlL60pBFP3ctcfTOrrMY&#10;ouwqqTscItw2cpEkz9JizXHBYEt7Q+W1uFkF4eey+zKL5bHIiXb55X1/Ope1UtPHcfsKItAY7uH/&#10;9kErSNMl/J2JR0CufwEAAP//AwBQSwECLQAUAAYACAAAACEA2+H2y+4AAACFAQAAEwAAAAAAAAAA&#10;AAAAAAAAAAAAW0NvbnRlbnRfVHlwZXNdLnhtbFBLAQItABQABgAIAAAAIQBa9CxbvwAAABUBAAAL&#10;AAAAAAAAAAAAAAAAAB8BAABfcmVscy8ucmVsc1BLAQItABQABgAIAAAAIQD42F6OxQAAANwAAAAP&#10;AAAAAAAAAAAAAAAAAAcCAABkcnMvZG93bnJldi54bWxQSwUGAAAAAAMAAwC3AAAA+QIAAAAA&#10;" fillcolor="#a2d46c" stroked="f"/>
                  <v:shape id="Picture 586" o:spid="_x0000_s1662" type="#_x0000_t75" style="position:absolute;left:3843;top:186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ZccwgAAANwAAAAPAAAAZHJzL2Rvd25yZXYueG1sRE9Ni8Iw&#10;EL0L/ocwgpdlTRUV6RpFBUFcVNRlz0MzttVmUpKo3X9vDgseH+97Om9MJR7kfGlZQb+XgCDOrC45&#10;V/BzXn9OQPiArLGyTAr+yMN81m5NMdX2yUd6nEIuYgj7FBUUIdSplD4ryKDv2Zo4chfrDIYIXS61&#10;w2cMN5UcJMlYGiw5NhRY06qg7Ha6GwWb/TZfX5fD7/PwVl9/P3aH48FdlOp2msUXiEBNeIv/3Rut&#10;YDSKa+OZeATk7AUAAP//AwBQSwECLQAUAAYACAAAACEA2+H2y+4AAACFAQAAEwAAAAAAAAAAAAAA&#10;AAAAAAAAW0NvbnRlbnRfVHlwZXNdLnhtbFBLAQItABQABgAIAAAAIQBa9CxbvwAAABUBAAALAAAA&#10;AAAAAAAAAAAAAB8BAABfcmVscy8ucmVsc1BLAQItABQABgAIAAAAIQD6kZccwgAAANwAAAAPAAAA&#10;AAAAAAAAAAAAAAcCAABkcnMvZG93bnJldi54bWxQSwUGAAAAAAMAAwC3AAAA9gIAAAAA&#10;">
                    <v:imagedata r:id="rId217" o:title=""/>
                  </v:shape>
                  <v:rect id="Rectangle 587" o:spid="_x0000_s1663"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29nxAAAANwAAAAPAAAAZHJzL2Rvd25yZXYueG1sRI/RasJA&#10;FETfC/7DcoW+6UZBq9FVVCi0fdLED7hmr9lo9m7IbjX167sFoY/DzJxhluvO1uJGra8cKxgNExDE&#10;hdMVlwqO+ftgBsIHZI21Y1LwQx7Wq97LElPt7nygWxZKESHsU1RgQmhSKX1hyKIfuoY4emfXWgxR&#10;tqXULd4j3NZynCRTabHiuGCwoZ2h4pp9WwXhcdmezPjtM9sTbfeXr11+LiqlXvvdZgEiUBf+w8/2&#10;h1Ywmczh70w8AnL1CwAA//8DAFBLAQItABQABgAIAAAAIQDb4fbL7gAAAIUBAAATAAAAAAAAAAAA&#10;AAAAAAAAAABbQ29udGVudF9UeXBlc10ueG1sUEsBAi0AFAAGAAgAAAAhAFr0LFu/AAAAFQEAAAsA&#10;AAAAAAAAAAAAAAAAHwEAAF9yZWxzLy5yZWxzUEsBAi0AFAAGAAgAAAAhAOYLb2fEAAAA3AAAAA8A&#10;AAAAAAAAAAAAAAAABwIAAGRycy9kb3ducmV2LnhtbFBLBQYAAAAAAwADALcAAAD4AgAAAAA=&#10;" fillcolor="#a2d46c" stroked="f"/>
                  <v:rect id="Rectangle 588" o:spid="_x0000_s1664"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NTzwgAAANwAAAAPAAAAZHJzL2Rvd25yZXYueG1sRE/LasJA&#10;FN0X/IfhCt2ZicVndBQpCG0ohUYF3V0yNw/M3AmZqca/7yyELg/nvd72phE36lxtWcE4ikEQ51bX&#10;XCo4HvajBQjnkTU2lknBgxxsN4OXNSba3vmHbpkvRQhhl6CCyvs2kdLlFRl0kW2JA1fYzqAPsCul&#10;7vAewk0j3+J4Jg3WHBoqbOm9ovya/RoFOJanr7Q+z7/TPpuY9LO4XpaFUq/DfrcC4an3/+Kn+0Mr&#10;mM7C/HAmHAG5+QMAAP//AwBQSwECLQAUAAYACAAAACEA2+H2y+4AAACFAQAAEwAAAAAAAAAAAAAA&#10;AAAAAAAAW0NvbnRlbnRfVHlwZXNdLnhtbFBLAQItABQABgAIAAAAIQBa9CxbvwAAABUBAAALAAAA&#10;AAAAAAAAAAAAAB8BAABfcmVscy8ucmVsc1BLAQItABQABgAIAAAAIQBsTNTzwgAAANwAAAAPAAAA&#10;AAAAAAAAAAAAAAcCAABkcnMvZG93bnJldi54bWxQSwUGAAAAAAMAAwC3AAAA9gIAAAAA&#10;" fillcolor="#a2d46e" stroked="f"/>
                  <v:shape id="Picture 589" o:spid="_x0000_s1665" type="#_x0000_t75" style="position:absolute;left:3843;top:187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JNxwAAANwAAAAPAAAAZHJzL2Rvd25yZXYueG1sRI9Pa8JA&#10;FMTvBb/D8gQvpW4sNITUVaRQKzlUGj30+Mi+JtHs25Bd8+fbdwtCj8PM/IZZb0fTiJ46V1tWsFpG&#10;IIgLq2suFZxP708JCOeRNTaWScFEDrab2cMaU20H/qI+96UIEHYpKqi8b1MpXVGRQbe0LXHwfmxn&#10;0AfZlVJ3OAS4aeRzFMXSYM1hocKW3ioqrvnNKDh9flxb/bhPzvY7y+I6cZfpmCi1mI+7VxCeRv8f&#10;vrcPWsFLvIK/M+EIyM0vAAAA//8DAFBLAQItABQABgAIAAAAIQDb4fbL7gAAAIUBAAATAAAAAAAA&#10;AAAAAAAAAAAAAABbQ29udGVudF9UeXBlc10ueG1sUEsBAi0AFAAGAAgAAAAhAFr0LFu/AAAAFQEA&#10;AAsAAAAAAAAAAAAAAAAAHwEAAF9yZWxzLy5yZWxzUEsBAi0AFAAGAAgAAAAhAH9qAk3HAAAA3AAA&#10;AA8AAAAAAAAAAAAAAAAABwIAAGRycy9kb3ducmV2LnhtbFBLBQYAAAAAAwADALcAAAD7AgAAAAA=&#10;">
                    <v:imagedata r:id="rId218" o:title=""/>
                  </v:shape>
                  <v:rect id="Rectangle 590" o:spid="_x0000_s1666"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u8fxgAAANwAAAAPAAAAZHJzL2Rvd25yZXYueG1sRI/dasJA&#10;FITvhb7Dcgre6UZRW1PXUAoFDUUwrdDeHbInPyR7NmRXTd++WxC8HGbmG2aTDKYVF+pdbVnBbBqB&#10;IM6trrlU8PX5PnkG4TyyxtYyKfglB8n2YbTBWNsrH+mS+VIECLsYFVTed7GULq/IoJvajjh4he0N&#10;+iD7UuoerwFuWjmPopU0WHNYqLCjt4ryJjsbBTiTp4+0/n46pEO2MOm+aH7WhVLjx+H1BYSnwd/D&#10;t/ZOK1iu5vB/JhwBuf0DAAD//wMAUEsBAi0AFAAGAAgAAAAhANvh9svuAAAAhQEAABMAAAAAAAAA&#10;AAAAAAAAAAAAAFtDb250ZW50X1R5cGVzXS54bWxQSwECLQAUAAYACAAAACEAWvQsW78AAAAVAQAA&#10;CwAAAAAAAAAAAAAAAAAfAQAAX3JlbHMvLnJlbHNQSwECLQAUAAYACAAAACEA89LvH8YAAADcAAAA&#10;DwAAAAAAAAAAAAAAAAAHAgAAZHJzL2Rvd25yZXYueG1sUEsFBgAAAAADAAMAtwAAAPoCAAAAAA==&#10;" fillcolor="#a2d46e" stroked="f"/>
                  <v:rect id="Rectangle 591" o:spid="_x0000_s1667"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1g9xgAAANwAAAAPAAAAZHJzL2Rvd25yZXYueG1sRI9Pa8JA&#10;FMTvgt9heUJvutFQo2lWkZZSTwVtQbw9sy9/aPZtzG5j+u27hYLHYWZ+w2TbwTSip87VlhXMZxEI&#10;4tzqmksFnx+v0xUI55E1NpZJwQ852G7GowxTbW98oP7oSxEg7FJUUHnfplK6vCKDbmZb4uAVtjPo&#10;g+xKqTu8Bbhp5CKKltJgzWGhwpaeK8q/jt9Gwbs8na/rvkgas4/jKHnzl5d+rdTDZNg9gfA0+Hv4&#10;v73XCh6XMfydCUdAbn4BAAD//wMAUEsBAi0AFAAGAAgAAAAhANvh9svuAAAAhQEAABMAAAAAAAAA&#10;AAAAAAAAAAAAAFtDb250ZW50X1R5cGVzXS54bWxQSwECLQAUAAYACAAAACEAWvQsW78AAAAVAQAA&#10;CwAAAAAAAAAAAAAAAAAfAQAAX3JlbHMvLnJlbHNQSwECLQAUAAYACAAAACEAVtdYPcYAAADcAAAA&#10;DwAAAAAAAAAAAAAAAAAHAgAAZHJzL2Rvd25yZXYueG1sUEsFBgAAAAADAAMAtwAAAPoCAAAAAA==&#10;" fillcolor="#a4d46e" stroked="f"/>
                  <v:shape id="Picture 592" o:spid="_x0000_s1668" type="#_x0000_t75" style="position:absolute;left:3843;top:18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7DxxAAAANwAAAAPAAAAZHJzL2Rvd25yZXYueG1sRI/fasIw&#10;FMbvBd8hHMG7mShT1s4ow03wZox1fYBDc2yqzUnXZFrffhkMvPz4/vz41tvBteJCfWg8a5jPFAji&#10;ypuGaw3l1/7hCUSIyAZbz6ThRgG2m/FojbnxV/6kSxFrkUY45KjBxtjlUobKksMw8x1x8o6+dxiT&#10;7GtperymcdfKhVIr6bDhRLDY0c5SdS5+XIIUO5fF8vXtW2Uf76eFLA+DVVpPJ8PLM4hIQ7yH/9sH&#10;o2G5eoS/M+kIyM0vAAAA//8DAFBLAQItABQABgAIAAAAIQDb4fbL7gAAAIUBAAATAAAAAAAAAAAA&#10;AAAAAAAAAABbQ29udGVudF9UeXBlc10ueG1sUEsBAi0AFAAGAAgAAAAhAFr0LFu/AAAAFQEAAAsA&#10;AAAAAAAAAAAAAAAAHwEAAF9yZWxzLy5yZWxzUEsBAi0AFAAGAAgAAAAhAPPXsPHEAAAA3AAAAA8A&#10;AAAAAAAAAAAAAAAABwIAAGRycy9kb3ducmV2LnhtbFBLBQYAAAAAAwADALcAAAD4AgAAAAA=&#10;">
                    <v:imagedata r:id="rId219" o:title=""/>
                  </v:shape>
                  <v:rect id="Rectangle 593" o:spid="_x0000_s1669"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mXSxQAAANwAAAAPAAAAZHJzL2Rvd25yZXYueG1sRI9Li8JA&#10;EITvC/6HoQVv60TFV9ZRRBE9CT5g2Vtvpk2CmZ6YGWP89zsLgseiqr6iZovGFKKmyuWWFfS6EQji&#10;xOqcUwXn0+ZzAsJ5ZI2FZVLwJAeLeetjhrG2Dz5QffSpCBB2MSrIvC9jKV2SkUHXtSVx8C62MuiD&#10;rFKpK3wEuClkP4pG0mDOYSHDklYZJdfj3SjYy++f27S+jAuzGwyi8db/ruupUp12s/wC4anx7/Cr&#10;vdMKhqMh/J8JR0DO/wAAAP//AwBQSwECLQAUAAYACAAAACEA2+H2y+4AAACFAQAAEwAAAAAAAAAA&#10;AAAAAAAAAAAAW0NvbnRlbnRfVHlwZXNdLnhtbFBLAQItABQABgAIAAAAIQBa9CxbvwAAABUBAAAL&#10;AAAAAAAAAAAAAAAAAB8BAABfcmVscy8ucmVsc1BLAQItABQABgAIAAAAIQC2cmXSxQAAANwAAAAP&#10;AAAAAAAAAAAAAAAAAAcCAABkcnMvZG93bnJldi54bWxQSwUGAAAAAAMAAwC3AAAA+QIAAAAA&#10;" fillcolor="#a4d46e" stroked="f"/>
                  <v:rect id="Rectangle 594" o:spid="_x0000_s1670"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87nwgAAANwAAAAPAAAAZHJzL2Rvd25yZXYueG1sRI9Ra8Iw&#10;FIXfB/6HcIW9zdSNFamNIsJgg4FY+wMuzbUpNjc1yWz37xdh4OPhnPMdTrmdbC9u5EPnWMFykYEg&#10;bpzuuFVQnz5eViBCRNbYOyYFvxRgu5k9lVhoN/KRblVsRYJwKFCBiXEopAyNIYth4Qbi5J2dtxiT&#10;9K3UHscEt718zbJcWuw4LRgcaG+ouVQ/VgH7t+uX/N7XLrdXlGOlDzhppZ7n024NItIUH+H/9qdW&#10;8J7ncD+TjoDc/AEAAP//AwBQSwECLQAUAAYACAAAACEA2+H2y+4AAACFAQAAEwAAAAAAAAAAAAAA&#10;AAAAAAAAW0NvbnRlbnRfVHlwZXNdLnhtbFBLAQItABQABgAIAAAAIQBa9CxbvwAAABUBAAALAAAA&#10;AAAAAAAAAAAAAB8BAABfcmVscy8ucmVsc1BLAQItABQABgAIAAAAIQBNT87nwgAAANwAAAAPAAAA&#10;AAAAAAAAAAAAAAcCAABkcnMvZG93bnJldi54bWxQSwUGAAAAAAMAAwC3AAAA9gIAAAAA&#10;" fillcolor="#a4d670" stroked="f"/>
                  <v:shape id="Picture 595" o:spid="_x0000_s1671" type="#_x0000_t75" style="position:absolute;left:3843;top:188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nykxAAAANwAAAAPAAAAZHJzL2Rvd25yZXYueG1sRI/NisJA&#10;EITvC77D0IKXRScGohIdRQKih7348wBtpk2CmZ6YmWh8e2dhYY9FVX1FrTa9qcWTWldZVjCdRCCI&#10;c6srLhRczrvxAoTzyBpry6TgTQ4268HXClNtX3yk58kXIkDYpaig9L5JpXR5SQbdxDbEwbvZ1qAP&#10;si2kbvEV4KaWcRTNpMGKw0KJDWUl5fdTZxTEWXd9JM3B/GwX02Oc3b6T+b5TajTst0sQnnr/H/5r&#10;H7SCZDaH3zPhCMj1BwAA//8DAFBLAQItABQABgAIAAAAIQDb4fbL7gAAAIUBAAATAAAAAAAAAAAA&#10;AAAAAAAAAABbQ29udGVudF9UeXBlc10ueG1sUEsBAi0AFAAGAAgAAAAhAFr0LFu/AAAAFQEAAAsA&#10;AAAAAAAAAAAAAAAAHwEAAF9yZWxzLy5yZWxzUEsBAi0AFAAGAAgAAAAhAE2afKTEAAAA3AAAAA8A&#10;AAAAAAAAAAAAAAAABwIAAGRycy9kb3ducmV2LnhtbFBLBQYAAAAAAwADALcAAAD4AgAAAAA=&#10;">
                    <v:imagedata r:id="rId220" o:title=""/>
                  </v:shape>
                  <v:rect id="Rectangle 596" o:spid="_x0000_s1672"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P8OvQAAANwAAAAPAAAAZHJzL2Rvd25yZXYueG1sRE/NisIw&#10;EL4LvkMYwZumKhapRhFBUFiQrT7A0IxtsZnUJNr69uawsMeP73+z600j3uR8bVnBbJqAIC6srrlU&#10;cLseJysQPiBrbCyTgg952G2Hgw1m2nb8S+88lCKGsM9QQRVCm0npi4oM+qltiSN3t85giNCVUjvs&#10;Yrhp5DxJUmmw5thQYUuHiopH/jIK2C2eZ/lzuNnUPFF2ub5gr5Uaj/r9GkSgPvyL/9wnrWCZxrXx&#10;TDwCcvsFAAD//wMAUEsBAi0AFAAGAAgAAAAhANvh9svuAAAAhQEAABMAAAAAAAAAAAAAAAAAAAAA&#10;AFtDb250ZW50X1R5cGVzXS54bWxQSwECLQAUAAYACAAAACEAWvQsW78AAAAVAQAACwAAAAAAAAAA&#10;AAAAAAAfAQAAX3JlbHMvLnJlbHNQSwECLQAUAAYACAAAACEAU5z/Dr0AAADcAAAADwAAAAAAAAAA&#10;AAAAAAAHAgAAZHJzL2Rvd25yZXYueG1sUEsFBgAAAAADAAMAtwAAAPECAAAAAA==&#10;" fillcolor="#a4d670" stroked="f"/>
                  <v:rect id="Rectangle 597" o:spid="_x0000_s1673"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en8vgAAANwAAAAPAAAAZHJzL2Rvd25yZXYueG1sRI/NCsIw&#10;EITvgu8QVvCmqYJFq1GkIAh68e++NGtbbDalibW+vREEj8PMfMOsNp2pREuNKy0rmIwjEMSZ1SXn&#10;Cq6X3WgOwnlkjZVlUvAmB5t1v7fCRNsXn6g9+1wECLsEFRTe14mULivIoBvbmjh4d9sY9EE2udQN&#10;vgLcVHIaRbE0WHJYKLCmtKDscX4aBU6atL4+vO7weUzbwyK+zfaxUsNBt12C8NT5f/jX3msFs3gB&#10;3zPhCMj1BwAA//8DAFBLAQItABQABgAIAAAAIQDb4fbL7gAAAIUBAAATAAAAAAAAAAAAAAAAAAAA&#10;AABbQ29udGVudF9UeXBlc10ueG1sUEsBAi0AFAAGAAgAAAAhAFr0LFu/AAAAFQEAAAsAAAAAAAAA&#10;AAAAAAAAHwEAAF9yZWxzLy5yZWxzUEsBAi0AFAAGAAgAAAAhABs16fy+AAAA3AAAAA8AAAAAAAAA&#10;AAAAAAAABwIAAGRycy9kb3ducmV2LnhtbFBLBQYAAAAAAwADALcAAADyAgAAAAA=&#10;" fillcolor="#a4d672" stroked="f"/>
                  <v:shape id="Picture 598" o:spid="_x0000_s1674" type="#_x0000_t75" style="position:absolute;left:3843;top:189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xn/wgAAANwAAAAPAAAAZHJzL2Rvd25yZXYueG1sRE/Pa8Iw&#10;FL4L+x/CG3jTVGGzdMbSzRZ2GljHYLdH82yLzUtJMlv/++Uw2PHj+73PZzOIGznfW1awWScgiBur&#10;e24VfJ6rVQrCB2SNg2VScCcP+eFhscdM24lPdKtDK2II+wwVdCGMmZS+6cigX9uROHIX6wyGCF0r&#10;tcMphptBbpPkWRrsOTZ0ONJbR821/jEKyrSUVdF/fczfXCWjO15fy6lUavk4Fy8gAs3hX/znftcK&#10;nnZxfjwTj4A8/AIAAP//AwBQSwECLQAUAAYACAAAACEA2+H2y+4AAACFAQAAEwAAAAAAAAAAAAAA&#10;AAAAAAAAW0NvbnRlbnRfVHlwZXNdLnhtbFBLAQItABQABgAIAAAAIQBa9CxbvwAAABUBAAALAAAA&#10;AAAAAAAAAAAAAB8BAABfcmVscy8ucmVsc1BLAQItABQABgAIAAAAIQCmUxn/wgAAANwAAAAPAAAA&#10;AAAAAAAAAAAAAAcCAABkcnMvZG93bnJldi54bWxQSwUGAAAAAAMAAwC3AAAA9gIAAAAA&#10;">
                    <v:imagedata r:id="rId221" o:title=""/>
                  </v:shape>
                  <v:rect id="Rectangle 599" o:spid="_x0000_s1675"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nMnwgAAANwAAAAPAAAAZHJzL2Rvd25yZXYueG1sRI9Pi8Iw&#10;FMTvgt8hvAVvmrpgdbuNIoUFQS/+uz+at21p81KaWOu3N4LgcZiZ3zDpZjCN6KlzlWUF81kEgji3&#10;uuJCweX8N12BcB5ZY2OZFDzIwWY9HqWYaHvnI/UnX4gAYZeggtL7NpHS5SUZdDPbEgfv33YGfZBd&#10;IXWH9wA3jfyOolgarDgslNhSVlJen25GgZMmay+11wPeDlm//4mvi12s1ORr2P6C8DT4T/jd3mkF&#10;i+UcXmfCEZDrJwAAAP//AwBQSwECLQAUAAYACAAAACEA2+H2y+4AAACFAQAAEwAAAAAAAAAAAAAA&#10;AAAAAAAAW0NvbnRlbnRfVHlwZXNdLnhtbFBLAQItABQABgAIAAAAIQBa9CxbvwAAABUBAAALAAAA&#10;AAAAAAAAAAAAAB8BAABfcmVscy8ucmVsc1BLAQItABQABgAIAAAAIQBgmnMnwgAAANwAAAAPAAAA&#10;AAAAAAAAAAAAAAcCAABkcnMvZG93bnJldi54bWxQSwUGAAAAAAMAAwC3AAAA9gIAAAAA&#10;" fillcolor="#a4d672" stroked="f"/>
                  <v:rect id="Rectangle 600" o:spid="_x0000_s1676"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uB2xgAAANwAAAAPAAAAZHJzL2Rvd25yZXYueG1sRI9Pa8JA&#10;FMTvBb/D8oTe6qaCVqKriH9C8VKqhertmX1Ngtm3S3YT02/fLRR6HGbmN8xi1ZtadNT4yrKC51EC&#10;gji3uuJCwcdp/zQD4QOyxtoyKfgmD6vl4GGBqbZ3fqfuGAoRIexTVFCG4FIpfV6SQT+yjjh6X7Yx&#10;GKJsCqkbvEe4qeU4SabSYMVxoURHm5Ly27E1Cvxbdj503Wfm2vW1zS542LntVKnHYb+egwjUh//w&#10;X/tVK5i8jOH3TDwCcvkDAAD//wMAUEsBAi0AFAAGAAgAAAAhANvh9svuAAAAhQEAABMAAAAAAAAA&#10;AAAAAAAAAAAAAFtDb250ZW50X1R5cGVzXS54bWxQSwECLQAUAAYACAAAACEAWvQsW78AAAAVAQAA&#10;CwAAAAAAAAAAAAAAAAAfAQAAX3JlbHMvLnJlbHNQSwECLQAUAAYACAAAACEATG7gdsYAAADcAAAA&#10;DwAAAAAAAAAAAAAAAAAHAgAAZHJzL2Rvd25yZXYueG1sUEsFBgAAAAADAAMAtwAAAPoCAAAAAA==&#10;" fillcolor="#a6d672" stroked="f"/>
                  <v:shape id="Picture 601" o:spid="_x0000_s1677" type="#_x0000_t75" style="position:absolute;left:3843;top:1899;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zXFxQAAANwAAAAPAAAAZHJzL2Rvd25yZXYueG1sRI9La8JA&#10;FIX3Bf/DcAvd1Zm2+CB1EkQoVUoXJoJdXjLXJJi5k2ZGjf++UxBcHs7j4yyywbbiTL1vHGt4GSsQ&#10;xKUzDVcadsXH8xyED8gGW8ek4UoesnT0sMDEuAtv6ZyHSsQR9glqqEPoEil9WZNFP3YdcfQOrrcY&#10;ouwraXq8xHHbylelptJiw5FQY0ermspjfrIRsvrZF3v+Kn5320ljcKO+y0+l9dPjsHwHEWgI9/Ct&#10;vTYaJrM3+D8Tj4BM/wAAAP//AwBQSwECLQAUAAYACAAAACEA2+H2y+4AAACFAQAAEwAAAAAAAAAA&#10;AAAAAAAAAAAAW0NvbnRlbnRfVHlwZXNdLnhtbFBLAQItABQABgAIAAAAIQBa9CxbvwAAABUBAAAL&#10;AAAAAAAAAAAAAAAAAB8BAABfcmVscy8ucmVsc1BLAQItABQABgAIAAAAIQArVzXFxQAAANwAAAAP&#10;AAAAAAAAAAAAAAAAAAcCAABkcnMvZG93bnJldi54bWxQSwUGAAAAAAMAAwC3AAAA+QIAAAAA&#10;">
                    <v:imagedata r:id="rId222" o:title=""/>
                  </v:shape>
                  <v:rect id="Rectangle 602" o:spid="_x0000_s1678"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92ZxgAAANwAAAAPAAAAZHJzL2Rvd25yZXYueG1sRI9Ba8JA&#10;FITvBf/D8gRvdWOxtkRXkWpD8VJqC+rtmX0mwezbJbuJ6b/vFgo9DjPzDbNY9aYWHTW+sqxgMk5A&#10;EOdWV1wo+Pp8vX8G4QOyxtoyKfgmD6vl4G6BqbY3/qBuHwoRIexTVFCG4FIpfV6SQT+2jjh6F9sY&#10;DFE2hdQN3iLc1PIhSWbSYMVxoURHLyXl131rFPj37LjrukPm2vW5zU6427rNTKnRsF/PQQTqw3/4&#10;r/2mFTw+TeH3TDwCcvkDAAD//wMAUEsBAi0AFAAGAAgAAAAhANvh9svuAAAAhQEAABMAAAAAAAAA&#10;AAAAAAAAAAAAAFtDb250ZW50X1R5cGVzXS54bWxQSwECLQAUAAYACAAAACEAWvQsW78AAAAVAQAA&#10;CwAAAAAAAAAAAAAAAAAfAQAAX3JlbHMvLnJlbHNQSwECLQAUAAYACAAAACEArMvdmcYAAADcAAAA&#10;DwAAAAAAAAAAAAAAAAAHAgAAZHJzL2Rvd25yZXYueG1sUEsFBgAAAAADAAMAtwAAAPoCAAAAAA==&#10;" fillcolor="#a6d672" stroked="f"/>
                  <v:rect id="Rectangle 603" o:spid="_x0000_s1679"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50MwwAAANwAAAAPAAAAZHJzL2Rvd25yZXYueG1sRI/BasMw&#10;EETvgf6D2EJvsdyCm+JGCcVQCAQf6oSet9bGMrFWxpJj+++rQiHHYWbeMNv9bDtxo8G3jhU8JykI&#10;4trplhsF59Pn+g2ED8gaO8ekYCEP+93Daou5dhN/0a0KjYgQ9jkqMCH0uZS+NmTRJ64njt7FDRZD&#10;lEMj9YBThNtOvqTpq7TYclww2FNhqL5Wo1Wg54K+jxujf5Yx4zG1ZeGxVOrpcf54BxFoDvfwf/ug&#10;FWSbDP7OxCMgd78AAAD//wMAUEsBAi0AFAAGAAgAAAAhANvh9svuAAAAhQEAABMAAAAAAAAAAAAA&#10;AAAAAAAAAFtDb250ZW50X1R5cGVzXS54bWxQSwECLQAUAAYACAAAACEAWvQsW78AAAAVAQAACwAA&#10;AAAAAAAAAAAAAAAfAQAAX3JlbHMvLnJlbHNQSwECLQAUAAYACAAAACEAHC+dDMMAAADcAAAADwAA&#10;AAAAAAAAAAAAAAAHAgAAZHJzL2Rvd25yZXYueG1sUEsFBgAAAAADAAMAtwAAAPcCAAAAAA==&#10;" fillcolor="#a6d674" stroked="f"/>
                  <v:shape id="Picture 604" o:spid="_x0000_s1680" type="#_x0000_t75" style="position:absolute;left:3843;top:190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gF1wQAAANwAAAAPAAAAZHJzL2Rvd25yZXYueG1sRI9Pi8Iw&#10;FMTvC36H8ARva2rBP1SjiLjYq7qXvT2bZ1NsXkqTbeu3N8LCHoeZ+Q2z2Q22Fh21vnKsYDZNQBAX&#10;TldcKvi+fn2uQPiArLF2TAqe5GG3HX1sMNOu5zN1l1CKCGGfoQITQpNJ6QtDFv3UNcTRu7vWYoiy&#10;LaVusY9wW8s0SRbSYsVxwWBDB0PF4/JrFeRm3x8p5/J8wi7tbj+aUqOVmoyH/RpEoCH8h//auVYw&#10;Xy7gfSYeAbl9AQAA//8DAFBLAQItABQABgAIAAAAIQDb4fbL7gAAAIUBAAATAAAAAAAAAAAAAAAA&#10;AAAAAABbQ29udGVudF9UeXBlc10ueG1sUEsBAi0AFAAGAAgAAAAhAFr0LFu/AAAAFQEAAAsAAAAA&#10;AAAAAAAAAAAAHwEAAF9yZWxzLy5yZWxzUEsBAi0AFAAGAAgAAAAhAPFmAXXBAAAA3AAAAA8AAAAA&#10;AAAAAAAAAAAABwIAAGRycy9kb3ducmV2LnhtbFBLBQYAAAAAAwADALcAAAD1AgAAAAA=&#10;">
                    <v:imagedata r:id="rId223" o:title=""/>
                  </v:shape>
                  <v:rect id="Rectangle 605" o:spid="_x0000_s1681"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abgwQAAANwAAAAPAAAAZHJzL2Rvd25yZXYueG1sRI9Bi8Iw&#10;FITvC/6H8ARva6qglWoUKQgLiwdd8fxsnk2xeSlNqvXfG0HY4zAz3zCrTW9rcafWV44VTMYJCOLC&#10;6YpLBae/3fcChA/IGmvHpOBJHjbrwdcKM+0efKD7MZQiQthnqMCE0GRS+sKQRT92DXH0rq61GKJs&#10;S6lbfES4reU0SebSYsVxwWBDuaHiduysAt3ndP5Njb48uxl3id3nHvdKjYb9dgkiUB/+w5/2j1Yw&#10;S1N4n4lHQK5fAAAA//8DAFBLAQItABQABgAIAAAAIQDb4fbL7gAAAIUBAAATAAAAAAAAAAAAAAAA&#10;AAAAAABbQ29udGVudF9UeXBlc10ueG1sUEsBAi0AFAAGAAgAAAAhAFr0LFu/AAAAFQEAAAsAAAAA&#10;AAAAAAAAAAAAHwEAAF9yZWxzLy5yZWxzUEsBAi0AFAAGAAgAAAAhAIOxpuDBAAAA3AAAAA8AAAAA&#10;AAAAAAAAAAAABwIAAGRycy9kb3ducmV2LnhtbFBLBQYAAAAAAwADALcAAAD1AgAAAAA=&#10;" fillcolor="#a6d674" stroked="f"/>
                  <v:rect id="Rectangle 606" o:spid="_x0000_s1682"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mczwQAAANwAAAAPAAAAZHJzL2Rvd25yZXYueG1sRE/LagIx&#10;FN0X+g/hFrqrmZb6YJwopSCtINKOur8kdx44uRmSdJz+vVkILg/nXaxH24mBfGgdK3idZCCItTMt&#10;1wqOh83LAkSIyAY7x6TgnwKsV48PBebGXfiXhjLWIoVwyFFBE2OfSxl0QxbDxPXEiauctxgT9LU0&#10;Hi8p3HbyLctm0mLLqaHBnj4b0ufyzyqwflGO/dYPG/oxZn/Suvp63yn1/DR+LEFEGuNdfHN/GwXT&#10;eVqbzqQjIFdXAAAA//8DAFBLAQItABQABgAIAAAAIQDb4fbL7gAAAIUBAAATAAAAAAAAAAAAAAAA&#10;AAAAAABbQ29udGVudF9UeXBlc10ueG1sUEsBAi0AFAAGAAgAAAAhAFr0LFu/AAAAFQEAAAsAAAAA&#10;AAAAAAAAAAAAHwEAAF9yZWxzLy5yZWxzUEsBAi0AFAAGAAgAAAAhAA8iZzPBAAAA3AAAAA8AAAAA&#10;AAAAAAAAAAAABwIAAGRycy9kb3ducmV2LnhtbFBLBQYAAAAAAwADALcAAAD1AgAAAAA=&#10;" fillcolor="#a8d674" stroked="f"/>
                  <v:shape id="Picture 607" o:spid="_x0000_s1683" type="#_x0000_t75" style="position:absolute;left:3843;top:191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0Y7xQAAANwAAAAPAAAAZHJzL2Rvd25yZXYueG1sRI/dagIx&#10;FITvC75DOII3RROF1roaRWQLvelFtQ9w3Bx3Vzcnyyb749s3BcHLYWa+YTa7wVaio8aXjjXMZwoE&#10;ceZMybmG39Pn9AOED8gGK8ek4U4edtvRywYT43r+oe4YchEh7BPUUIRQJ1L6rCCLfuZq4uhdXGMx&#10;RNnk0jTYR7it5EKpd2mx5LhQYE2HgrLbsbUacnXYVytK09vrSX2fh7akq7prPRkP+zWIQEN4hh/t&#10;L6PhbbmC/zPxCMjtHwAAAP//AwBQSwECLQAUAAYACAAAACEA2+H2y+4AAACFAQAAEwAAAAAAAAAA&#10;AAAAAAAAAAAAW0NvbnRlbnRfVHlwZXNdLnhtbFBLAQItABQABgAIAAAAIQBa9CxbvwAAABUBAAAL&#10;AAAAAAAAAAAAAAAAAB8BAABfcmVscy8ucmVsc1BLAQItABQABgAIAAAAIQB8H0Y7xQAAANwAAAAP&#10;AAAAAAAAAAAAAAAAAAcCAABkcnMvZG93bnJldi54bWxQSwUGAAAAAAMAAwC3AAAA+QIAAAAA&#10;">
                    <v:imagedata r:id="rId224" o:title=""/>
                  </v:shape>
                  <v:rect id="Rectangle 608" o:spid="_x0000_s1684"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RsSwAAAANwAAAAPAAAAZHJzL2Rvd25yZXYueG1sRE9da8Iw&#10;FH0f7D+EO/BtphOVUo0iA3HCEO3m+yW5tsXmpiRZrf9+eRB8PJzv5XqwrejJh8axgo9xBoJYO9Nw&#10;peD3Z/uegwgR2WDrmBTcKcB69fqyxMK4G5+oL2MlUgiHAhXUMXaFlEHXZDGMXUecuIvzFmOCvpLG&#10;4y2F21ZOsmwuLTacGmrs6LMmfS3/rALr83Lo9r7f0tGYw1nry276rdTobdgsQEQa4lP8cH8ZBbM8&#10;zU9n0hGQq38AAAD//wMAUEsBAi0AFAAGAAgAAAAhANvh9svuAAAAhQEAABMAAAAAAAAAAAAAAAAA&#10;AAAAAFtDb250ZW50X1R5cGVzXS54bWxQSwECLQAUAAYACAAAACEAWvQsW78AAAAVAQAACwAAAAAA&#10;AAAAAAAAAAAfAQAAX3JlbHMvLnJlbHNQSwECLQAUAAYACAAAACEAxIEbEsAAAADcAAAADwAAAAAA&#10;AAAAAAAAAAAHAgAAZHJzL2Rvd25yZXYueG1sUEsFBgAAAAADAAMAtwAAAPQCAAAAAA==&#10;" fillcolor="#a8d674" stroked="f"/>
                </v:group>
                <v:group id="Group 810" o:spid="_x0000_s1685" style="position:absolute;left:22701;top:12192;width:17284;height:3308" coordorigin="3843,1920" coordsize="2722,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JCExgAAANwAAAAPAAAAZHJzL2Rvd25yZXYueG1sRI9Pa8JA&#10;FMTvhX6H5RW81U0qlpC6ikgrPYRCjSDeHtlnEsy+Ddk1f759tyB4HGbmN8xqM5pG9NS52rKCeB6B&#10;IC6srrlUcMy/XhMQziNrbCyTgokcbNbPTytMtR34l/qDL0WAsEtRQeV9m0rpiooMurltiYN3sZ1B&#10;H2RXSt3hEOCmkW9R9C4N1hwWKmxpV1FxPdyMgv2Aw3YRf/bZ9bKbzvny55TFpNTsZdx+gPA0+kf4&#10;3v7WCpZJDP9nwhGQ6z8AAAD//wMAUEsBAi0AFAAGAAgAAAAhANvh9svuAAAAhQEAABMAAAAAAAAA&#10;AAAAAAAAAAAAAFtDb250ZW50X1R5cGVzXS54bWxQSwECLQAUAAYACAAAACEAWvQsW78AAAAVAQAA&#10;CwAAAAAAAAAAAAAAAAAfAQAAX3JlbHMvLnJlbHNQSwECLQAUAAYACAAAACEAUtSQhMYAAADcAAAA&#10;DwAAAAAAAAAAAAAAAAAHAgAAZHJzL2Rvd25yZXYueG1sUEsFBgAAAAADAAMAtwAAAPoCAAAAAA==&#10;">
                  <v:rect id="Rectangle 610" o:spid="_x0000_s1686"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X2ZxAAAANwAAAAPAAAAZHJzL2Rvd25yZXYueG1sRI9BawIx&#10;FITvBf9DeIKXolkXWmVrFFFED71UxfNj87rZdvMSNll3/fdNodDjMDPfMKvNYBtxpzbUjhXMZxkI&#10;4tLpmisF18thugQRIrLGxjEpeFCAzXr0tMJCu54/6H6OlUgQDgUqMDH6QspQGrIYZs4TJ+/TtRZj&#10;km0ldYt9gttG5ln2Ki3WnBYMetoZKr/PnVWwz28Nd+aLfN/po98taHt6f1ZqMh62byAiDfE//Nc+&#10;aQUvyxx+z6QjINc/AAAA//8DAFBLAQItABQABgAIAAAAIQDb4fbL7gAAAIUBAAATAAAAAAAAAAAA&#10;AAAAAAAAAABbQ29udGVudF9UeXBlc10ueG1sUEsBAi0AFAAGAAgAAAAhAFr0LFu/AAAAFQEAAAsA&#10;AAAAAAAAAAAAAAAAHwEAAF9yZWxzLy5yZWxzUEsBAi0AFAAGAAgAAAAhACJVfZnEAAAA3AAAAA8A&#10;AAAAAAAAAAAAAAAABwIAAGRycy9kb3ducmV2LnhtbFBLBQYAAAAAAwADALcAAAD4AgAAAAA=&#10;" fillcolor="#a8d676" stroked="f"/>
                  <v:shape id="Picture 611" o:spid="_x0000_s1687" type="#_x0000_t75" style="position:absolute;left:3843;top:192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oTgxQAAANwAAAAPAAAAZHJzL2Rvd25yZXYueG1sRI9Pa8JA&#10;FMTvgt9heUJvumlLrUZXaQuFevDgP/T4yD6T0OzbkH1q7Kd3BaHHYWZ+w0znravUmZpQejbwPEhA&#10;EWfelpwb2G6++yNQQZAtVp7JwJUCzGfdzhRT6y+8ovNachUhHFI0UIjUqdYhK8hhGPiaOHpH3ziU&#10;KJtc2wYvEe4q/ZIkQ+2w5LhQYE1fBWW/65MzsPCrv/K0y5byfthfSWT5mbdjY5567ccElFAr/+FH&#10;+8caeBu9wv1MPAJ6dgMAAP//AwBQSwECLQAUAAYACAAAACEA2+H2y+4AAACFAQAAEwAAAAAAAAAA&#10;AAAAAAAAAAAAW0NvbnRlbnRfVHlwZXNdLnhtbFBLAQItABQABgAIAAAAIQBa9CxbvwAAABUBAAAL&#10;AAAAAAAAAAAAAAAAAB8BAABfcmVscy8ucmVsc1BLAQItABQABgAIAAAAIQC6JoTgxQAAANwAAAAP&#10;AAAAAAAAAAAAAAAAAAcCAABkcnMvZG93bnJldi54bWxQSwUGAAAAAAMAAwC3AAAA+QIAAAAA&#10;">
                    <v:imagedata r:id="rId225" o:title=""/>
                  </v:shape>
                  <v:rect id="Rectangle 612" o:spid="_x0000_s1688"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EB2xAAAANwAAAAPAAAAZHJzL2Rvd25yZXYueG1sRI9BawIx&#10;FITvQv9DeIIX0WxFq2yNIkrRQy9V6fmxed1s3byETdbd/vumUPA4zMw3zHrb21rcqQmVYwXP0wwE&#10;ceF0xaWC6+VtsgIRIrLG2jEp+KEA283TYI25dh1/0P0cS5EgHHJUYGL0uZShMGQxTJ0nTt6XayzG&#10;JJtS6ga7BLe1nGXZi7RYcVow6GlvqLidW6vgMPusuTXf5LtWH/1+SbvT+1ip0bDfvYKI1MdH+L99&#10;0goWqzn8nUlHQG5+AQAA//8DAFBLAQItABQABgAIAAAAIQDb4fbL7gAAAIUBAAATAAAAAAAAAAAA&#10;AAAAAAAAAABbQ29udGVudF9UeXBlc10ueG1sUEsBAi0AFAAGAAgAAAAhAFr0LFu/AAAAFQEAAAsA&#10;AAAAAAAAAAAAAAAAHwEAAF9yZWxzLy5yZWxzUEsBAi0AFAAGAAgAAAAhAMLwQHbEAAAA3AAAAA8A&#10;AAAAAAAAAAAAAAAABwIAAGRycy9kb3ducmV2LnhtbFBLBQYAAAAAAwADALcAAAD4AgAAAAA=&#10;" fillcolor="#a8d676" stroked="f"/>
                  <v:rect id="Rectangle 613" o:spid="_x0000_s1689"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g9bxAAAANwAAAAPAAAAZHJzL2Rvd25yZXYueG1sRI/BasMw&#10;EETvgf6D2EBviRyDjetEMaal0FNLnVx6W6yNbGKtjKUm9t9XhUKPw8y8YQ7VbAdxo8n3jhXstgkI&#10;4tbpno2C8+l1U4DwAVnj4JgULOShOj6sDlhqd+dPujXBiAhhX6KCLoSxlNK3HVn0WzcSR+/iJosh&#10;yslIPeE9wu0g0yTJpcWe40KHIz131F6bb6tAf+jlpc6e2jzNhsJ8XWlJzbtSj+u53oMINIf/8F/7&#10;TSvIigx+z8QjII8/AAAA//8DAFBLAQItABQABgAIAAAAIQDb4fbL7gAAAIUBAAATAAAAAAAAAAAA&#10;AAAAAAAAAABbQ29udGVudF9UeXBlc10ueG1sUEsBAi0AFAAGAAgAAAAhAFr0LFu/AAAAFQEAAAsA&#10;AAAAAAAAAAAAAAAAHwEAAF9yZWxzLy5yZWxzUEsBAi0AFAAGAAgAAAAhAGSqD1vEAAAA3AAAAA8A&#10;AAAAAAAAAAAAAAAABwIAAGRycy9kb3ducmV2LnhtbFBLBQYAAAAAAwADALcAAAD4AgAAAAA=&#10;" fillcolor="#a8d678" stroked="f"/>
                  <v:shape id="Picture 614" o:spid="_x0000_s1690" type="#_x0000_t75" style="position:absolute;left:3843;top:192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j7xAAAANwAAAAPAAAAZHJzL2Rvd25yZXYueG1sRI/NasMw&#10;EITvhb6D2EIvJZZdSGKcKKENMfQUarcPsFhb29RaGUvxz9tXgUCPw8x8w+yPs+nESINrLStIohgE&#10;cWV1y7WC7698lYJwHlljZ5kULOTgeHh82GOm7cQFjaWvRYCwy1BB432fSemqhgy6yPbEwfuxg0Ef&#10;5FBLPeAU4KaTr3G8kQZbDgsN9nRqqPotr0ZBsaTpZ7Iki+7O2/fE5y/XiS9KPT/NbzsQnmb/H763&#10;P7SCdbqB25lwBOThDwAA//8DAFBLAQItABQABgAIAAAAIQDb4fbL7gAAAIUBAAATAAAAAAAAAAAA&#10;AAAAAAAAAABbQ29udGVudF9UeXBlc10ueG1sUEsBAi0AFAAGAAgAAAAhAFr0LFu/AAAAFQEAAAsA&#10;AAAAAAAAAAAAAAAAHwEAAF9yZWxzLy5yZWxzUEsBAi0AFAAGAAgAAAAhAAj4OPvEAAAA3AAAAA8A&#10;AAAAAAAAAAAAAAAABwIAAGRycy9kb3ducmV2LnhtbFBLBQYAAAAAAwADALcAAAD4AgAAAAA=&#10;">
                    <v:imagedata r:id="rId226" o:title=""/>
                  </v:shape>
                  <v:rect id="Rectangle 615" o:spid="_x0000_s1691"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DS3wwAAANwAAAAPAAAAZHJzL2Rvd25yZXYueG1sRI9Ba8JA&#10;FITvBf/D8gRvdWMgNkZXEUvBk6Xqxdsj+9wEs29DdtXk37uFQo/DzHzDrDa9bcSDOl87VjCbJiCI&#10;S6drNgrOp6/3HIQPyBobx6RgIA+b9ehthYV2T/6hxzEYESHsC1RQhdAWUvqyIot+6lri6F1dZzFE&#10;2RmpO3xGuG1kmiRzabHmuFBhS7uKytvxbhXobz18brNFOU+zJjeXGw2pOSg1GffbJYhAffgP/7X3&#10;WkGWf8DvmXgE5PoFAAD//wMAUEsBAi0AFAAGAAgAAAAhANvh9svuAAAAhQEAABMAAAAAAAAAAAAA&#10;AAAAAAAAAFtDb250ZW50X1R5cGVzXS54bWxQSwECLQAUAAYACAAAACEAWvQsW78AAAAVAQAACwAA&#10;AAAAAAAAAAAAAAAfAQAAX3JlbHMvLnJlbHNQSwECLQAUAAYACAAAACEA+zQ0t8MAAADcAAAADwAA&#10;AAAAAAAAAAAAAAAHAgAAZHJzL2Rvd25yZXYueG1sUEsFBgAAAAADAAMAtwAAAPcCAAAAAA==&#10;" fillcolor="#a8d678" stroked="f"/>
                  <v:rect id="Rectangle 616" o:spid="_x0000_s1692"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ccwwwAAANwAAAAPAAAAZHJzL2Rvd25yZXYueG1sRE/JasMw&#10;EL0X+g9iCr01chzaGDdKKIUslzRkgZDbYE1tx9bISKrj/n10KPT4ePtsMZhW9OR8bVnBeJSAIC6s&#10;rrlUcDouXzIQPiBrbC2Tgl/ysJg/Psww1/bGe+oPoRQxhH2OCqoQulxKX1Rk0I9sRxy5b+sMhghd&#10;KbXDWww3rUyT5E0arDk2VNjRZ0VFc/gxCuppM3G763Z16VfrkH4ds+FsvFLPT8PHO4hAQ/gX/7k3&#10;WsFrFtfGM/EIyPkdAAD//wMAUEsBAi0AFAAGAAgAAAAhANvh9svuAAAAhQEAABMAAAAAAAAAAAAA&#10;AAAAAAAAAFtDb250ZW50X1R5cGVzXS54bWxQSwECLQAUAAYACAAAACEAWvQsW78AAAAVAQAACwAA&#10;AAAAAAAAAAAAAAAfAQAAX3JlbHMvLnJlbHNQSwECLQAUAAYACAAAACEAkcHHMMMAAADcAAAADwAA&#10;AAAAAAAAAAAAAAAHAgAAZHJzL2Rvd25yZXYueG1sUEsFBgAAAAADAAMAtwAAAPcCAAAAAA==&#10;" fillcolor="#aad87a" stroked="f"/>
                  <v:shape id="Picture 617" o:spid="_x0000_s1693" type="#_x0000_t75" style="position:absolute;left:3843;top:1936;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X5mxQAAANwAAAAPAAAAZHJzL2Rvd25yZXYueG1sRI9PawIx&#10;FMTvBb9DeIK3mrWlRVejiKXSg7X+w/Nj89zdNnkJm+huv31TKPQ4zMxvmNmis0bcqAm1YwWjYQaC&#10;uHC65lLB6fh6PwYRIrJG45gUfFOAxbx3N8Ncu5b3dDvEUiQIhxwVVDH6XMpQVGQxDJ0nTt7FNRZj&#10;kk0pdYNtglsjH7LsWVqsOS1U6GlVUfF1uFoFu5e1N+dPvx61xr9vHze0CR+k1KDfLacgInXxP/zX&#10;ftMKnsYT+D2TjoCc/wAAAP//AwBQSwECLQAUAAYACAAAACEA2+H2y+4AAACFAQAAEwAAAAAAAAAA&#10;AAAAAAAAAAAAW0NvbnRlbnRfVHlwZXNdLnhtbFBLAQItABQABgAIAAAAIQBa9CxbvwAAABUBAAAL&#10;AAAAAAAAAAAAAAAAAB8BAABfcmVscy8ucmVsc1BLAQItABQABgAIAAAAIQDaaX5mxQAAANwAAAAP&#10;AAAAAAAAAAAAAAAAAAcCAABkcnMvZG93bnJldi54bWxQSwUGAAAAAAMAAwC3AAAA+QIAAAAA&#10;">
                    <v:imagedata r:id="rId227" o:title=""/>
                  </v:shape>
                  <v:rect id="Rectangle 618" o:spid="_x0000_s1694"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l3rwwAAANwAAAAPAAAAZHJzL2Rvd25yZXYueG1sRE/Pa8Iw&#10;FL4P/B/CE3bTdA6n1qYigzkvU6YD8fZo3tpq81KSrHb//XIQdvz4fmer3jSiI+drywqexgkI4sLq&#10;mksFX8e30RyED8gaG8uk4Jc8rPLBQ4aptjf+pO4QShFD2KeooAqhTaX0RUUG/di2xJH7ts5giNCV&#10;Uju8xXDTyEmSvEiDNceGClt6rai4Hn6Mgnp2fXb7y8fm3G3ew2R3nPcn45V6HPbrJYhAffgX391b&#10;rWC6iPPjmXgEZP4HAAD//wMAUEsBAi0AFAAGAAgAAAAhANvh9svuAAAAhQEAABMAAAAAAAAAAAAA&#10;AAAAAAAAAFtDb250ZW50X1R5cGVzXS54bWxQSwECLQAUAAYACAAAACEAWvQsW78AAAAVAQAACwAA&#10;AAAAAAAAAAAAAAAfAQAAX3JlbHMvLnJlbHNQSwECLQAUAAYACAAAACEA6m5d68MAAADcAAAADwAA&#10;AAAAAAAAAAAAAAAHAgAAZHJzL2Rvd25yZXYueG1sUEsFBgAAAAADAAMAtwAAAPcCAAAAAA==&#10;" fillcolor="#aad87a" stroked="f"/>
                  <v:rect id="Rectangle 619" o:spid="_x0000_s1695"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A/xAAAANwAAAAPAAAAZHJzL2Rvd25yZXYueG1sRI9BawIx&#10;FITvBf9DeEJvNVFssatRRBRK6cVV6vWxed1s3bwsm6irv74RCh6HmfmGmS06V4sztaHyrGE4UCCI&#10;C28qLjXsd5uXCYgQkQ3WnknDlQIs5r2nGWbGX3hL5zyWIkE4ZKjBxthkUobCksMw8A1x8n586zAm&#10;2ZbStHhJcFfLkVJv0mHFacFiQytLxTE/OQ1reyvV6fP2NVl+V+p6yMe/RF7r5363nIKI1MVH+L/9&#10;YTS8vg/hfiYdATn/AwAA//8DAFBLAQItABQABgAIAAAAIQDb4fbL7gAAAIUBAAATAAAAAAAAAAAA&#10;AAAAAAAAAABbQ29udGVudF9UeXBlc10ueG1sUEsBAi0AFAAGAAgAAAAhAFr0LFu/AAAAFQEAAAsA&#10;AAAAAAAAAAAAAAAAHwEAAF9yZWxzLy5yZWxzUEsBAi0AFAAGAAgAAAAhAIFb8D/EAAAA3AAAAA8A&#10;AAAAAAAAAAAAAAAABwIAAGRycy9kb3ducmV2LnhtbFBLBQYAAAAAAwADALcAAAD4AgAAAAA=&#10;" fillcolor="#acd87c" stroked="f"/>
                  <v:shape id="Picture 620" o:spid="_x0000_s1696" type="#_x0000_t75" style="position:absolute;left:3843;top:195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zyqwQAAANwAAAAPAAAAZHJzL2Rvd25yZXYueG1sRI9Bi8Iw&#10;FITvwv6H8Ba8aaqgaNcoIgh7W7V6fzZvm2LzUpJo67/fLAgeh5n5hlltetuIB/lQO1YwGWcgiEun&#10;a64UnIv9aAEiRGSNjWNS8KQAm/XHYIW5dh0f6XGKlUgQDjkqMDG2uZShNGQxjF1LnLxf5y3GJH0l&#10;tccuwW0jp1k2lxZrTgsGW9oZKm+nu1Vw+LkvlpfOT2q6HgpvzazoQqvU8LPffoGI1Md3+NX+1gpm&#10;yyn8n0lHQK7/AAAA//8DAFBLAQItABQABgAIAAAAIQDb4fbL7gAAAIUBAAATAAAAAAAAAAAAAAAA&#10;AAAAAABbQ29udGVudF9UeXBlc10ueG1sUEsBAi0AFAAGAAgAAAAhAFr0LFu/AAAAFQEAAAsAAAAA&#10;AAAAAAAAAAAAHwEAAF9yZWxzLy5yZWxzUEsBAi0AFAAGAAgAAAAhAMx3PKrBAAAA3AAAAA8AAAAA&#10;AAAAAAAAAAAABwIAAGRycy9kb3ducmV2LnhtbFBLBQYAAAAAAwADALcAAAD1AgAAAAA=&#10;">
                    <v:imagedata r:id="rId228" o:title=""/>
                  </v:shape>
                  <v:rect id="Rectangle 621" o:spid="_x0000_s1697"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cvTxQAAANwAAAAPAAAAZHJzL2Rvd25yZXYueG1sRI9BawIx&#10;FITvhf6H8Aq91cRai65GkWKhlF5cRa+PzXOzunlZNlFXf31TEHocZuYbZjrvXC3O1IbKs4Z+T4Eg&#10;LrypuNSwWX++jECEiGyw9kwarhRgPnt8mGJm/IVXdM5jKRKEQ4YabIxNJmUoLDkMPd8QJ2/vW4cx&#10;ybaUpsVLgrtavir1Lh1WnBYsNvRhqTjmJ6dhaW+lOn3ffkaLbaWuu/ztQOS1fn7qFhMQkbr4H763&#10;v4yG4XgAf2fSEZCzXwAAAP//AwBQSwECLQAUAAYACAAAACEA2+H2y+4AAACFAQAAEwAAAAAAAAAA&#10;AAAAAAAAAAAAW0NvbnRlbnRfVHlwZXNdLnhtbFBLAQItABQABgAIAAAAIQBa9CxbvwAAABUBAAAL&#10;AAAAAAAAAAAAAAAAAB8BAABfcmVscy8ucmVsc1BLAQItABQABgAIAAAAIQAexcvTxQAAANwAAAAP&#10;AAAAAAAAAAAAAAAAAAcCAABkcnMvZG93bnJldi54bWxQSwUGAAAAAAMAAwC3AAAA+QIAAAAA&#10;" fillcolor="#acd87c" stroked="f"/>
                  <v:rect id="Rectangle 622" o:spid="_x0000_s1698"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9BvxwAAANwAAAAPAAAAZHJzL2Rvd25yZXYueG1sRI9PawIx&#10;FMTvBb9DeII3N1up2m6NYhVbLaVQtYfeHpu3f3Dzsmyirt/eCEKPw8z8hpnMWlOJEzWutKzgMYpB&#10;EKdWl5wr2O9W/WcQziNrrCyTggs5mE07DxNMtD3zD522PhcBwi5BBYX3dSKlSwsy6CJbEwcvs41B&#10;H2STS93gOcBNJQdxPJIGSw4LBda0KCg9bI9Gwe/f+H3wnekv+swX1VuNw+xjuVGq123nryA8tf4/&#10;fG+vtYLhyxPczoQjIKdXAAAA//8DAFBLAQItABQABgAIAAAAIQDb4fbL7gAAAIUBAAATAAAAAAAA&#10;AAAAAAAAAAAAAABbQ29udGVudF9UeXBlc10ueG1sUEsBAi0AFAAGAAgAAAAhAFr0LFu/AAAAFQEA&#10;AAsAAAAAAAAAAAAAAAAAHwEAAF9yZWxzLy5yZWxzUEsBAi0AFAAGAAgAAAAhALpH0G/HAAAA3AAA&#10;AA8AAAAAAAAAAAAAAAAABwIAAGRycy9kb3ducmV2LnhtbFBLBQYAAAAAAwADALcAAAD7AgAAAAA=&#10;" fillcolor="#acd87e" stroked="f"/>
                  <v:shape id="Picture 623" o:spid="_x0000_s1699" type="#_x0000_t75" style="position:absolute;left:3843;top:196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SKjxAAAANwAAAAPAAAAZHJzL2Rvd25yZXYueG1sRI9ba8JA&#10;FITfC/6H5RT6VjcVoja6ikhLxDcvCH07ZI9JMHs2ZLe5/HtXEHwcZuYbZrnuTSVaalxpWcHXOAJB&#10;nFldcq7gfPr9nINwHlljZZkUDORgvRq9LTHRtuMDtUefiwBhl6CCwvs6kdJlBRl0Y1sTB+9qG4M+&#10;yCaXusEuwE0lJ1E0lQZLDgsF1rQtKLsd/42CdiNn+emH02nKf5f9zQ+trLdKfbz3mwUIT71/hZ/t&#10;nVYQf8fwOBOOgFzdAQAA//8DAFBLAQItABQABgAIAAAAIQDb4fbL7gAAAIUBAAATAAAAAAAAAAAA&#10;AAAAAAAAAABbQ29udGVudF9UeXBlc10ueG1sUEsBAi0AFAAGAAgAAAAhAFr0LFu/AAAAFQEAAAsA&#10;AAAAAAAAAAAAAAAAHwEAAF9yZWxzLy5yZWxzUEsBAi0AFAAGAAgAAAAhAD0VIqPEAAAA3AAAAA8A&#10;AAAAAAAAAAAAAAAABwIAAGRycy9kb3ducmV2LnhtbFBLBQYAAAAAAwADALcAAAD4AgAAAAA=&#10;">
                    <v:imagedata r:id="rId229" o:title=""/>
                  </v:shape>
                  <v:rect id="Rectangle 624" o:spid="_x0000_s1700"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euDxwAAANwAAAAPAAAAZHJzL2Rvd25yZXYueG1sRI9Pa8JA&#10;FMTvgt9heUJvdaNgtKmrWEutSinUtgdvj+zLH8y+Ddk1xm/fFQoeh5n5DTNfdqYSLTWutKxgNIxA&#10;EKdWl5wr+Pl+e5yBcB5ZY2WZFFzJwXLR780x0fbCX9QefC4ChF2CCgrv60RKlxZk0A1tTRy8zDYG&#10;fZBNLnWDlwA3lRxHUSwNlhwWCqxpXVB6OpyNgt/jdDP+zPQH7fN19VLjJHt/3Sn1MOhWzyA8df4e&#10;/m9vtYLJUwy3M+EIyMUfAAAA//8DAFBLAQItABQABgAIAAAAIQDb4fbL7gAAAIUBAAATAAAAAAAA&#10;AAAAAAAAAAAAAABbQ29udGVudF9UeXBlc10ueG1sUEsBAi0AFAAGAAgAAAAhAFr0LFu/AAAAFQEA&#10;AAsAAAAAAAAAAAAAAAAAHwEAAF9yZWxzLy5yZWxzUEsBAi0AFAAGAAgAAAAhACXZ64PHAAAA3AAA&#10;AA8AAAAAAAAAAAAAAAAABwIAAGRycy9kb3ducmV2LnhtbFBLBQYAAAAAAwADALcAAAD7AgAAAAA=&#10;" fillcolor="#acd87e" stroked="f"/>
                  <v:rect id="Rectangle 625" o:spid="_x0000_s1701"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v4NxQAAANwAAAAPAAAAZHJzL2Rvd25yZXYueG1sRI9BawIx&#10;FITvQv9DeIVeRLMWtLoaRVoKlp60itfH5rlJu3nZbqLGf98UCj0OM/MNs1gl14gLdcF6VjAaFiCI&#10;K68t1wr2H6+DKYgQkTU2nknBjQKslne9BZbaX3lLl12sRYZwKFGBibEtpQyVIYdh6Fvi7J185zBm&#10;2dVSd3jNcNfIx6KYSIeW84LBlp4NVV+7s1OQ+ml9sO/yeN6ayad9+x6NTy8HpR7u03oOIlKK/+G/&#10;9kYrGM+e4PdMPgJy+QMAAP//AwBQSwECLQAUAAYACAAAACEA2+H2y+4AAACFAQAAEwAAAAAAAAAA&#10;AAAAAAAAAAAAW0NvbnRlbnRfVHlwZXNdLnhtbFBLAQItABQABgAIAAAAIQBa9CxbvwAAABUBAAAL&#10;AAAAAAAAAAAAAAAAAB8BAABfcmVscy8ucmVsc1BLAQItABQABgAIAAAAIQBVov4NxQAAANwAAAAP&#10;AAAAAAAAAAAAAAAAAAcCAABkcnMvZG93bnJldi54bWxQSwUGAAAAAAMAAwC3AAAA+QIAAAAA&#10;" fillcolor="#aed880" stroked="f"/>
                  <v:shape id="Picture 626" o:spid="_x0000_s1702" type="#_x0000_t75" style="position:absolute;left:3843;top:197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SIDwAAAANwAAAAPAAAAZHJzL2Rvd25yZXYueG1sRE/JbsIw&#10;EL0j8Q/WIPUGDjRFNMUgVKlq6Y1A76N4mqSNx8F2s/x9fUDi+PT27X4wjejI+dqyguUiAUFcWF1z&#10;qeByfptvQPiArLGxTApG8rDfTSdbzLTt+URdHkoRQ9hnqKAKoc2k9EVFBv3CtsSR+7bOYIjQlVI7&#10;7GO4aeQqSdbSYM2xocKWXisqfvM/o6C9vrsvSj+TY/p4snL8KXwYvFIPs+HwAiLQEO7im/tDK3h6&#10;jmvjmXgE5O4fAAD//wMAUEsBAi0AFAAGAAgAAAAhANvh9svuAAAAhQEAABMAAAAAAAAAAAAAAAAA&#10;AAAAAFtDb250ZW50X1R5cGVzXS54bWxQSwECLQAUAAYACAAAACEAWvQsW78AAAAVAQAACwAAAAAA&#10;AAAAAAAAAAAfAQAAX3JlbHMvLnJlbHNQSwECLQAUAAYACAAAACEAUBUiA8AAAADcAAAADwAAAAAA&#10;AAAAAAAAAAAHAgAAZHJzL2Rvd25yZXYueG1sUEsFBgAAAAADAAMAtwAAAPQCAAAAAA==&#10;">
                    <v:imagedata r:id="rId230" o:title=""/>
                  </v:shape>
                  <v:rect id="Rectangle 627" o:spid="_x0000_s1703"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c/kxQAAANwAAAAPAAAAZHJzL2Rvd25yZXYueG1sRI9BawIx&#10;FITvhf6H8ApeSs0qKHU1ilQES09qpdfH5rmJ3bysm6jpv28KBY/DzHzDzBbJNeJKXbCeFQz6BQji&#10;ymvLtYLP/frlFUSIyBobz6TghwIs5o8PMyy1v/GWrrtYiwzhUKICE2NbShkqQw5D37fE2Tv6zmHM&#10;squl7vCW4a6Rw6IYS4eW84LBlt4MVd+7i1OQntPyYD/k12Vrxif7fh6MjquDUr2ntJyCiJTiPfzf&#10;3mgFo8kE/s7kIyDnvwAAAP//AwBQSwECLQAUAAYACAAAACEA2+H2y+4AAACFAQAAEwAAAAAAAAAA&#10;AAAAAAAAAAAAW0NvbnRlbnRfVHlwZXNdLnhtbFBLAQItABQABgAIAAAAIQBa9CxbvwAAABUBAAAL&#10;AAAAAAAAAAAAAAAAAB8BAABfcmVscy8ucmVsc1BLAQItABQABgAIAAAAIQBLcc/kxQAAANwAAAAP&#10;AAAAAAAAAAAAAAAAAAcCAABkcnMvZG93bnJldi54bWxQSwUGAAAAAAMAAwC3AAAA+QIAAAAA&#10;" fillcolor="#aed880" stroked="f"/>
                  <v:rect id="Rectangle 628" o:spid="_x0000_s1704"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QaqwgAAANwAAAAPAAAAZHJzL2Rvd25yZXYueG1sRE/LagIx&#10;FN0X/Idwhe5qogWro1FELRTpxge4vUzuPHRyM0zizLRfbxaFLg/nvVz3thItNb50rGE8UiCIU2dK&#10;zjVczp9vMxA+IBusHJOGH/KwXg1elpgY1/GR2lPIRQxhn6CGIoQ6kdKnBVn0I1cTRy5zjcUQYZNL&#10;02AXw20lJ0pNpcWSY0OBNW0LSu+nh9WQ8eEXu3f18b2v0+t8nu3G1/am9euw3yxABOrDv/jP/WU0&#10;TFWcH8/EIyBXTwAAAP//AwBQSwECLQAUAAYACAAAACEA2+H2y+4AAACFAQAAEwAAAAAAAAAAAAAA&#10;AAAAAAAAW0NvbnRlbnRfVHlwZXNdLnhtbFBLAQItABQABgAIAAAAIQBa9CxbvwAAABUBAAALAAAA&#10;AAAAAAAAAAAAAB8BAABfcmVscy8ucmVsc1BLAQItABQABgAIAAAAIQD9KQaqwgAAANwAAAAPAAAA&#10;AAAAAAAAAAAAAAcCAABkcnMvZG93bnJldi54bWxQSwUGAAAAAAMAAwC3AAAA9gIAAAAA&#10;" fillcolor="#aed882" stroked="f"/>
                  <v:shape id="Picture 629" o:spid="_x0000_s1705" type="#_x0000_t75" style="position:absolute;left:3843;top:198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n/gxAAAANwAAAAPAAAAZHJzL2Rvd25yZXYueG1sRI9Bi8Iw&#10;FITvwv6H8Ba8aeouiFSjLAVBWBGsQq+P5tlWm5duk63VX28EweMwM98wi1VvatFR6yrLCibjCARx&#10;bnXFhYLjYT2agXAeWWNtmRTcyMFq+TFYYKztlffUpb4QAcIuRgWl900spctLMujGtiEO3sm2Bn2Q&#10;bSF1i9cAN7X8iqKpNFhxWCixoaSk/JL+GwW53Sfp91+2O9P2192TU5Zsu0yp4Wf/Mwfhqffv8Ku9&#10;0Qqm0QSeZ8IRkMsHAAAA//8DAFBLAQItABQABgAIAAAAIQDb4fbL7gAAAIUBAAATAAAAAAAAAAAA&#10;AAAAAAAAAABbQ29udGVudF9UeXBlc10ueG1sUEsBAi0AFAAGAAgAAAAhAFr0LFu/AAAAFQEAAAsA&#10;AAAAAAAAAAAAAAAAHwEAAF9yZWxzLy5yZWxzUEsBAi0AFAAGAAgAAAAhACCyf+DEAAAA3AAAAA8A&#10;AAAAAAAAAAAAAAAABwIAAGRycy9kb3ducmV2LnhtbFBLBQYAAAAAAwADALcAAAD4AgAAAAA=&#10;">
                    <v:imagedata r:id="rId231" o:title=""/>
                  </v:shape>
                  <v:rect id="Rectangle 630" o:spid="_x0000_s1706"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z1GxQAAANwAAAAPAAAAZHJzL2Rvd25yZXYueG1sRI9bawIx&#10;FITfC/6HcIS+1UQFq6tRRC2U0hcv4Othc/aim5NlE3e3/fVNodDHYWa+YVab3laipcaXjjWMRwoE&#10;cepMybmGy/ntZQ7CB2SDlWPS8EUeNuvB0woT4zo+UnsKuYgQ9glqKEKoEyl9WpBFP3I1cfQy11gM&#10;UTa5NA12EW4rOVFqJi2WHBcKrGlXUHo/PayGjD++sZuq189DnV4Xi2w/vrY3rZ+H/XYJIlAf/sN/&#10;7XejYaYm8HsmHgG5/gEAAP//AwBQSwECLQAUAAYACAAAACEA2+H2y+4AAACFAQAAEwAAAAAAAAAA&#10;AAAAAAAAAAAAW0NvbnRlbnRfVHlwZXNdLnhtbFBLAQItABQABgAIAAAAIQBa9CxbvwAAABUBAAAL&#10;AAAAAAAAAAAAAAAAAB8BAABfcmVscy8ucmVsc1BLAQItABQABgAIAAAAIQBitz1GxQAAANwAAAAP&#10;AAAAAAAAAAAAAAAAAAcCAABkcnMvZG93bnJldi54bWxQSwUGAAAAAAMAAwC3AAAA+QIAAAAA&#10;" fillcolor="#aed882" stroked="f"/>
                  <v:rect id="Rectangle 631" o:spid="_x0000_s1707"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iebxQAAANwAAAAPAAAAZHJzL2Rvd25yZXYueG1sRI/RagIx&#10;FETfC/5DuELfanYtiN0aRSzSgg9V2w+4bq6bxc3NNknXrV/fCIKPw8ycYWaL3jaiIx9qxwryUQaC&#10;uHS65krB99f6aQoiRGSNjWNS8EcBFvPBwwwL7c68o24fK5EgHApUYGJsCylDachiGLmWOHlH5y3G&#10;JH0ltcdzgttGjrNsIi3WnBYMtrQyVJ72v1bBW7nZvRzMwdJ799Pm7rL1n3ml1OOwX76CiNTHe/jW&#10;/tAKJtkzXM+kIyDn/wAAAP//AwBQSwECLQAUAAYACAAAACEA2+H2y+4AAACFAQAAEwAAAAAAAAAA&#10;AAAAAAAAAAAAW0NvbnRlbnRfVHlwZXNdLnhtbFBLAQItABQABgAIAAAAIQBa9CxbvwAAABUBAAAL&#10;AAAAAAAAAAAAAAAAAB8BAABfcmVscy8ucmVsc1BLAQItABQABgAIAAAAIQDf5iebxQAAANwAAAAP&#10;AAAAAAAAAAAAAAAAAAcCAABkcnMvZG93bnJldi54bWxQSwUGAAAAAAMAAwC3AAAA+QIAAAAA&#10;" fillcolor="#b0d884" stroked="f"/>
                  <v:shape id="Picture 632" o:spid="_x0000_s1708" type="#_x0000_t75" style="position:absolute;left:3843;top:198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8iZvwwAAANwAAAAPAAAAZHJzL2Rvd25yZXYueG1sRI9Ra8JA&#10;EITfC/6HYwt9ay6tIhI9RaTSglBoFHxdcuslmNtLc1tN/70nFPo4zMw3zGI1+FZdqI9NYAMvWQ6K&#10;uAq2YWfgsN8+z0BFQbbYBiYDvxRhtRw9LLCw4cpfdCnFqQThWKCBWqQrtI5VTR5jFjri5J1C71GS&#10;7J22PV4T3Lf6Nc+n2mPDaaHGjjY1VefyxxvAidt9loLjb3favgmVR3nfjY15ehzWc1BCg/yH/9of&#10;1sA0n8D9TDoCenkDAAD//wMAUEsBAi0AFAAGAAgAAAAhANvh9svuAAAAhQEAABMAAAAAAAAAAAAA&#10;AAAAAAAAAFtDb250ZW50X1R5cGVzXS54bWxQSwECLQAUAAYACAAAACEAWvQsW78AAAAVAQAACwAA&#10;AAAAAAAAAAAAAAAfAQAAX3JlbHMvLnJlbHNQSwECLQAUAAYACAAAACEAZvImb8MAAADcAAAADwAA&#10;AAAAAAAAAAAAAAAHAgAAZHJzL2Rvd25yZXYueG1sUEsFBgAAAAADAAMAtwAAAPcCAAAAAA==&#10;">
                    <v:imagedata r:id="rId232" o:title=""/>
                  </v:shape>
                  <v:rect id="Rectangle 633" o:spid="_x0000_s1709"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p0xQAAANwAAAAPAAAAZHJzL2Rvd25yZXYueG1sRI/RagIx&#10;FETfC/5DuELfanaFit0aRSzSgg9V2w+4bq6bxc3NNknXrV/fCIKPw8ycYWaL3jaiIx9qxwryUQaC&#10;uHS65krB99f6aQoiRGSNjWNS8EcBFvPBwwwL7c68o24fK5EgHApUYGJsCylDachiGLmWOHlH5y3G&#10;JH0ltcdzgttGjrNsIi3WnBYMtrQyVJ72v1bBW7nZvRzMwdJ799Pm7rL1n3ml1OOwX76CiNTHe/jW&#10;/tAKJtkzXM+kIyDn/wAAAP//AwBQSwECLQAUAAYACAAAACEA2+H2y+4AAACFAQAAEwAAAAAAAAAA&#10;AAAAAAAAAAAAW0NvbnRlbnRfVHlwZXNdLnhtbFBLAQItABQABgAIAAAAIQBa9CxbvwAAABUBAAAL&#10;AAAAAAAAAAAAAAAAAB8BAABfcmVscy8ucmVsc1BLAQItABQABgAIAAAAIQA/Qxp0xQAAANwAAAAP&#10;AAAAAAAAAAAAAAAAAAcCAABkcnMvZG93bnJldi54bWxQSwUGAAAAAAMAAwC3AAAA+QIAAAAA&#10;" fillcolor="#b0d884" stroked="f"/>
                  <v:rect id="Rectangle 634" o:spid="_x0000_s1710"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mlxwwAAANwAAAAPAAAAZHJzL2Rvd25yZXYueG1sRI/NasMw&#10;EITvhbyD2EBujdzQmuBGCUmgUOjBOAk9L9bWNpZWRlJt5+2rQqHHYX4+ZneYrREj+dA5VvC0zkAQ&#10;10533Ci4Xd8etyBCRNZoHJOCOwU47BcPOyy0m7ii8RIbkUY4FKigjXEopAx1SxbD2g3Eyfty3mJM&#10;0jdSe5zSuDVyk2W5tNhxIrQ40Lmlur982wQpz8dqfi57Hz9PtfvojfYvRqnVcj6+gog0x//wX/td&#10;K8izHH7PpCMg9z8AAAD//wMAUEsBAi0AFAAGAAgAAAAhANvh9svuAAAAhQEAABMAAAAAAAAAAAAA&#10;AAAAAAAAAFtDb250ZW50X1R5cGVzXS54bWxQSwECLQAUAAYACAAAACEAWvQsW78AAAAVAQAACwAA&#10;AAAAAAAAAAAAAAAfAQAAX3JlbHMvLnJlbHNQSwECLQAUAAYACAAAACEARLZpccMAAADcAAAADwAA&#10;AAAAAAAAAAAAAAAHAgAAZHJzL2Rvd25yZXYueG1sUEsFBgAAAAADAAMAtwAAAPcCAAAAAA==&#10;" fillcolor="#b0da84" stroked="f"/>
                  <v:shape id="Picture 635" o:spid="_x0000_s1711" type="#_x0000_t75" style="position:absolute;left:3843;top:199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bwxQAAANwAAAAPAAAAZHJzL2Rvd25yZXYueG1sRI9PawIx&#10;FMTvBb9DeIK3mtiDf7ZGEaHgwYNaQfb2unnd3bp5WTZxTb99Iwg9DjPzG2a5jrYRPXW+dqxhMlYg&#10;iAtnai41nD8/XucgfEA22DgmDb/kYb0avCwxM+7OR+pPoRQJwj5DDVUIbSalLyqy6MeuJU7et+ss&#10;hiS7UpoO7wluG/mm1FRarDktVNjStqLierpZDbSdxPP+0P98Lea7Q39T+SWPudajYdy8gwgUw3/4&#10;2d4ZDVM1g8eZdATk6g8AAP//AwBQSwECLQAUAAYACAAAACEA2+H2y+4AAACFAQAAEwAAAAAAAAAA&#10;AAAAAAAAAAAAW0NvbnRlbnRfVHlwZXNdLnhtbFBLAQItABQABgAIAAAAIQBa9CxbvwAAABUBAAAL&#10;AAAAAAAAAAAAAAAAAB8BAABfcmVscy8ucmVsc1BLAQItABQABgAIAAAAIQD+61bwxQAAANwAAAAP&#10;AAAAAAAAAAAAAAAAAAcCAABkcnMvZG93bnJldi54bWxQSwUGAAAAAAMAAwC3AAAA+QIAAAAA&#10;">
                    <v:imagedata r:id="rId233" o:title=""/>
                  </v:shape>
                  <v:rect id="Rectangle 636" o:spid="_x0000_s1712"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ViYwAAAANwAAAAPAAAAZHJzL2Rvd25yZXYueG1sRE9LawIx&#10;EL4X/A9hCt5qtqJStkZRoVDwID7oedhMd5dNJksSdfvvOwfB48f3Xq4H79SNYmoDG3ifFKCIq2Bb&#10;rg1czl9vH6BSRrboApOBP0qwXo1elljacOcj3U65VhLCqUQDTc59qXWqGvKYJqEnFu43RI9ZYKy1&#10;jXiXcO/0tCgW2mPL0tBgT7uGqu509VJy2G2Ow+zQxfyzrcK+czbOnTHj12HzCSrTkJ/ih/vbGlgU&#10;slbOyBHQq38AAAD//wMAUEsBAi0AFAAGAAgAAAAhANvh9svuAAAAhQEAABMAAAAAAAAAAAAAAAAA&#10;AAAAAFtDb250ZW50X1R5cGVzXS54bWxQSwECLQAUAAYACAAAACEAWvQsW78AAAAVAQAACwAAAAAA&#10;AAAAAAAAAAAfAQAAX3JlbHMvLnJlbHNQSwECLQAUAAYACAAAACEAWmVYmMAAAADcAAAADwAAAAAA&#10;AAAAAAAAAAAHAgAAZHJzL2Rvd25yZXYueG1sUEsFBgAAAAADAAMAtwAAAPQCAAAAAA==&#10;" fillcolor="#b0da84" stroked="f"/>
                  <v:rect id="Rectangle 637" o:spid="_x0000_s1713"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B95wgAAANwAAAAPAAAAZHJzL2Rvd25yZXYueG1sRI9Lb8Iw&#10;EITvlfgP1iL1BjYRQm3AoEKf1/I6r+IlDo3XUeyS8O9xJaQeRzPfjGax6l0tLtSGyrOGyViBIC68&#10;qbjUsN+9j55AhIhssPZMGq4UYLUcPCwwN77jb7psYylSCYccNdgYm1zKUFhyGMa+IU7eybcOY5Jt&#10;KU2LXSp3tcyUmkmHFacFiw1tLBU/21+nYXecrqf128HSZ+LU5px1rx+Z1o/D/mUOIlIf/8N3+sto&#10;mKln+DuTjoBc3gAAAP//AwBQSwECLQAUAAYACAAAACEA2+H2y+4AAACFAQAAEwAAAAAAAAAAAAAA&#10;AAAAAAAAW0NvbnRlbnRfVHlwZXNdLnhtbFBLAQItABQABgAIAAAAIQBa9CxbvwAAABUBAAALAAAA&#10;AAAAAAAAAAAAAB8BAABfcmVscy8ucmVsc1BLAQItABQABgAIAAAAIQDoSB95wgAAANwAAAAPAAAA&#10;AAAAAAAAAAAAAAcCAABkcnMvZG93bnJldi54bWxQSwUGAAAAAAMAAwC3AAAA9gIAAAAA&#10;" fillcolor="#b0da86" stroked="f"/>
                  <v:shape id="Picture 638" o:spid="_x0000_s1714" type="#_x0000_t75" style="position:absolute;left:3843;top:200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wevAAAANwAAAAPAAAAZHJzL2Rvd25yZXYueG1sRE9LCsIw&#10;EN0L3iGM4E5TXYhWo4gi6ELwd4CxGdtqMylNbOvtzUJw+Xj/xao1haipcrllBaNhBII4sTrnVMHt&#10;uhtMQTiPrLGwTAo+5GC17HYWGGvb8Jnqi09FCGEXo4LM+zKW0iUZGXRDWxIH7mErgz7AKpW6wiaE&#10;m0KOo2giDeYcGjIsaZNR8rq8jQJ8HKio7/I4ez+lKWl7are6Uarfa9dzEJ5a/xf/3HutYDIK88OZ&#10;cATk8gsAAP//AwBQSwECLQAUAAYACAAAACEA2+H2y+4AAACFAQAAEwAAAAAAAAAAAAAAAAAAAAAA&#10;W0NvbnRlbnRfVHlwZXNdLnhtbFBLAQItABQABgAIAAAAIQBa9CxbvwAAABUBAAALAAAAAAAAAAAA&#10;AAAAAB8BAABfcmVscy8ucmVsc1BLAQItABQABgAIAAAAIQA+OTwevAAAANwAAAAPAAAAAAAAAAAA&#10;AAAAAAcCAABkcnMvZG93bnJldi54bWxQSwUGAAAAAAMAAwC3AAAA8AIAAAAA&#10;">
                    <v:imagedata r:id="rId234" o:title=""/>
                  </v:shape>
                  <v:rect id="Rectangle 639" o:spid="_x0000_s1715"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4WiwwAAANwAAAAPAAAAZHJzL2Rvd25yZXYueG1sRI/NbsIw&#10;EITvlfoO1lbqrTiJEEIpTkTpD1yBlvMqXuLQeB3FLglvj5GQehzNfDOaRTnaVpyp941jBekkAUFc&#10;Od1wreB7//kyB+EDssbWMSm4kIeyeHxYYK7dwFs670ItYgn7HBWYELpcSl8ZsugnriOO3tH1FkOU&#10;fS11j0Mst63MkmQmLTYcFwx2tDJU/e7+rIL9Yfo2bT9+DK0jl6xO2fD+lSn1/DQuX0EEGsN/+E5v&#10;tIJZmsLtTDwCsrgCAAD//wMAUEsBAi0AFAAGAAgAAAAhANvh9svuAAAAhQEAABMAAAAAAAAAAAAA&#10;AAAAAAAAAFtDb250ZW50X1R5cGVzXS54bWxQSwECLQAUAAYACAAAACEAWvQsW78AAAAVAQAACwAA&#10;AAAAAAAAAAAAAAAfAQAAX3JlbHMvLnJlbHNQSwECLQAUAAYACAAAACEAk+eFosMAAADcAAAADwAA&#10;AAAAAAAAAAAAAAAHAgAAZHJzL2Rvd25yZXYueG1sUEsFBgAAAAADAAMAtwAAAPcCAAAAAA==&#10;" fillcolor="#b0da86" stroked="f"/>
                  <v:rect id="Rectangle 640" o:spid="_x0000_s1716"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GwRxQAAANwAAAAPAAAAZHJzL2Rvd25yZXYueG1sRI9Ba8JA&#10;FITvBf/D8gRvzW4UpMSsooJgiz00LXh9ZJ9JMPs2ZLdJ2l/fLRR6HGbmGybfTbYVA/W+cawhTRQI&#10;4tKZhisNH++nxycQPiAbbB2Thi/ysNvOHnLMjBv5jYYiVCJC2GeooQ6hy6T0ZU0WfeI64ujdXG8x&#10;RNlX0vQ4Rrht5VKptbTYcFyosaNjTeW9+LQauE0vKzWeX7vLczH46/HwcvietF7Mp/0GRKAp/If/&#10;2mejYZ0u4fdMPAJy+wMAAP//AwBQSwECLQAUAAYACAAAACEA2+H2y+4AAACFAQAAEwAAAAAAAAAA&#10;AAAAAAAAAAAAW0NvbnRlbnRfVHlwZXNdLnhtbFBLAQItABQABgAIAAAAIQBa9CxbvwAAABUBAAAL&#10;AAAAAAAAAAAAAAAAAB8BAABfcmVscy8ucmVsc1BLAQItABQABgAIAAAAIQD3UGwRxQAAANwAAAAP&#10;AAAAAAAAAAAAAAAAAAcCAABkcnMvZG93bnJldi54bWxQSwUGAAAAAAMAAwC3AAAA+QIAAAAA&#10;" fillcolor="#b2da86" stroked="f"/>
                  <v:shape id="Picture 641" o:spid="_x0000_s1717" type="#_x0000_t75" style="position:absolute;left:3843;top:200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6vxxQAAANwAAAAPAAAAZHJzL2Rvd25yZXYueG1sRI9Ba8JA&#10;FITvBf/D8gQvRTfaIjV1DTEg7aEXtT/gkX1mQ7Nv4+5q0n/fLRR6HGbmG2ZbjLYTd/KhdaxguchA&#10;ENdOt9wo+Dwf5i8gQkTW2DkmBd8UoNhNHraYazfwke6n2IgE4ZCjAhNjn0sZakMWw8L1xMm7OG8x&#10;JukbqT0OCW47ucqytbTYclow2FNlqP463ayCSh6juz5+3Dbny6Hyg37bP5es1Gw6lq8gIo3xP/zX&#10;ftcK1ssn+D2TjoDc/QAAAP//AwBQSwECLQAUAAYACAAAACEA2+H2y+4AAACFAQAAEwAAAAAAAAAA&#10;AAAAAAAAAAAAW0NvbnRlbnRfVHlwZXNdLnhtbFBLAQItABQABgAIAAAAIQBa9CxbvwAAABUBAAAL&#10;AAAAAAAAAAAAAAAAAB8BAABfcmVscy8ucmVsc1BLAQItABQABgAIAAAAIQDka6vxxQAAANwAAAAP&#10;AAAAAAAAAAAAAAAAAAcCAABkcnMvZG93bnJldi54bWxQSwUGAAAAAAMAAwC3AAAA+QIAAAAA&#10;">
                    <v:imagedata r:id="rId235" o:title=""/>
                  </v:shape>
                  <v:rect id="Rectangle 642" o:spid="_x0000_s1718"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VH+xgAAANwAAAAPAAAAZHJzL2Rvd25yZXYueG1sRI9Ba8JA&#10;FITvhf6H5RV6azZpRSS6hkYo2GIPRsHrI/tMgtm3IbtN0v56VxB6HGbmG2aVTaYVA/WusawgiWIQ&#10;xKXVDVcKjoePlwUI55E1tpZJwS85yNaPDytMtR15T0PhKxEg7FJUUHvfpVK6siaDLrIdcfDOtjfo&#10;g+wrqXscA9y08jWO59Jgw2Ghxo42NZWX4sco4DbZvcXj9rvbfRaDO23yr/xvUur5aXpfgvA0+f/w&#10;vb3VCubJDG5nwhGQ6ysAAAD//wMAUEsBAi0AFAAGAAgAAAAhANvh9svuAAAAhQEAABMAAAAAAAAA&#10;AAAAAAAAAAAAAFtDb250ZW50X1R5cGVzXS54bWxQSwECLQAUAAYACAAAACEAWvQsW78AAAAVAQAA&#10;CwAAAAAAAAAAAAAAAAAfAQAAX3JlbHMvLnJlbHNQSwECLQAUAAYACAAAACEAF/VR/sYAAADcAAAA&#10;DwAAAAAAAAAAAAAAAAAHAgAAZHJzL2Rvd25yZXYueG1sUEsFBgAAAAADAAMAtwAAAPoCAAAAAA==&#10;" fillcolor="#b2da86" stroked="f"/>
                  <v:rect id="Rectangle 643" o:spid="_x0000_s1719"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DnXxQAAANwAAAAPAAAAZHJzL2Rvd25yZXYueG1sRI9fa8Iw&#10;FMXfB/sO4Q72MtZUYVqqUcZAHAw21A5fr821DTY3tYnafXsjDHw8nD8/znTe20acqfPGsYJBkoIg&#10;Lp02XCkoNovXDIQPyBobx6TgjzzMZ48PU8y1u/CKzutQiTjCPkcFdQhtLqUva7LoE9cSR2/vOosh&#10;yq6SusNLHLeNHKbpSFo0HAk1tvRRU3lYn2zkLsd7U2QvR/81/Nn+7srjSX6jUs9P/fsERKA+3MP/&#10;7U+tYDR4g9uZeATk7AoAAP//AwBQSwECLQAUAAYACAAAACEA2+H2y+4AAACFAQAAEwAAAAAAAAAA&#10;AAAAAAAAAAAAW0NvbnRlbnRfVHlwZXNdLnhtbFBLAQItABQABgAIAAAAIQBa9CxbvwAAABUBAAAL&#10;AAAAAAAAAAAAAAAAAB8BAABfcmVscy8ucmVsc1BLAQItABQABgAIAAAAIQCszDnXxQAAANwAAAAP&#10;AAAAAAAAAAAAAAAAAAcCAABkcnMvZG93bnJldi54bWxQSwUGAAAAAAMAAwC3AAAA+QIAAAAA&#10;" fillcolor="#b2da88" stroked="f"/>
                  <v:shape id="Picture 644" o:spid="_x0000_s1720" type="#_x0000_t75" style="position:absolute;left:3843;top:201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rtoxQAAANwAAAAPAAAAZHJzL2Rvd25yZXYueG1sRI9Ba8JA&#10;FITvBf/D8gRvdRMPwUZXUVEUiodGQb09s88kmH0bsltN/31XKPQ4zMw3zHTemVo8qHWVZQXxMAJB&#10;nFtdcaHgeNi8j0E4j6yxtkwKfsjBfNZ7m2Kq7ZO/6JH5QgQIuxQVlN43qZQuL8mgG9qGOHg32xr0&#10;QbaF1C0+A9zUchRFiTRYcVgosaFVSfk9+zYKzP50u24/ljscZ+fP6HJY+9iulRr0u8UEhKfO/4f/&#10;2jutIIkTeJ0JR0DOfgEAAP//AwBQSwECLQAUAAYACAAAACEA2+H2y+4AAACFAQAAEwAAAAAAAAAA&#10;AAAAAAAAAAAAW0NvbnRlbnRfVHlwZXNdLnhtbFBLAQItABQABgAIAAAAIQBa9CxbvwAAABUBAAAL&#10;AAAAAAAAAAAAAAAAAB8BAABfcmVscy8ucmVsc1BLAQItABQABgAIAAAAIQDiCrtoxQAAANwAAAAP&#10;AAAAAAAAAAAAAAAAAAcCAABkcnMvZG93bnJldi54bWxQSwUGAAAAAAMAAwC3AAAA+QIAAAAA&#10;">
                    <v:imagedata r:id="rId236" o:title=""/>
                  </v:shape>
                  <v:rect id="Rectangle 645" o:spid="_x0000_s1721"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gI7xQAAANwAAAAPAAAAZHJzL2Rvd25yZXYueG1sRI/NasJA&#10;FIX3Bd9huAU3RSfJQiU6ShFEodCiVdzeZq5JaOZOkhljfHunIHR5OD8fZ7HqTSU6al1pWUE8jkAQ&#10;Z1aXnCs4fm9GMxDOI2usLJOCOzlYLQcvC0y1vfGeuoPPRRhhl6KCwvs6ldJlBRl0Y1sTB+9iW4M+&#10;yDaXusVbGDeVTKJoIg2WHAgF1rQuKPs9XE3gbqeX8jh7a9xH8nU+/WTNVX6iUsPX/n0OwlPv/8PP&#10;9k4rmMRT+DsTjoBcPgAAAP//AwBQSwECLQAUAAYACAAAACEA2+H2y+4AAACFAQAAEwAAAAAAAAAA&#10;AAAAAAAAAAAAW0NvbnRlbnRfVHlwZXNdLnhtbFBLAQItABQABgAIAAAAIQBa9CxbvwAAABUBAAAL&#10;AAAAAAAAAAAAAAAAAB8BAABfcmVscy8ucmVsc1BLAQItABQABgAIAAAAIQAzUgI7xQAAANwAAAAP&#10;AAAAAAAAAAAAAAAAAAcCAABkcnMvZG93bnJldi54bWxQSwUGAAAAAAMAAwC3AAAA+QIAAAAA&#10;" fillcolor="#b2da88" stroked="f"/>
                  <v:rect id="Rectangle 646" o:spid="_x0000_s1722"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860UwgAAANwAAAAPAAAAZHJzL2Rvd25yZXYueG1sRE/dasIw&#10;FL4f+A7hCLubaTdWpRpFJ5uDXbXzAQ7NsQ02J7WJ2r79ciHs8uP7X20G24ob9d44VpDOEhDEldOG&#10;awXH38+XBQgfkDW2jknBSB4268nTCnPt7lzQrQy1iCHsc1TQhNDlUvqqIYt+5jriyJ1cbzFE2NdS&#10;93iP4baVr0mSSYuGY0ODHX00VJ3Lq1XgUzd+XQ7zvZmboXs76d3l/adQ6nk6bJcgAg3hX/xwf2sF&#10;WRrXxjPxCMj1HwAAAP//AwBQSwECLQAUAAYACAAAACEA2+H2y+4AAACFAQAAEwAAAAAAAAAAAAAA&#10;AAAAAAAAW0NvbnRlbnRfVHlwZXNdLnhtbFBLAQItABQABgAIAAAAIQBa9CxbvwAAABUBAAALAAAA&#10;AAAAAAAAAAAAAB8BAABfcmVscy8ucmVsc1BLAQItABQABgAIAAAAIQBf860UwgAAANwAAAAPAAAA&#10;AAAAAAAAAAAAAAcCAABkcnMvZG93bnJldi54bWxQSwUGAAAAAAMAAwC3AAAA9gIAAAAA&#10;" fillcolor="#b4da8a" stroked="f"/>
                  <v:shape id="Picture 647" o:spid="_x0000_s1723" type="#_x0000_t75" style="position:absolute;left:3843;top:202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5k/xgAAANwAAAAPAAAAZHJzL2Rvd25yZXYueG1sRI9Pa8JA&#10;FMTvhX6H5RV6q5t4EE1dQyht6aEF/1TB2yP73MRm34bsNsZv7wqCx2FmfsPM88E2oqfO144VpKME&#10;BHHpdM1Gwe/m42UKwgdkjY1jUnAmD/ni8WGOmXYnXlG/DkZECPsMFVQhtJmUvqzIoh+5ljh6B9dZ&#10;DFF2RuoOTxFuGzlOkom0WHNcqLClt4rKv/W/VVCk9G5MutT9z/fK7sfH7e5ztlXq+WkoXkEEGsI9&#10;fGt/aQWTdAbXM/EIyMUFAAD//wMAUEsBAi0AFAAGAAgAAAAhANvh9svuAAAAhQEAABMAAAAAAAAA&#10;AAAAAAAAAAAAAFtDb250ZW50X1R5cGVzXS54bWxQSwECLQAUAAYACAAAACEAWvQsW78AAAAVAQAA&#10;CwAAAAAAAAAAAAAAAAAfAQAAX3JlbHMvLnJlbHNQSwECLQAUAAYACAAAACEA06eZP8YAAADcAAAA&#10;DwAAAAAAAAAAAAAAAAAHAgAAZHJzL2Rvd25yZXYueG1sUEsFBgAAAAADAAMAtwAAAPoCAAAAAA==&#10;">
                    <v:imagedata r:id="rId237" o:title=""/>
                  </v:shape>
                  <v:rect id="Rectangle 648" o:spid="_x0000_s1724"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WuvwAAAANwAAAAPAAAAZHJzL2Rvd25yZXYueG1sRE/LisIw&#10;FN0L/kO4gjtNVUalGsUH6oArHx9waa5tsLmpTdT695OFMMvDec+XjS3Fi2pvHCsY9BMQxJnThnMF&#10;18uuNwXhA7LG0jEp+JCH5aLdmmOq3ZtP9DqHXMQQ9ikqKEKoUil9VpBF33cVceRurrYYIqxzqWt8&#10;x3BbymGSjKVFw7GhwIo2BWX389Mq8AP32T8Ok62ZmKYa3fT68XM8KdXtNKsZiEBN+Bd/3b9awXgY&#10;58cz8QjIxR8AAAD//wMAUEsBAi0AFAAGAAgAAAAhANvh9svuAAAAhQEAABMAAAAAAAAAAAAAAAAA&#10;AAAAAFtDb250ZW50X1R5cGVzXS54bWxQSwECLQAUAAYACAAAACEAWvQsW78AAAAVAQAACwAAAAAA&#10;AAAAAAAAAAAfAQAAX3JlbHMvLnJlbHNQSwECLQAUAAYACAAAACEAb+lrr8AAAADcAAAADwAAAAAA&#10;AAAAAAAAAAAHAgAAZHJzL2Rvd25yZXYueG1sUEsFBgAAAAADAAMAtwAAAPQCAAAAAA==&#10;" fillcolor="#b4da8a" stroked="f"/>
                  <v:rect id="Rectangle 649" o:spid="_x0000_s1725"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JOZwwAAANwAAAAPAAAAZHJzL2Rvd25yZXYueG1sRI/BasMw&#10;EETvhfyD2EBvtZwc0uJGNqVJSMGnuoZeF2tjm1orIym2+/dVIZDjMDNvmH2xmEFM5HxvWcEmSUEQ&#10;N1b33Cqov05PLyB8QNY4WCYFv+ShyFcPe8y0nfmTpiq0IkLYZ6igC2HMpPRNRwZ9Ykfi6F2sMxii&#10;dK3UDucIN4PcpulOGuw5LnQ40ntHzU91NQpm++za5VhP3yd3OWhdTsO5lEo9rpe3VxCBlnAP39of&#10;WsFuu4H/M/EIyPwPAAD//wMAUEsBAi0AFAAGAAgAAAAhANvh9svuAAAAhQEAABMAAAAAAAAAAAAA&#10;AAAAAAAAAFtDb250ZW50X1R5cGVzXS54bWxQSwECLQAUAAYACAAAACEAWvQsW78AAAAVAQAACwAA&#10;AAAAAAAAAAAAAAAfAQAAX3JlbHMvLnJlbHNQSwECLQAUAAYACAAAACEAnLiTmcMAAADcAAAADwAA&#10;AAAAAAAAAAAAAAAHAgAAZHJzL2Rvd25yZXYueG1sUEsFBgAAAAADAAMAtwAAAPcCAAAAAA==&#10;" fillcolor="#b4da8c" stroked="f"/>
                  <v:shape id="Picture 650" o:spid="_x0000_s1726" type="#_x0000_t75" style="position:absolute;left:3843;top:203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2mxQAAANwAAAAPAAAAZHJzL2Rvd25yZXYueG1sRI9Ba8JA&#10;FITvgv9heYXedNOAYqOriCDkUFq0BentkX1mg9m3IbvGmF/fLQgeh5n5hllteluLjlpfOVbwNk1A&#10;EBdOV1wq+PneTxYgfEDWWDsmBXfysFmPRyvMtLvxgbpjKEWEsM9QgQmhyaT0hSGLfuoa4uidXWsx&#10;RNmWUrd4i3BbyzRJ5tJixXHBYEM7Q8XleLUKhtl98fU7mA8z5J09zN5P+jM/KfX60m+XIAL14Rl+&#10;tHOtYJ6m8H8mHgG5/gMAAP//AwBQSwECLQAUAAYACAAAACEA2+H2y+4AAACFAQAAEwAAAAAAAAAA&#10;AAAAAAAAAAAAW0NvbnRlbnRfVHlwZXNdLnhtbFBLAQItABQABgAIAAAAIQBa9CxbvwAAABUBAAAL&#10;AAAAAAAAAAAAAAAAAB8BAABfcmVscy8ucmVsc1BLAQItABQABgAIAAAAIQCLq+2mxQAAANwAAAAP&#10;AAAAAAAAAAAAAAAAAAcCAABkcnMvZG93bnJldi54bWxQSwUGAAAAAAMAAwC3AAAA+QIAAAAA&#10;">
                    <v:imagedata r:id="rId238" o:title=""/>
                  </v:shape>
                  <v:rect id="Rectangle 651" o:spid="_x0000_s1727"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qh1wwAAANwAAAAPAAAAZHJzL2Rvd25yZXYueG1sRI9Ba8JA&#10;FITvBf/D8gRvzUYLaUldpWilQk61gV4f2WcSmn0bdtck/vuuIHgcZuYbZr2dTCcGcr61rGCZpCCI&#10;K6tbrhWUP4fnNxA+IGvsLJOCK3nYbmZPa8y1HfmbhlOoRYSwz1FBE0KfS+mrhgz6xPbE0TtbZzBE&#10;6WqpHY4Rbjq5StNMGmw5LjTY066h6u90MQpG++rq6bMcfg/uvNe6GLqvQiq1mE8f7yACTeERvreP&#10;WkG2eoHbmXgE5OYfAAD//wMAUEsBAi0AFAAGAAgAAAAhANvh9svuAAAAhQEAABMAAAAAAAAAAAAA&#10;AAAAAAAAAFtDb250ZW50X1R5cGVzXS54bWxQSwECLQAUAAYACAAAACEAWvQsW78AAAAVAQAACwAA&#10;AAAAAAAAAAAAAAAfAQAAX3JlbHMvLnJlbHNQSwECLQAUAAYACAAAACEAAyaodcMAAADcAAAADwAA&#10;AAAAAAAAAAAAAAAHAgAAZHJzL2Rvd25yZXYueG1sUEsFBgAAAAADAAMAtwAAAPcCAAAAAA==&#10;" fillcolor="#b4da8c" stroked="f"/>
                  <v:rect id="Rectangle 652" o:spid="_x0000_s1728"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ls1xAAAANwAAAAPAAAAZHJzL2Rvd25yZXYueG1sRI/dasJA&#10;FITvhb7Dcgre6ab+odFVSlGQXlhqfIBD9pikyZ4Nu6vGt+8KgpfDzHzDrDadacSVnK8sK/gYJiCI&#10;c6srLhScst1gDsIHZI2NZVJwJw+b9Vtvham2N/6l6zEUIkLYp6igDKFNpfR5SQb90LbE0TtbZzBE&#10;6QqpHd4i3DRylCQzabDiuFBiS18l5fXxYhT83Ovse1t3mVuM2795dTDTYm+U6r93n0sQgbrwCj/b&#10;e61gNprA40w8AnL9DwAA//8DAFBLAQItABQABgAIAAAAIQDb4fbL7gAAAIUBAAATAAAAAAAAAAAA&#10;AAAAAAAAAABbQ29udGVudF9UeXBlc10ueG1sUEsBAi0AFAAGAAgAAAAhAFr0LFu/AAAAFQEAAAsA&#10;AAAAAAAAAAAAAAAAHwEAAF9yZWxzLy5yZWxzUEsBAi0AFAAGAAgAAAAhAFkmWzXEAAAA3AAAAA8A&#10;AAAAAAAAAAAAAAAABwIAAGRycy9kb3ducmV2LnhtbFBLBQYAAAAAAwADALcAAAD4AgAAAAA=&#10;" fillcolor="#b6da8e" stroked="f"/>
                  <v:shape id="Picture 653" o:spid="_x0000_s1729" type="#_x0000_t75" style="position:absolute;left:3843;top:20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TGawgAAANwAAAAPAAAAZHJzL2Rvd25yZXYueG1sRI9Ba8JA&#10;FITvhf6H5RW81U0C2ja6ShFEj63W+yP7mkSzb9Pdp8Z/7xYKPQ4z8w0zXw6uUxcKsfVsIB9noIgr&#10;b1uuDXzt18+voKIgW+w8k4EbRVguHh/mWFp/5U+67KRWCcKxRAONSF9qHauGHMax74mT9+2DQ0ky&#10;1NoGvCa463SRZVPtsOW00GBPq4aq0+7sDPiNHOuP01vIV+7nRYbicOg4N2b0NLzPQAkN8h/+a2+t&#10;gWkxgd8z6QjoxR0AAP//AwBQSwECLQAUAAYACAAAACEA2+H2y+4AAACFAQAAEwAAAAAAAAAAAAAA&#10;AAAAAAAAW0NvbnRlbnRfVHlwZXNdLnhtbFBLAQItABQABgAIAAAAIQBa9CxbvwAAABUBAAALAAAA&#10;AAAAAAAAAAAAAB8BAABfcmVscy8ucmVsc1BLAQItABQABgAIAAAAIQBPJTGawgAAANwAAAAPAAAA&#10;AAAAAAAAAAAAAAcCAABkcnMvZG93bnJldi54bWxQSwUGAAAAAAMAAwC3AAAA9gIAAAAA&#10;">
                    <v:imagedata r:id="rId239" o:title=""/>
                  </v:shape>
                  <v:rect id="Rectangle 654" o:spid="_x0000_s1730"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GDZxAAAANwAAAAPAAAAZHJzL2Rvd25yZXYueG1sRI/RasJA&#10;FETfhf7Dcgu+6aaKIU1dpYgF6YOi8QMu2dskTfZu2N1q/PuuIPg4zMwZZrkeTCcu5HxjWcHbNAFB&#10;XFrdcKXgXHxNMhA+IGvsLJOCG3lYr15GS8y1vfKRLqdQiQhhn6OCOoQ+l9KXNRn0U9sTR+/HOoMh&#10;SldJ7fAa4aaTsyRJpcGG40KNPW1qKtvTn1FwuLXF97YdCvc+73+zZm8W1c4oNX4dPj9ABBrCM/xo&#10;77SCdJbC/Uw8AnL1DwAA//8DAFBLAQItABQABgAIAAAAIQDb4fbL7gAAAIUBAAATAAAAAAAAAAAA&#10;AAAAAAAAAABbQ29udGVudF9UeXBlc10ueG1sUEsBAi0AFAAGAAgAAAAhAFr0LFu/AAAAFQEAAAsA&#10;AAAAAAAAAAAAAAAAHwEAAF9yZWxzLy5yZWxzUEsBAi0AFAAGAAgAAAAhAMa4YNnEAAAA3AAAAA8A&#10;AAAAAAAAAAAAAAAABwIAAGRycy9kb3ducmV2LnhtbFBLBQYAAAAAAwADALcAAAD4AgAAAAA=&#10;" fillcolor="#b6da8e" stroked="f"/>
                  <v:rect id="Rectangle 655" o:spid="_x0000_s1731"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FqRwgAAANwAAAAPAAAAZHJzL2Rvd25yZXYueG1sRI9Ba8JA&#10;FITvBf/D8gRvdWMOaY2uItKC9FYrnh/ZZzaafRt2Nyb+e7dQ6HGYmW+Y9Xa0rbiTD41jBYt5BoK4&#10;crrhWsHp5/P1HUSIyBpbx6TgQQG2m8nLGkvtBv6m+zHWIkE4lKjAxNiVUobKkMUwdx1x8i7OW4xJ&#10;+lpqj0OC21bmWVZIiw2nBYMd7Q1Vt2NvFXxhX7nH5UNe7bKv/aEYzDkflJpNx90KRKQx/of/2get&#10;oMjf4PdMOgJy8wQAAP//AwBQSwECLQAUAAYACAAAACEA2+H2y+4AAACFAQAAEwAAAAAAAAAAAAAA&#10;AAAAAAAAW0NvbnRlbnRfVHlwZXNdLnhtbFBLAQItABQABgAIAAAAIQBa9CxbvwAAABUBAAALAAAA&#10;AAAAAAAAAAAAAB8BAABfcmVscy8ucmVsc1BLAQItABQABgAIAAAAIQAWxFqRwgAAANwAAAAPAAAA&#10;AAAAAAAAAAAAAAcCAABkcnMvZG93bnJldi54bWxQSwUGAAAAAAMAAwC3AAAA9gIAAAAA&#10;" fillcolor="#b6dc90" stroked="f"/>
                  <v:shape id="Picture 656" o:spid="_x0000_s1732" type="#_x0000_t75" style="position:absolute;left:3843;top:205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NsAwQAAANwAAAAPAAAAZHJzL2Rvd25yZXYueG1sRE9Na8JA&#10;EL0X+h+WKfRWNxEaJbqKFFqKvbQx4HXIjkkwOxuyq4n/vnMQPD7e93o7uU5daQitZwPpLAFFXHnb&#10;cm2gPHy+LUGFiGyx80wGbhRgu3l+WmNu/ch/dC1irSSEQ44Gmhj7XOtQNeQwzHxPLNzJDw6jwKHW&#10;dsBRwl2n50mSaYctS0ODPX00VJ2Li5OSczfuf7/KS5ou+pKxWLxnxx9jXl+m3QpUpCk+xHf3tzWQ&#10;zWWtnJEjoDf/AAAA//8DAFBLAQItABQABgAIAAAAIQDb4fbL7gAAAIUBAAATAAAAAAAAAAAAAAAA&#10;AAAAAABbQ29udGVudF9UeXBlc10ueG1sUEsBAi0AFAAGAAgAAAAhAFr0LFu/AAAAFQEAAAsAAAAA&#10;AAAAAAAAAAAAHwEAAF9yZWxzLy5yZWxzUEsBAi0AFAAGAAgAAAAhAEb02wDBAAAA3AAAAA8AAAAA&#10;AAAAAAAAAAAABwIAAGRycy9kb3ducmV2LnhtbFBLBQYAAAAAAwADALcAAAD1AgAAAAA=&#10;">
                    <v:imagedata r:id="rId240" o:title=""/>
                  </v:shape>
                  <v:rect id="Rectangle 657" o:spid="_x0000_s1733"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2t4wgAAANwAAAAPAAAAZHJzL2Rvd25yZXYueG1sRI9Pi8Iw&#10;FMTvgt8hPGFvmm4PRbtGWRYF2Zt/8Pxonk13m5eSpLZ+e7Ow4HGYmd8w6+1oW3EnHxrHCt4XGQji&#10;yumGawWX836+BBEissbWMSl4UIDtZjpZY6ndwEe6n2ItEoRDiQpMjF0pZagMWQwL1xEn7+a8xZik&#10;r6X2OCS4bWWeZYW02HBaMNjRl6Hq99RbBd/YV+5x28kfu+prfygGc80Hpd5m4+cHiEhjfIX/2wet&#10;oMhX8HcmHQG5eQIAAP//AwBQSwECLQAUAAYACAAAACEA2+H2y+4AAACFAQAAEwAAAAAAAAAAAAAA&#10;AAAAAAAAW0NvbnRlbnRfVHlwZXNdLnhtbFBLAQItABQABgAIAAAAIQBa9CxbvwAAABUBAAALAAAA&#10;AAAAAAAAAAAAAB8BAABfcmVscy8ucmVsc1BLAQItABQABgAIAAAAIQAIF2t4wgAAANwAAAAPAAAA&#10;AAAAAAAAAAAAAAcCAABkcnMvZG93bnJldi54bWxQSwUGAAAAAAMAAwC3AAAA9gIAAAAA&#10;" fillcolor="#b6dc90" stroked="f"/>
                  <v:rect id="Rectangle 658" o:spid="_x0000_s1734"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s69wQAAANwAAAAPAAAAZHJzL2Rvd25yZXYueG1sRE/Pa8Iw&#10;FL4P/B/CE7zNVIUyqlFEcfWkrJv3R/Nsqs1LbTKt/705DHb8+H4vVr1txJ06XztWMBknIIhLp2uu&#10;FPx8794/QPiArLFxTAqe5GG1HLwtMNPuwV90L0IlYgj7DBWYENpMSl8asujHriWO3Nl1FkOEXSV1&#10;h48Ybhs5TZJUWqw5NhhsaWOovBa/VkG7363z4/OynX6eitntbPJDnrJSo2G/noMI1Id/8Z97rxWk&#10;szg/nolHQC5fAAAA//8DAFBLAQItABQABgAIAAAAIQDb4fbL7gAAAIUBAAATAAAAAAAAAAAAAAAA&#10;AAAAAABbQ29udGVudF9UeXBlc10ueG1sUEsBAi0AFAAGAAgAAAAhAFr0LFu/AAAAFQEAAAsAAAAA&#10;AAAAAAAAAAAAHwEAAF9yZWxzLy5yZWxzUEsBAi0AFAAGAAgAAAAhAJ96zr3BAAAA3AAAAA8AAAAA&#10;AAAAAAAAAAAABwIAAGRycy9kb3ducmV2LnhtbFBLBQYAAAAAAwADALcAAAD1AgAAAAA=&#10;" fillcolor="#b8dc90" stroked="f"/>
                  <v:shape id="Picture 659" o:spid="_x0000_s1735" type="#_x0000_t75" style="position:absolute;left:3843;top:206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jkhxAAAANwAAAAPAAAAZHJzL2Rvd25yZXYueG1sRI9Ba8JA&#10;FITvQv/D8oTe6kYtVlJXKVqhHrREBa+P7GsS3H0bsquJ/94VCh6HmfmGmS06a8SVGl85VjAcJCCI&#10;c6crLhQcD+u3KQgfkDUax6TgRh4W85feDFPtWs7oug+FiBD2KSooQ6hTKX1ekkU/cDVx9P5cYzFE&#10;2RRSN9hGuDVylCQTabHiuFBiTcuS8vP+YhW8/57M2G2/s41frj62ftdKUxVKvfa7r08QgbrwDP+3&#10;f7SCyXgIjzPxCMj5HQAA//8DAFBLAQItABQABgAIAAAAIQDb4fbL7gAAAIUBAAATAAAAAAAAAAAA&#10;AAAAAAAAAABbQ29udGVudF9UeXBlc10ueG1sUEsBAi0AFAAGAAgAAAAhAFr0LFu/AAAAFQEAAAsA&#10;AAAAAAAAAAAAAAAAHwEAAF9yZWxzLy5yZWxzUEsBAi0AFAAGAAgAAAAhANAGOSHEAAAA3AAAAA8A&#10;AAAAAAAAAAAAAAAABwIAAGRycy9kb3ducmV2LnhtbFBLBQYAAAAAAwADALcAAAD4AgAAAAA=&#10;">
                    <v:imagedata r:id="rId241" o:title=""/>
                  </v:shape>
                  <v:rect id="Rectangle 660" o:spid="_x0000_s1736"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PVRxAAAANwAAAAPAAAAZHJzL2Rvd25yZXYueG1sRI9Ba8JA&#10;FITvBf/D8gRvdWOEUFJXEcXGk6Vpe39kn9lo9m3MbjX++26h4HGYmW+YxWqwrbhS7xvHCmbTBARx&#10;5XTDtYKvz93zCwgfkDW2jknBnTyslqOnBeba3fiDrmWoRYSwz1GBCaHLpfSVIYt+6jri6B1dbzFE&#10;2ddS93iLcNvKNEkyabHhuGCwo42h6lz+WAXdfrcu3u+nbfr2Xc4vR1McioyVmoyH9SuIQEN4hP/b&#10;e60gm6fwdyYeAbn8BQAA//8DAFBLAQItABQABgAIAAAAIQDb4fbL7gAAAIUBAAATAAAAAAAAAAAA&#10;AAAAAAAAAABbQ29udGVudF9UeXBlc10ueG1sUEsBAi0AFAAGAAgAAAAhAFr0LFu/AAAAFQEAAAsA&#10;AAAAAAAAAAAAAAAAHwEAAF9yZWxzLy5yZWxzUEsBAi0AFAAGAAgAAAAhAADk9VHEAAAA3AAAAA8A&#10;AAAAAAAAAAAAAAAABwIAAGRycy9kb3ducmV2LnhtbFBLBQYAAAAAAwADALcAAAD4AgAAAAA=&#10;" fillcolor="#b8dc90" stroked="f"/>
                  <v:rect id="Rectangle 661" o:spid="_x0000_s1737"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0ISxAAAANwAAAAPAAAAZHJzL2Rvd25yZXYueG1sRI9BS8NA&#10;FITvgv9heYI3s9GUomm3QQRBSy9GL95es88kmn0bsi9p8u/dguBxmJlvmG0xu05NNITWs4HbJAVF&#10;XHnbcm3g4/355h5UEGSLnWcysFCAYnd5scXc+hO/0VRKrSKEQ44GGpE+1zpUDTkMie+Jo/flB4cS&#10;5VBrO+Apwl2n79J0rR22HBca7OmpoeqnHJ2B1+/l6EvZL9nD534SGlfloV4Zc301P25ACc3yH/5r&#10;v1gD6yyD85l4BPTuFwAA//8DAFBLAQItABQABgAIAAAAIQDb4fbL7gAAAIUBAAATAAAAAAAAAAAA&#10;AAAAAAAAAABbQ29udGVudF9UeXBlc10ueG1sUEsBAi0AFAAGAAgAAAAhAFr0LFu/AAAAFQEAAAsA&#10;AAAAAAAAAAAAAAAAHwEAAF9yZWxzLy5yZWxzUEsBAi0AFAAGAAgAAAAhAEKfQhLEAAAA3AAAAA8A&#10;AAAAAAAAAAAAAAAABwIAAGRycy9kb3ducmV2LnhtbFBLBQYAAAAAAwADALcAAAD4AgAAAAA=&#10;" fillcolor="#b8dc92" stroked="f"/>
                  <v:shape id="Picture 662" o:spid="_x0000_s1738" type="#_x0000_t75" style="position:absolute;left:3843;top:207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3BEwwAAANwAAAAPAAAAZHJzL2Rvd25yZXYueG1sRI9Ra8JA&#10;EITfC/0Pxwp9qxetSEk9pQhFoQ82qT9gzW1zqbm9kFs1/vteQfBxmPlmmMVq8K06Ux+bwAYm4wwU&#10;cRVsw7WB/ffH8yuoKMgW28Bk4EoRVsvHhwXmNly4oHMptUolHHM04ES6XOtYOfIYx6EjTt5P6D1K&#10;kn2tbY+XVO5bPc2yufbYcFpw2NHaUXUsT97A/JOK4rCh407EVl92e3Wb37UxT6Ph/Q2U0CD38I3e&#10;2sS9zOD/TDoCevkHAAD//wMAUEsBAi0AFAAGAAgAAAAhANvh9svuAAAAhQEAABMAAAAAAAAAAAAA&#10;AAAAAAAAAFtDb250ZW50X1R5cGVzXS54bWxQSwECLQAUAAYACAAAACEAWvQsW78AAAAVAQAACwAA&#10;AAAAAAAAAAAAAAAfAQAAX3JlbHMvLnJlbHNQSwECLQAUAAYACAAAACEAayNwRMMAAADcAAAADwAA&#10;AAAAAAAAAAAAAAAHAgAAZHJzL2Rvd25yZXYueG1sUEsFBgAAAAADAAMAtwAAAPcCAAAAAA==&#10;">
                    <v:imagedata r:id="rId242" o:title=""/>
                  </v:shape>
                  <v:rect id="Rectangle 663" o:spid="_x0000_s1739"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n/9xQAAANwAAAAPAAAAZHJzL2Rvd25yZXYueG1sRI9Ba8JA&#10;FITvBf/D8gRvddNqpaauUgoFFS9Ne/H2mn1N0mbfhuwzJv/eFQoeh5n5hlltelerjtpQeTbwME1A&#10;EefeVlwY+Pp8v38GFQTZYu2ZDAwUYLMe3a0wtf7MH9RlUqgI4ZCigVKkSbUOeUkOw9Q3xNH78a1D&#10;ibIttG3xHOGu1o9JstAOK44LJTb0VlL+l52cgd3v8O0z2Q+z5XHfCZ3m2aGYGzMZ968voIR6uYX/&#10;21trYDF7guuZeAT0+gIAAP//AwBQSwECLQAUAAYACAAAACEA2+H2y+4AAACFAQAAEwAAAAAAAAAA&#10;AAAAAAAAAAAAW0NvbnRlbnRfVHlwZXNdLnhtbFBLAQItABQABgAIAAAAIQBa9CxbvwAAABUBAAAL&#10;AAAAAAAAAAAAAAAAAB8BAABfcmVscy8ucmVsc1BLAQItABQABgAIAAAAIQCiOn/9xQAAANwAAAAP&#10;AAAAAAAAAAAAAAAAAAcCAABkcnMvZG93bnJldi54bWxQSwUGAAAAAAMAAwC3AAAA+QIAAAAA&#10;" fillcolor="#b8dc92" stroked="f"/>
                  <v:rect id="Rectangle 664" o:spid="_x0000_s1740"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rhcxAAAANwAAAAPAAAAZHJzL2Rvd25yZXYueG1sRI9Ba8JA&#10;FITvhf6H5RW81Y0Vg0RXsUWhoB6Mgh4f2Wc2Nvs2ZLea/vuuIHgcZuYbZjrvbC2u1PrKsYJBPwFB&#10;XDhdcangsF+9j0H4gKyxdkwK/sjDfPb6MsVMuxvv6JqHUkQI+wwVmBCaTEpfGLLo+64hjt7ZtRZD&#10;lG0pdYu3CLe1/EiSVFqsOC4YbOjLUPGT/1oFy8N2/TnaDLo9HS8msD+li+akVO+tW0xABOrCM/xo&#10;f2sF6TCF+5l4BOTsHwAA//8DAFBLAQItABQABgAIAAAAIQDb4fbL7gAAAIUBAAATAAAAAAAAAAAA&#10;AAAAAAAAAABbQ29udGVudF9UeXBlc10ueG1sUEsBAi0AFAAGAAgAAAAhAFr0LFu/AAAAFQEAAAsA&#10;AAAAAAAAAAAAAAAAHwEAAF9yZWxzLy5yZWxzUEsBAi0AFAAGAAgAAAAhACCOuFzEAAAA3AAAAA8A&#10;AAAAAAAAAAAAAAAABwIAAGRycy9kb3ducmV2LnhtbFBLBQYAAAAAAwADALcAAAD4AgAAAAA=&#10;" fillcolor="#b8dc94" stroked="f"/>
                  <v:shape id="Picture 665" o:spid="_x0000_s1741" type="#_x0000_t75" style="position:absolute;left:3843;top:20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0zZxQAAANwAAAAPAAAAZHJzL2Rvd25yZXYueG1sRI9bawIx&#10;EIXfBf9DGKFvmrUVW1ajiFCwoMVLofVt2Iy7wc0kbFJd/70RCn08nMvHmc5bW4sLNcE4VjAcZCCI&#10;C6cNlwq+Du/9NxAhImusHZOCGwWYz7qdKebaXXlHl30sRRrhkKOCKkafSxmKiiyGgfPEyTu5xmJM&#10;simlbvCaxm0tn7NsLC0aToQKPS0rKs77X5u4o93x0x9W20Kuv/1HuTA/cmOUeuq1iwmISG38D/+1&#10;V1rB+OUVHmfSEZCzOwAAAP//AwBQSwECLQAUAAYACAAAACEA2+H2y+4AAACFAQAAEwAAAAAAAAAA&#10;AAAAAAAAAAAAW0NvbnRlbnRfVHlwZXNdLnhtbFBLAQItABQABgAIAAAAIQBa9CxbvwAAABUBAAAL&#10;AAAAAAAAAAAAAAAAAB8BAABfcmVscy8ucmVsc1BLAQItABQABgAIAAAAIQDJa0zZxQAAANwAAAAP&#10;AAAAAAAAAAAAAAAAAAcCAABkcnMvZG93bnJldi54bWxQSwUGAAAAAAMAAwC3AAAA+QIAAAAA&#10;">
                    <v:imagedata r:id="rId243" o:title=""/>
                  </v:shape>
                  <v:rect id="Rectangle 666" o:spid="_x0000_s1742"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m1wQAAANwAAAAPAAAAZHJzL2Rvd25yZXYueG1sRE9Ni8Iw&#10;EL0L/ocwgjdNVbYsXaOoKAjqYVVYj0Mz21SbSWmidv+9OQh7fLzv6by1lXhQ40vHCkbDBARx7nTJ&#10;hYLzaTP4BOEDssbKMSn4Iw/zWbczxUy7J3/T4xgKEUPYZ6jAhFBnUvrckEU/dDVx5H5dYzFE2BRS&#10;N/iM4baS4yRJpcWSY4PBmlaG8tvxbhWsz4fd8mM/ak/0czWB/SVd1Bel+r128QUiUBv+xW/3VitI&#10;J3FtPBOPgJy9AAAA//8DAFBLAQItABQABgAIAAAAIQDb4fbL7gAAAIUBAAATAAAAAAAAAAAAAAAA&#10;AAAAAABbQ29udGVudF9UeXBlc10ueG1sUEsBAi0AFAAGAAgAAAAhAFr0LFu/AAAAFQEAAAsAAAAA&#10;AAAAAAAAAAAAHwEAAF9yZWxzLy5yZWxzUEsBAi0AFAAGAAgAAAAhAD5dibXBAAAA3AAAAA8AAAAA&#10;AAAAAAAAAAAABwIAAGRycy9kb3ducmV2LnhtbFBLBQYAAAAAAwADALcAAAD1AgAAAAA=&#10;" fillcolor="#b8dc94" stroked="f"/>
                  <v:rect id="Rectangle 667" o:spid="_x0000_s1743"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6xAAAANwAAAAPAAAAZHJzL2Rvd25yZXYueG1sRI9Ba8JA&#10;FITvBf/D8oTe6q4VYo2uIkLBY7Wh4O2RfSYh2bdhd03Sf98tFHocZuYbZneYbCcG8qFxrGG5UCCI&#10;S2carjQUn+8vbyBCRDbYOSYN3xTgsJ897TA3buQLDddYiQThkKOGOsY+lzKUNVkMC9cTJ+/uvMWY&#10;pK+k8TgmuO3kq1KZtNhwWqixp1NNZXt9WA3ry5g9Bjf1p/ZrfSsGVfj2Q2n9PJ+OWxCRpvgf/muf&#10;jYZstYHfM+kIyP0PAAAA//8DAFBLAQItABQABgAIAAAAIQDb4fbL7gAAAIUBAAATAAAAAAAAAAAA&#10;AAAAAAAAAABbQ29udGVudF9UeXBlc10ueG1sUEsBAi0AFAAGAAgAAAAhAFr0LFu/AAAAFQEAAAsA&#10;AAAAAAAAAAAAAAAAHwEAAF9yZWxzLy5yZWxzUEsBAi0AFAAGAAgAAAAhAL/5RHrEAAAA3AAAAA8A&#10;AAAAAAAAAAAAAAAABwIAAGRycy9kb3ducmV2LnhtbFBLBQYAAAAAAwADALcAAAD4AgAAAAA=&#10;" fillcolor="#badc94" stroked="f"/>
                  <v:shape id="Picture 668" o:spid="_x0000_s1744" type="#_x0000_t75" style="position:absolute;left:3843;top:208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JaUwQAAANwAAAAPAAAAZHJzL2Rvd25yZXYueG1sRE9Ni8Iw&#10;EL0L+x/CLHgRTZVFpBplWVkQPFSrB49DMrbFZlKbbK3/fnMQPD7e92rT21p01PrKsYLpJAFBrJ2p&#10;uFBwPv2OFyB8QDZYOyYFT/KwWX8MVpga9+AjdXkoRAxhn6KCMoQmldLrkiz6iWuII3d1rcUQYVtI&#10;0+IjhttazpJkLi1WHBtKbOinJH3L/6wC3fF9T/fLopjpbZaN9p3dHTKlhp/99xJEoD68xS/3ziiY&#10;f8X58Uw8AnL9DwAA//8DAFBLAQItABQABgAIAAAAIQDb4fbL7gAAAIUBAAATAAAAAAAAAAAAAAAA&#10;AAAAAABbQ29udGVudF9UeXBlc10ueG1sUEsBAi0AFAAGAAgAAAAhAFr0LFu/AAAAFQEAAAsAAAAA&#10;AAAAAAAAAAAAHwEAAF9yZWxzLy5yZWxzUEsBAi0AFAAGAAgAAAAhAANQlpTBAAAA3AAAAA8AAAAA&#10;AAAAAAAAAAAABwIAAGRycy9kb3ducmV2LnhtbFBLBQYAAAAAAwADALcAAAD1AgAAAAA=&#10;">
                    <v:imagedata r:id="rId244" o:title=""/>
                  </v:shape>
                  <v:rect id="Rectangle 669" o:spid="_x0000_s1745"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TsBwwAAANwAAAAPAAAAZHJzL2Rvd25yZXYueG1sRI9Ba8JA&#10;FITvQv/D8gq96a6lxJK6igiFHqsGwdsj+0xCsm/D7pqk/74rCB6HmfmGWW8n24mBfGgca1guFAji&#10;0pmGKw3F6Xv+CSJEZIOdY9LwRwG2m5fZGnPjRj7QcIyVSBAOOWqoY+xzKUNZk8WwcD1x8q7OW4xJ&#10;+koaj2OC206+K5VJiw2nhRp72tdUtseb1bA6jNltcFO/b8+rSzGowre/Suu312n3BSLSFJ/hR/vH&#10;aMg+lnA/k46A3PwDAAD//wMAUEsBAi0AFAAGAAgAAAAhANvh9svuAAAAhQEAABMAAAAAAAAAAAAA&#10;AAAAAAAAAFtDb250ZW50X1R5cGVzXS54bWxQSwECLQAUAAYACAAAACEAWvQsW78AAAAVAQAACwAA&#10;AAAAAAAAAAAAAAAfAQAAX3JlbHMvLnJlbHNQSwECLQAUAAYACAAAACEAGYk7AcMAAADcAAAADwAA&#10;AAAAAAAAAAAAAAAHAgAAZHJzL2Rvd25yZXYueG1sUEsFBgAAAAADAAMAtwAAAPcCAAAAAA==&#10;" fillcolor="#badc94" stroked="f"/>
                  <v:rect id="Rectangle 670" o:spid="_x0000_s1746"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tp8xQAAANwAAAAPAAAAZHJzL2Rvd25yZXYueG1sRI9Ba8JA&#10;FITvQv/D8oTedKOVUKKbIAVLK71oPdTbM/vMBrNvQ3Zr4r93C0KPw8x8w6yKwTbiSp2vHSuYTRMQ&#10;xKXTNVcKDt+bySsIH5A1No5JwY08FPnTaIWZdj3v6LoPlYgQ9hkqMCG0mZS+NGTRT11LHL2z6yyG&#10;KLtK6g77CLeNnCdJKi3WHBcMtvRmqLzsf62CberX/Ub2XwENvxzef46X02er1PN4WC9BBBrCf/jR&#10;/tAK0sUc/s7EIyDzOwAAAP//AwBQSwECLQAUAAYACAAAACEA2+H2y+4AAACFAQAAEwAAAAAAAAAA&#10;AAAAAAAAAAAAW0NvbnRlbnRfVHlwZXNdLnhtbFBLAQItABQABgAIAAAAIQBa9CxbvwAAABUBAAAL&#10;AAAAAAAAAAAAAAAAAB8BAABfcmVscy8ucmVsc1BLAQItABQABgAIAAAAIQBJqtp8xQAAANwAAAAP&#10;AAAAAAAAAAAAAAAAAAcCAABkcnMvZG93bnJldi54bWxQSwUGAAAAAAMAAwC3AAAA+QIAAAAA&#10;" fillcolor="#badc96" stroked="f"/>
                  <v:shape id="Picture 671" o:spid="_x0000_s1747" type="#_x0000_t75" style="position:absolute;left:3843;top:209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xxAAAANwAAAAPAAAAZHJzL2Rvd25yZXYueG1sRI9BS8NA&#10;FITvgv9heYI3u9GWIGm3RcRCPVi0Lfb6yD6zIdm3IfvaxH/fLQgeh5n5hlmsRt+qM/WxDmzgcZKB&#10;Ii6DrbkycNivH55BRUG22AYmA78UYbW8vVlgYcPAX3TeSaUShGOBBpxIV2gdS0ce4yR0xMn7Cb1H&#10;SbKvtO1xSHDf6qcsy7XHmtOCw45eHZXN7uQN7I/D8Il5c+jGD0T5fn/bimuMub8bX+aghEb5D/+1&#10;N9ZAPpvC9Uw6Anp5AQAA//8DAFBLAQItABQABgAIAAAAIQDb4fbL7gAAAIUBAAATAAAAAAAAAAAA&#10;AAAAAAAAAABbQ29udGVudF9UeXBlc10ueG1sUEsBAi0AFAAGAAgAAAAhAFr0LFu/AAAAFQEAAAsA&#10;AAAAAAAAAAAAAAAAHwEAAF9yZWxzLy5yZWxzUEsBAi0AFAAGAAgAAAAhADr4v7HEAAAA3AAAAA8A&#10;AAAAAAAAAAAAAAAABwIAAGRycy9kb3ducmV2LnhtbFBLBQYAAAAAAwADALcAAAD4AgAAAAA=&#10;">
                    <v:imagedata r:id="rId245" o:title=""/>
                  </v:shape>
                  <v:rect id="Rectangle 672" o:spid="_x0000_s1748"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eTxQAAANwAAAAPAAAAZHJzL2Rvd25yZXYueG1sRI9Pa8JA&#10;FMTvhX6H5Qne6sY/hBLdBCkotfRS9VBvz+wzG8y+Ddmtid++Wyh4HGbmN8yqGGwjbtT52rGC6SQB&#10;QVw6XXOl4HjYvLyC8AFZY+OYFNzJQ5E/P60w067nL7rtQyUihH2GCkwIbSalLw1Z9BPXEkfv4jqL&#10;IcqukrrDPsJtI2dJkkqLNccFgy29GSqv+x+r4CP1634j+8+AhufH7ffpet61So1Hw3oJItAQHuH/&#10;9rtWkC4W8HcmHgGZ/wIAAP//AwBQSwECLQAUAAYACAAAACEA2+H2y+4AAACFAQAAEwAAAAAAAAAA&#10;AAAAAAAAAAAAW0NvbnRlbnRfVHlwZXNdLnhtbFBLAQItABQABgAIAAAAIQBa9CxbvwAAABUBAAAL&#10;AAAAAAAAAAAAAAAAAB8BAABfcmVscy8ucmVsc1BLAQItABQABgAIAAAAIQCpD+eTxQAAANwAAAAP&#10;AAAAAAAAAAAAAAAAAAcCAABkcnMvZG93bnJldi54bWxQSwUGAAAAAAMAAwC3AAAA+QIAAAAA&#10;" fillcolor="#badc96" stroked="f"/>
                  <v:rect id="Rectangle 673" o:spid="_x0000_s1749"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buhxgAAANwAAAAPAAAAZHJzL2Rvd25yZXYueG1sRI9BawIx&#10;FITvBf9DeIK3mu1ibVmNIoIiPRSatgdvj83r7uLmZd1Ejf56Uyj0OMzMN8x8GW0rztT7xrGCp3EG&#10;grh0puFKwdfn5vEVhA/IBlvHpOBKHpaLwcMcC+Mu/EFnHSqRIOwLVFCH0BVS+rImi37sOuLk/bje&#10;Ykiyr6Tp8ZLgtpV5lk2lxYbTQo0drWsqD/pkFcTv7W3zftQmf4muetONPuzztVKjYVzNQASK4T/8&#10;194ZBdPJM/yeSUdALu4AAAD//wMAUEsBAi0AFAAGAAgAAAAhANvh9svuAAAAhQEAABMAAAAAAAAA&#10;AAAAAAAAAAAAAFtDb250ZW50X1R5cGVzXS54bWxQSwECLQAUAAYACAAAACEAWvQsW78AAAAVAQAA&#10;CwAAAAAAAAAAAAAAAAAfAQAAX3JlbHMvLnJlbHNQSwECLQAUAAYACAAAACEAI0G7ocYAAADcAAAA&#10;DwAAAAAAAAAAAAAAAAAHAgAAZHJzL2Rvd25yZXYueG1sUEsFBgAAAAADAAMAtwAAAPoCAAAAAA==&#10;" fillcolor="#bcdc98" stroked="f"/>
                  <v:shape id="Picture 674" o:spid="_x0000_s1750" type="#_x0000_t75" style="position:absolute;left:3843;top:210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IwcxAAAANwAAAAPAAAAZHJzL2Rvd25yZXYueG1sRI/NasMw&#10;EITvhbyD2EJvtdxQnOBaNo1JSo756QMs1sZ2aq1sS02cPn1VKOQ4zMw3TFZMphMXGl1rWcFLFIMg&#10;rqxuuVbwedw8L0E4j6yxs0wKbuSgyGcPGabaXnlPl4OvRYCwS1FB432fSumqhgy6yPbEwTvZ0aAP&#10;cqylHvEa4KaT8zhOpMGWw0KDPZUNVV+Hb6Og8uXK7hYb3g24/biR/Fnb4azU0+P0/gbC0+Tv4f/2&#10;VitIXhP4OxOOgMx/AQAA//8DAFBLAQItABQABgAIAAAAIQDb4fbL7gAAAIUBAAATAAAAAAAAAAAA&#10;AAAAAAAAAABbQ29udGVudF9UeXBlc10ueG1sUEsBAi0AFAAGAAgAAAAhAFr0LFu/AAAAFQEAAAsA&#10;AAAAAAAAAAAAAAAAHwEAAF9yZWxzLy5yZWxzUEsBAi0AFAAGAAgAAAAhAMhkjBzEAAAA3AAAAA8A&#10;AAAAAAAAAAAAAAAABwIAAGRycy9kb3ducmV2LnhtbFBLBQYAAAAAAwADALcAAAD4AgAAAAA=&#10;">
                    <v:imagedata r:id="rId246" o:title=""/>
                  </v:shape>
                  <v:rect id="Rectangle 675" o:spid="_x0000_s1751"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4BNxQAAANwAAAAPAAAAZHJzL2Rvd25yZXYueG1sRI9BawIx&#10;FITvBf9DeIK3mnURldUoIljEQ6FpPXh7bJ67i5uXdZNq2l/fFAo9DjPzDbPaRNuKO/W+caxgMs5A&#10;EJfONFwp+HjfPy9A+IBssHVMCr7Iw2Y9eFphYdyD3+iuQyUShH2BCuoQukJKX9Zk0Y9dR5y8i+st&#10;hiT7SpoeHwluW5ln2UxabDgt1NjRrqbyqj+tgnh6+d6/3rTJ59FVR93o6znfKTUaxu0SRKAY/sN/&#10;7YNRMJvO4fdMOgJy/QMAAP//AwBQSwECLQAUAAYACAAAACEA2+H2y+4AAACFAQAAEwAAAAAAAAAA&#10;AAAAAAAAAAAAW0NvbnRlbnRfVHlwZXNdLnhtbFBLAQItABQABgAIAAAAIQBa9CxbvwAAABUBAAAL&#10;AAAAAAAAAAAAAAAAAB8BAABfcmVscy8ucmVsc1BLAQItABQABgAIAAAAIQC834BNxQAAANwAAAAP&#10;AAAAAAAAAAAAAAAAAAcCAABkcnMvZG93bnJldi54bWxQSwUGAAAAAAMAAwC3AAAA+QIAAAAA&#10;" fillcolor="#bcdc98" stroked="f"/>
                  <v:rect id="Rectangle 676" o:spid="_x0000_s1752"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fNVwAAAANwAAAAPAAAAZHJzL2Rvd25yZXYueG1sRE9Li8Iw&#10;EL4L/ocwwl5kTXWlSDWKCIrH9YHnoZltazuT0kTt/vvNYcHjx/debXpu1JM6XzkxMJ0koEhyZysp&#10;DFwv+88FKB9QLDZOyMAvedish4MVZta95ETPcyhUDBGfoYEyhDbT2uclMfqJa0ki9+M6xhBhV2jb&#10;4SuGc6NnSZJqxkpiQ4kt7UrK6/ODDTDfp9f6OD591197nh/ut5kbH4z5GPXbJahAfXiL/91HayCd&#10;x7XxTDwCev0HAAD//wMAUEsBAi0AFAAGAAgAAAAhANvh9svuAAAAhQEAABMAAAAAAAAAAAAAAAAA&#10;AAAAAFtDb250ZW50X1R5cGVzXS54bWxQSwECLQAUAAYACAAAACEAWvQsW78AAAAVAQAACwAAAAAA&#10;AAAAAAAAAAAfAQAAX3JlbHMvLnJlbHNQSwECLQAUAAYACAAAACEAEU3zVcAAAADcAAAADwAAAAAA&#10;AAAAAAAAAAAHAgAAZHJzL2Rvd25yZXYueG1sUEsFBgAAAAADAAMAtwAAAPQCAAAAAA==&#10;" fillcolor="#bcdc9a" stroked="f"/>
                  <v:shape id="Picture 677" o:spid="_x0000_s1753" type="#_x0000_t75" style="position:absolute;left:3843;top:211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oH0xAAAANwAAAAPAAAAZHJzL2Rvd25yZXYueG1sRI9Bi8Iw&#10;FITvgv8hPMGbTV0XqbVRxKWw4El3PXh7NM+22LzUJmr3328EweMwM98w2bo3jbhT52rLCqZRDIK4&#10;sLrmUsHvTz5JQDiPrLGxTAr+yMF6NRxkmGr74D3dD74UAcIuRQWV920qpSsqMugi2xIH72w7gz7I&#10;rpS6w0eAm0Z+xPFcGqw5LFTY0rai4nK4mUC5zQpM3OKU5Nfjru43+W77dVRqPOo3SxCeev8Ov9rf&#10;WsH8cwHPM+EIyNU/AAAA//8DAFBLAQItABQABgAIAAAAIQDb4fbL7gAAAIUBAAATAAAAAAAAAAAA&#10;AAAAAAAAAABbQ29udGVudF9UeXBlc10ueG1sUEsBAi0AFAAGAAgAAAAhAFr0LFu/AAAAFQEAAAsA&#10;AAAAAAAAAAAAAAAAHwEAAF9yZWxzLy5yZWxzUEsBAi0AFAAGAAgAAAAhAI4ygfTEAAAA3AAAAA8A&#10;AAAAAAAAAAAAAAAABwIAAGRycy9kb3ducmV2LnhtbFBLBQYAAAAAAwADALcAAAD4AgAAAAA=&#10;">
                    <v:imagedata r:id="rId247" o:title=""/>
                  </v:shape>
                  <v:rect id="Rectangle 678" o:spid="_x0000_s1754"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mmOwAAAANwAAAAPAAAAZHJzL2Rvd25yZXYueG1sRE9Li8Iw&#10;EL4v+B/CCHsRTXVXka5RRFA8+sLz0My2tZ1JabJa/705LHj8+N6LVce1ulPrSycGxqMEFEnmbCm5&#10;gct5O5yD8gHFYu2EDDzJw2rZ+1hgat1DjnQ/hVzFEPEpGihCaFKtfVYQox+5hiRyv65lDBG2ubYt&#10;PmI413qSJDPNWEpsKLChTUFZdfpjA8y38aXaD46H6mvL37vbdeIGO2M++936B1SgLrzF/+69NTCb&#10;xvnxTDwCevkCAAD//wMAUEsBAi0AFAAGAAgAAAAhANvh9svuAAAAhQEAABMAAAAAAAAAAAAAAAAA&#10;AAAAAFtDb250ZW50X1R5cGVzXS54bWxQSwECLQAUAAYACAAAACEAWvQsW78AAAAVAQAACwAAAAAA&#10;AAAAAAAAAAAfAQAAX3JlbHMvLnJlbHNQSwECLQAUAAYACAAAACEAauJpjsAAAADcAAAADwAAAAAA&#10;AAAAAAAAAAAHAgAAZHJzL2Rvd25yZXYueG1sUEsFBgAAAAADAAMAtwAAAPQCAAAAAA==&#10;" fillcolor="#bcdc9a" stroked="f"/>
                  <v:rect id="Rectangle 679" o:spid="_x0000_s1755"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wk7xAAAANwAAAAPAAAAZHJzL2Rvd25yZXYueG1sRI/dagIx&#10;FITvC32HcAre1ey2KLoapRYUEQr+3h82x83SzUnYpLr69KZQ6OUwM98w03lnG3GhNtSOFeT9DARx&#10;6XTNlYLjYfk6AhEissbGMSm4UYD57PlpioV2V97RZR8rkSAcClRgYvSFlKE0ZDH0nSdO3tm1FmOS&#10;bSV1i9cEt418y7KhtFhzWjDo6dNQ+b3/sQrC5mS+8tXCb7ux9PeFW75v7o1SvZfuYwIiUhf/w3/t&#10;tVYwHOTweyYdATl7AAAA//8DAFBLAQItABQABgAIAAAAIQDb4fbL7gAAAIUBAAATAAAAAAAAAAAA&#10;AAAAAAAAAABbQ29udGVudF9UeXBlc10ueG1sUEsBAi0AFAAGAAgAAAAhAFr0LFu/AAAAFQEAAAsA&#10;AAAAAAAAAAAAAAAAHwEAAF9yZWxzLy5yZWxzUEsBAi0AFAAGAAgAAAAhAOA/CTvEAAAA3AAAAA8A&#10;AAAAAAAAAAAAAAAABwIAAGRycy9kb3ducmV2LnhtbFBLBQYAAAAAAwADALcAAAD4AgAAAAA=&#10;" fillcolor="#bcde9a" stroked="f"/>
                  <v:shape id="Picture 680" o:spid="_x0000_s1756" type="#_x0000_t75" style="position:absolute;left:3843;top:211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dF8xQAAANwAAAAPAAAAZHJzL2Rvd25yZXYueG1sRI9RS8Mw&#10;FIXfBf9DuIJvLrWwIXVZUUEo7GWrY+Lbpbk2xeYmJNna+euNIPh4OOd8h7OuZzuKM4U4OFZwvyhA&#10;EHdOD9wrOLy93j2AiAlZ4+iYFFwoQr25vlpjpd3Eezq3qRcZwrFCBSYlX0kZO0MW48J54ux9umAx&#10;ZRl6qQNOGW5HWRbFSlocOC8Y9PRiqPtqT1aBnwaz316wfN99h+2zbfyx3X0odXszPz2CSDSn//Bf&#10;u9EKVssSfs/kIyA3PwAAAP//AwBQSwECLQAUAAYACAAAACEA2+H2y+4AAACFAQAAEwAAAAAAAAAA&#10;AAAAAAAAAAAAW0NvbnRlbnRfVHlwZXNdLnhtbFBLAQItABQABgAIAAAAIQBa9CxbvwAAABUBAAAL&#10;AAAAAAAAAAAAAAAAAB8BAABfcmVscy8ucmVsc1BLAQItABQABgAIAAAAIQBmndF8xQAAANwAAAAP&#10;AAAAAAAAAAAAAAAAAAcCAABkcnMvZG93bnJldi54bWxQSwUGAAAAAAMAAwC3AAAA+QIAAAAA&#10;">
                    <v:imagedata r:id="rId248" o:title=""/>
                  </v:shape>
                  <v:rect id="Rectangle 681" o:spid="_x0000_s1757"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LXxAAAANwAAAAPAAAAZHJzL2Rvd25yZXYueG1sRI9BawIx&#10;FITvgv8hPKG3mlVR7NYoKliKILTa3h+b52Zx8xI2Ubf+eiMUPA4z8w0zW7S2FhdqQuVYwaCfgSAu&#10;nK64VPBz2LxOQYSIrLF2TAr+KMBi3u3MMNfuyt902cdSJAiHHBWYGH0uZSgMWQx954mTd3SNxZhk&#10;U0rd4DXBbS2HWTaRFitOCwY9rQ0Vp/3ZKgjbX7MbfKz8V/sm/W3lNqPtrVbqpdcu30FEauMz/N/+&#10;1Aom4xE8zqQjIOd3AAAA//8DAFBLAQItABQABgAIAAAAIQDb4fbL7gAAAIUBAAATAAAAAAAAAAAA&#10;AAAAAAAAAABbQ29udGVudF9UeXBlc10ueG1sUEsBAi0AFAAGAAgAAAAhAFr0LFu/AAAAFQEAAAsA&#10;AAAAAAAAAAAAAAAAHwEAAF9yZWxzLy5yZWxzUEsBAi0AFAAGAAgAAAAhAH+hMtfEAAAA3AAAAA8A&#10;AAAAAAAAAAAAAAAABwIAAGRycy9kb3ducmV2LnhtbFBLBQYAAAAAAwADALcAAAD4AgAAAAA=&#10;" fillcolor="#bcde9a" stroked="f"/>
                  <v:rect id="Rectangle 682" o:spid="_x0000_s1758"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AVjxAAAANwAAAAPAAAAZHJzL2Rvd25yZXYueG1sRI9Li8JA&#10;EITvgv9haMGbTnxslOgosiB4UfCF1ybTJtFMT8jMatxfvyMseCyq6itqvmxMKR5Uu8KygkE/AkGc&#10;Wl1wpuB0XPemIJxH1lhaJgUvcrBctFtzTLR98p4eB5+JAGGXoILc+yqR0qU5GXR9WxEH72prgz7I&#10;OpO6xmeAm1IOoyiWBgsOCzlW9J1Tej/8GAXnbbYa7DjevapJuf4dnUe3ib8o1e00qxkIT43/hP/b&#10;G60g/hrD+0w4AnLxBwAA//8DAFBLAQItABQABgAIAAAAIQDb4fbL7gAAAIUBAAATAAAAAAAAAAAA&#10;AAAAAAAAAABbQ29udGVudF9UeXBlc10ueG1sUEsBAi0AFAAGAAgAAAAhAFr0LFu/AAAAFQEAAAsA&#10;AAAAAAAAAAAAAAAAHwEAAF9yZWxzLy5yZWxzUEsBAi0AFAAGAAgAAAAhAO6wBWPEAAAA3AAAAA8A&#10;AAAAAAAAAAAAAAAABwIAAGRycy9kb3ducmV2LnhtbFBLBQYAAAAAAwADALcAAAD4AgAAAAA=&#10;" fillcolor="#bede9c" stroked="f"/>
                  <v:shape id="Picture 683" o:spid="_x0000_s1759" type="#_x0000_t75" style="position:absolute;left:3843;top:212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9jDxAAAANwAAAAPAAAAZHJzL2Rvd25yZXYueG1sRI9BawIx&#10;FITvQv9DeIXeNKugyGqUIlRKEcW1hx4fm2d2dfOyJKm7/feNIHgcZuYbZrnubSNu5EPtWMF4lIEg&#10;Lp2u2Sj4Pn0M5yBCRNbYOCYFfxRgvXoZLDHXruMj3YpoRIJwyFFBFWObSxnKiiyGkWuJk3d23mJM&#10;0hupPXYJbhs5ybKZtFhzWqiwpU1F5bX4tQrKr5+s42DcfLw1ft8ddpeN3Sn19tq/L0BE6uMz/Gh/&#10;agWz6RTuZ9IRkKt/AAAA//8DAFBLAQItABQABgAIAAAAIQDb4fbL7gAAAIUBAAATAAAAAAAAAAAA&#10;AAAAAAAAAABbQ29udGVudF9UeXBlc10ueG1sUEsBAi0AFAAGAAgAAAAhAFr0LFu/AAAAFQEAAAsA&#10;AAAAAAAAAAAAAAAAHwEAAF9yZWxzLy5yZWxzUEsBAi0AFAAGAAgAAAAhAKFr2MPEAAAA3AAAAA8A&#10;AAAAAAAAAAAAAAAABwIAAGRycy9kb3ducmV2LnhtbFBLBQYAAAAAAwADALcAAAD4AgAAAAA=&#10;">
                    <v:imagedata r:id="rId249" o:title=""/>
                  </v:shape>
                  <v:rect id="Rectangle 684" o:spid="_x0000_s1760"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j6PwwAAANwAAAAPAAAAZHJzL2Rvd25yZXYueG1sRI/NqsIw&#10;FIT3gu8QjuDumqrcKtUoIghuFPzD7aE5ttXmpDRRq09/I1xwOczMN8x03phSPKh2hWUF/V4Egji1&#10;uuBMwfGw+hmDcB5ZY2mZFLzIwXzWbk0x0fbJO3rsfSYChF2CCnLvq0RKl+Zk0PVsRRy8i60N+iDr&#10;TOoanwFuSjmIolgaLDgs5FjRMqf0tr8bBadNtuhvOd6+qlG5eg9Pw+vIn5XqdprFBISnxn/D/+21&#10;VhD/xvA5E46AnP0BAAD//wMAUEsBAi0AFAAGAAgAAAAhANvh9svuAAAAhQEAABMAAAAAAAAAAAAA&#10;AAAAAAAAAFtDb250ZW50X1R5cGVzXS54bWxQSwECLQAUAAYACAAAACEAWvQsW78AAAAVAQAACwAA&#10;AAAAAAAAAAAAAAAfAQAAX3JlbHMvLnJlbHNQSwECLQAUAAYACAAAACEAcS4+j8MAAADcAAAADwAA&#10;AAAAAAAAAAAAAAAHAgAAZHJzL2Rvd25yZXYueG1sUEsFBgAAAAADAAMAtwAAAPcCAAAAAA==&#10;" fillcolor="#bede9c" stroked="f"/>
                  <v:rect id="Rectangle 685" o:spid="_x0000_s1761"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akMwwAAANwAAAAPAAAAZHJzL2Rvd25yZXYueG1sRI9bi8Iw&#10;FITfBf9DOAu+iKZd8ELXKCIIgiB4QV8PzdmmbHNSmqyt/94Igo/DzHzDLFadrcSdGl86VpCOExDE&#10;udMlFwou5+1oDsIHZI2VY1LwIA+rZb+3wEy7lo90P4VCRAj7DBWYEOpMSp8bsujHriaO3q9rLIYo&#10;m0LqBtsIt5X8TpKptFhyXDBY08ZQ/nf6twpc2vLO2Guad8OSbnuz3rpDq9Tgq1v/gAjUhU/43d5p&#10;BdPJDF5n4hGQyycAAAD//wMAUEsBAi0AFAAGAAgAAAAhANvh9svuAAAAhQEAABMAAAAAAAAAAAAA&#10;AAAAAAAAAFtDb250ZW50X1R5cGVzXS54bWxQSwECLQAUAAYACAAAACEAWvQsW78AAAAVAQAACwAA&#10;AAAAAAAAAAAAAAAfAQAAX3JlbHMvLnJlbHNQSwECLQAUAAYACAAAACEASF2pDMMAAADcAAAADwAA&#10;AAAAAAAAAAAAAAAHAgAAZHJzL2Rvd25yZXYueG1sUEsFBgAAAAADAAMAtwAAAPcCAAAAAA==&#10;" fillcolor="#bede9e" stroked="f"/>
                  <v:shape id="Picture 686" o:spid="_x0000_s1762" type="#_x0000_t75" style="position:absolute;left:3843;top:213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l5JxgAAANwAAAAPAAAAZHJzL2Rvd25yZXYueG1sRI/BasJA&#10;EIbvhb7DMgUv0mxqqWiaVYogxEMLWi/ehuw0iWZnQ3aN8e07h0KPwz//N/Pl69G1aqA+NJ4NvCQp&#10;KOLS24YrA8fv7fMCVIjIFlvPZOBOAdarx4ccM+tvvKfhECslEA4ZGqhj7DKtQ1mTw5D4jliyH987&#10;jDL2lbY93gTuWj1L07l22LBcqLGjTU3l5XB1QtFx92WXw+d4LhavtkhP0+lxZ8zkafx4BxVpjP/L&#10;f+3CGpi/ybciIyKgV78AAAD//wMAUEsBAi0AFAAGAAgAAAAhANvh9svuAAAAhQEAABMAAAAAAAAA&#10;AAAAAAAAAAAAAFtDb250ZW50X1R5cGVzXS54bWxQSwECLQAUAAYACAAAACEAWvQsW78AAAAVAQAA&#10;CwAAAAAAAAAAAAAAAAAfAQAAX3JlbHMvLnJlbHNQSwECLQAUAAYACAAAACEAr3ZeScYAAADcAAAA&#10;DwAAAAAAAAAAAAAAAAAHAgAAZHJzL2Rvd25yZXYueG1sUEsFBgAAAAADAAMAtwAAAPoCAAAAAA==&#10;">
                    <v:imagedata r:id="rId250" o:title=""/>
                  </v:shape>
                  <v:rect id="Rectangle 687" o:spid="_x0000_s1763"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pjlwgAAANwAAAAPAAAAZHJzL2Rvd25yZXYueG1sRI/disIw&#10;FITvBd8hnAVvRNMuKNo1igiCIAj+oLeH5mxTtjkpTdbWtzeC4OUwM98wi1VnK3GnxpeOFaTjBARx&#10;7nTJhYLLeTuagfABWWPlmBQ8yMNq2e8tMNOu5SPdT6EQEcI+QwUmhDqT0ueGLPqxq4mj9+saiyHK&#10;ppC6wTbCbSW/k2QqLZYcFwzWtDGU/53+rQKXtrwz9prm3bCk296st+7QKjX46tY/IAJ14RN+t3da&#10;wXQyh9eZeATk8gkAAP//AwBQSwECLQAUAAYACAAAACEA2+H2y+4AAACFAQAAEwAAAAAAAAAAAAAA&#10;AAAAAAAAW0NvbnRlbnRfVHlwZXNdLnhtbFBLAQItABQABgAIAAAAIQBa9CxbvwAAABUBAAALAAAA&#10;AAAAAAAAAAAAAB8BAABfcmVscy8ucmVsc1BLAQItABQABgAIAAAAIQBWjpjlwgAAANwAAAAPAAAA&#10;AAAAAAAAAAAAAAcCAABkcnMvZG93bnJldi54bWxQSwUGAAAAAAMAAwC3AAAA9gIAAAAA&#10;" fillcolor="#bede9e" stroked="f"/>
                  <v:rect id="Rectangle 688" o:spid="_x0000_s1764"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nL6vwAAANwAAAAPAAAAZHJzL2Rvd25yZXYueG1sRE/LqsIw&#10;EN0L/kMYwZ2mitRLNYoogiAI1gtux2Zsq82kNFHr35uF4PJw3vNlayrxpMaVlhWMhhEI4szqknMF&#10;/6ft4A+E88gaK8uk4E0OlotuZ46Jti8+0jP1uQgh7BJUUHhfJ1K6rCCDbmhr4sBdbWPQB9jkUjf4&#10;CuGmkuMoiqXBkkNDgTWtC8ru6cMomJTjy2Zn4ii9TUfndHPf54fTXql+r13NQHhq/U/8de+0gjgO&#10;88OZcATk4gMAAP//AwBQSwECLQAUAAYACAAAACEA2+H2y+4AAACFAQAAEwAAAAAAAAAAAAAAAAAA&#10;AAAAW0NvbnRlbnRfVHlwZXNdLnhtbFBLAQItABQABgAIAAAAIQBa9CxbvwAAABUBAAALAAAAAAAA&#10;AAAAAAAAAB8BAABfcmVscy8ucmVsc1BLAQItABQABgAIAAAAIQDrknL6vwAAANwAAAAPAAAAAAAA&#10;AAAAAAAAAAcCAABkcnMvZG93bnJldi54bWxQSwUGAAAAAAMAAwC3AAAA8wIAAAAA&#10;" fillcolor="#c0e09f" stroked="f"/>
                  <v:shape id="Picture 689" o:spid="_x0000_s1765" type="#_x0000_t75" style="position:absolute;left:3843;top:214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baUxAAAANwAAAAPAAAAZHJzL2Rvd25yZXYueG1sRI9BawIx&#10;FITvBf9DeEJvNWuFpaxGUaFFpId2K3h9Js/d1c3LkqTu+u+bQqHHYWa+YRarwbbiRj40jhVMJxkI&#10;Yu1Mw5WCw9fr0wuIEJENto5JwZ0CrJajhwUWxvX8SbcyViJBOBSooI6xK6QMuiaLYeI64uSdnbcY&#10;k/SVNB77BLetfM6yXFpsOC3U2NG2Jn0tv60CLWe9H47lvrJvp/auP3Dzftkr9Tge1nMQkYb4H/5r&#10;74yCPJ/C75l0BOTyBwAA//8DAFBLAQItABQABgAIAAAAIQDb4fbL7gAAAIUBAAATAAAAAAAAAAAA&#10;AAAAAAAAAABbQ29udGVudF9UeXBlc10ueG1sUEsBAi0AFAAGAAgAAAAhAFr0LFu/AAAAFQEAAAsA&#10;AAAAAAAAAAAAAAAAHwEAAF9yZWxzLy5yZWxzUEsBAi0AFAAGAAgAAAAhABddtpTEAAAA3AAAAA8A&#10;AAAAAAAAAAAAAAAABwIAAGRycy9kb3ducmV2LnhtbFBLBQYAAAAAAwADALcAAAD4AgAAAAA=&#10;">
                    <v:imagedata r:id="rId251" o:title=""/>
                  </v:shape>
                  <v:rect id="Rectangle 690" o:spid="_x0000_s1766"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EkWxQAAANwAAAAPAAAAZHJzL2Rvd25yZXYueG1sRI9Ba4NA&#10;FITvgf6H5RV6i2ukmGLdhNIQCAQK1UCvr+6Lmrhvxd2o/ffdQiHHYWa+YfLtbDox0uBaywpWUQyC&#10;uLK65VrBqdwvX0A4j6yxs0wKfsjBdvOwyDHTduJPGgtfiwBhl6GCxvs+k9JVDRl0ke2Jg3e2g0Ef&#10;5FBLPeAU4KaTSRyn0mDLYaHBnt4bqq7FzSh4bpPv3cGkcXFZr76K3fVYf5RHpZ4e57dXEJ5mfw//&#10;tw9aQZom8HcmHAG5+QUAAP//AwBQSwECLQAUAAYACAAAACEA2+H2y+4AAACFAQAAEwAAAAAAAAAA&#10;AAAAAAAAAAAAW0NvbnRlbnRfVHlwZXNdLnhtbFBLAQItABQABgAIAAAAIQBa9CxbvwAAABUBAAAL&#10;AAAAAAAAAAAAAAAAAB8BAABfcmVscy8ucmVsc1BLAQItABQABgAIAAAAIQB0DEkWxQAAANwAAAAP&#10;AAAAAAAAAAAAAAAAAAcCAABkcnMvZG93bnJldi54bWxQSwUGAAAAAAMAAwC3AAAA+QIAAAAA&#10;" fillcolor="#c0e09f" stroked="f"/>
                  <v:rect id="Rectangle 691" o:spid="_x0000_s1767"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5TwxgAAANwAAAAPAAAAZHJzL2Rvd25yZXYueG1sRI9ba8JA&#10;FITfhf6H5RR8Ed3UStDUVUKgpY9V6+3tkD250OzZkF01/vtuQejjMDPfMMt1bxpxpc7VlhW8TCIQ&#10;xLnVNZcKvnfv4zkI55E1NpZJwZ0crFdPgyUm2t54Q9etL0WAsEtQQeV9m0jp8ooMuoltiYNX2M6g&#10;D7Irpe7wFuCmkdMoiqXBmsNChS1lFeU/24tRsOdFWpx3l69idjp+pJm9j7JDptTwuU/fQHjq/X/4&#10;0f7UCuL4Ff7OhCMgV78AAAD//wMAUEsBAi0AFAAGAAgAAAAhANvh9svuAAAAhQEAABMAAAAAAAAA&#10;AAAAAAAAAAAAAFtDb250ZW50X1R5cGVzXS54bWxQSwECLQAUAAYACAAAACEAWvQsW78AAAAVAQAA&#10;CwAAAAAAAAAAAAAAAAAfAQAAX3JlbHMvLnJlbHNQSwECLQAUAAYACAAAACEAazeU8MYAAADcAAAA&#10;DwAAAAAAAAAAAAAAAAAHAgAAZHJzL2Rvd25yZXYueG1sUEsFBgAAAAADAAMAtwAAAPoCAAAAAA==&#10;" fillcolor="#c2e09f" stroked="f"/>
                  <v:shape id="Picture 692" o:spid="_x0000_s1768" type="#_x0000_t75" style="position:absolute;left:3843;top:214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fAxAAAANwAAAAPAAAAZHJzL2Rvd25yZXYueG1sRI9Pi8Iw&#10;FMTvC36H8IS9ramLdLUaRRYUUTz4B8/P5tkWm5eaZLX77TfCgsdhZn7DTGatqcWdnK8sK+j3EhDE&#10;udUVFwqOh8XHEIQPyBpry6TglzzMpp23CWbaPnhH930oRISwz1BBGUKTSenzkgz6nm2Io3exzmCI&#10;0hVSO3xEuKnlZ5Kk0mDFcaHEhr5Lyq/7H6NgW9/C5itZX1y6O4+W/c2VT/Ko1Hu3nY9BBGrDK/zf&#10;XmkFaTqA55l4BOT0DwAA//8DAFBLAQItABQABgAIAAAAIQDb4fbL7gAAAIUBAAATAAAAAAAAAAAA&#10;AAAAAAAAAABbQ29udGVudF9UeXBlc10ueG1sUEsBAi0AFAAGAAgAAAAhAFr0LFu/AAAAFQEAAAsA&#10;AAAAAAAAAAAAAAAAHwEAAF9yZWxzLy5yZWxzUEsBAi0AFAAGAAgAAAAhAH7bF8DEAAAA3AAAAA8A&#10;AAAAAAAAAAAAAAAABwIAAGRycy9kb3ducmV2LnhtbFBLBQYAAAAAAwADALcAAAD4AgAAAAA=&#10;">
                    <v:imagedata r:id="rId252" o:title=""/>
                  </v:shape>
                  <v:rect id="Rectangle 693" o:spid="_x0000_s1769"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qkfxgAAANwAAAAPAAAAZHJzL2Rvd25yZXYueG1sRI9ba8JA&#10;FITfhf6H5RR8Ed1UatDUVUKgpY9V6+3tkD250OzZkF01/vtuQejjMDPfMMt1bxpxpc7VlhW8TCIQ&#10;xLnVNZcKvnfv4zkI55E1NpZJwZ0crFdPgyUm2t54Q9etL0WAsEtQQeV9m0jp8ooMuoltiYNX2M6g&#10;D7Irpe7wFuCmkdMoiqXBmsNChS1lFeU/24tRsOdFWpx3l6/i9XT8SDN7H2WHTKnhc5++gfDU+//w&#10;o/2pFcTxDP7OhCMgV78AAAD//wMAUEsBAi0AFAAGAAgAAAAhANvh9svuAAAAhQEAABMAAAAAAAAA&#10;AAAAAAAAAAAAAFtDb250ZW50X1R5cGVzXS54bWxQSwECLQAUAAYACAAAACEAWvQsW78AAAAVAQAA&#10;CwAAAAAAAAAAAAAAAAAfAQAAX3JlbHMvLnJlbHNQSwECLQAUAAYACAAAACEAi5KpH8YAAADcAAAA&#10;DwAAAAAAAAAAAAAAAAAHAgAAZHJzL2Rvd25yZXYueG1sUEsFBgAAAAADAAMAtwAAAPoCAAAAAA==&#10;" fillcolor="#c2e09f" stroked="f"/>
                  <v:rect id="Rectangle 694" o:spid="_x0000_s1770"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vY2wwAAANwAAAAPAAAAZHJzL2Rvd25yZXYueG1sRI/NasMw&#10;EITvgbyD2EBvsZwcTONGCaVgUvcWp9Dr1traptbKWPJfnz4qFHocZuYb5nieTStG6l1jWcEuikEQ&#10;l1Y3XCl4v2XbRxDOI2tsLZOChRycT+vVEVNtJ77SWPhKBAi7FBXU3neplK6syaCLbEccvC/bG/RB&#10;9pXUPU4Bblq5j+NEGmw4LNTY0UtN5XcxGAUfTSEvfsmJ3rLPgX+yfJcfOqUeNvPzEwhPs/8P/7Vf&#10;tYIkSeD3TDgC8nQHAAD//wMAUEsBAi0AFAAGAAgAAAAhANvh9svuAAAAhQEAABMAAAAAAAAAAAAA&#10;AAAAAAAAAFtDb250ZW50X1R5cGVzXS54bWxQSwECLQAUAAYACAAAACEAWvQsW78AAAAVAQAACwAA&#10;AAAAAAAAAAAAAAAfAQAAX3JlbHMvLnJlbHNQSwECLQAUAAYACAAAACEAMlb2NsMAAADcAAAADwAA&#10;AAAAAAAAAAAAAAAHAgAAZHJzL2Rvd25yZXYueG1sUEsFBgAAAAADAAMAtwAAAPcCAAAAAA==&#10;" fillcolor="#c2e0a1" stroked="f"/>
                  <v:shape id="Picture 695" o:spid="_x0000_s1771" type="#_x0000_t75" style="position:absolute;left:3843;top:214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qIQxAAAANwAAAAPAAAAZHJzL2Rvd25yZXYueG1sRI/RisIw&#10;FETfF/yHcAVfRFMXrFKNIhbBt3WrH3Bprm2xuSlN1rZ+/WZhwcdhZs4w231vavGk1lWWFSzmEQji&#10;3OqKCwW362m2BuE8ssbaMikYyMF+N/rYYqJtx9/0zHwhAoRdggpK75tESpeXZNDNbUMcvLttDfog&#10;20LqFrsAN7X8jKJYGqw4LJTY0LGk/JH9GAVpPJ0ORfr68pfh+qLHadll6VKpybg/bEB46v07/N8+&#10;awVxvIK/M+EIyN0vAAAA//8DAFBLAQItABQABgAIAAAAIQDb4fbL7gAAAIUBAAATAAAAAAAAAAAA&#10;AAAAAAAAAABbQ29udGVudF9UeXBlc10ueG1sUEsBAi0AFAAGAAgAAAAhAFr0LFu/AAAAFQEAAAsA&#10;AAAAAAAAAAAAAAAAHwEAAF9yZWxzLy5yZWxzUEsBAi0AFAAGAAgAAAAhAKRGohDEAAAA3AAAAA8A&#10;AAAAAAAAAAAAAAAABwIAAGRycy9kb3ducmV2LnhtbFBLBQYAAAAAAwADALcAAAD4AgAAAAA=&#10;">
                    <v:imagedata r:id="rId253" o:title=""/>
                  </v:shape>
                  <v:rect id="Rectangle 696" o:spid="_x0000_s1772"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cffvgAAANwAAAAPAAAAZHJzL2Rvd25yZXYueG1sRE9Ni8Iw&#10;EL0L/ocwgjdN9VC0a5RFKFpvVsHr2My2ZZtJaaJWf705CB4f73u16U0j7tS52rKC2TQCQVxYXXOp&#10;4HxKJwsQziNrbCyTgic52KyHgxUm2j74SPfclyKEsEtQQeV9m0jpiooMuqltiQP3ZzuDPsCulLrD&#10;Rwg3jZxHUSwN1hwaKmxpW1Hxn9+Mgkudy51/ZkSH9HrjV5rNsmWr1HjU//6A8NT7r/jj3msFcRzW&#10;hjPhCMj1GwAA//8DAFBLAQItABQABgAIAAAAIQDb4fbL7gAAAIUBAAATAAAAAAAAAAAAAAAAAAAA&#10;AABbQ29udGVudF9UeXBlc10ueG1sUEsBAi0AFAAGAAgAAAAhAFr0LFu/AAAAFQEAAAsAAAAAAAAA&#10;AAAAAAAAHwEAAF9yZWxzLy5yZWxzUEsBAi0AFAAGAAgAAAAhACyFx9++AAAA3AAAAA8AAAAAAAAA&#10;AAAAAAAABwIAAGRycy9kb3ducmV2LnhtbFBLBQYAAAAAAwADALcAAADyAgAAAAA=&#10;" fillcolor="#c2e0a1" stroked="f"/>
                  <v:rect id="Rectangle 697" o:spid="_x0000_s1773"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4w3xgAAANwAAAAPAAAAZHJzL2Rvd25yZXYueG1sRI9Pa8JA&#10;FMTvBb/D8gq9mU0FY5u6EZFWBUtL1Utvj+zLH8y+DdmtRj+9Kwg9DjPzG2Y6600jjtS52rKC5ygG&#10;QZxbXXOpYL/7GL6AcB5ZY2OZFJzJwSwbPEwx1fbEP3Tc+lIECLsUFVTet6mULq/IoItsSxy8wnYG&#10;fZBdKXWHpwA3jRzFcSIN1hwWKmxpUVF+2P4ZBdiPF8tfPa4nm/dvvBTLfIVfn0o9PfbzNxCeev8f&#10;vrfXWkGSvMLtTDgCMrsCAAD//wMAUEsBAi0AFAAGAAgAAAAhANvh9svuAAAAhQEAABMAAAAAAAAA&#10;AAAAAAAAAAAAAFtDb250ZW50X1R5cGVzXS54bWxQSwECLQAUAAYACAAAACEAWvQsW78AAAAVAQAA&#10;CwAAAAAAAAAAAAAAAAAfAQAAX3JlbHMvLnJlbHNQSwECLQAUAAYACAAAACEAnROMN8YAAADcAAAA&#10;DwAAAAAAAAAAAAAAAAAHAgAAZHJzL2Rvd25yZXYueG1sUEsFBgAAAAADAAMAtwAAAPoCAAAAAA==&#10;" fillcolor="#c2e0a3" stroked="f"/>
                  <v:shape id="Picture 698" o:spid="_x0000_s1774" type="#_x0000_t75" style="position:absolute;left:3843;top:215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0jwgAAANwAAAAPAAAAZHJzL2Rvd25yZXYueG1sRE/dasIw&#10;FL4X9g7hDLwZmq4X3dYZZQxEmchc9QEOzVlb1pyUJLZ1T28uBC8/vv/FajSt6Mn5xrKC53kCgri0&#10;uuFKwem4nr2C8AFZY2uZFFzIw2r5MFlgru3AP9QXoRIxhH2OCuoQulxKX9Zk0M9tRxy5X+sMhghd&#10;JbXDIYabVqZJkkmDDceGGjv6rKn8K85GwfGNzHfhnr6SdMfmf+/ZHg4bpaaP48c7iEBjuItv7q1W&#10;kL3E+fFMPAJyeQUAAP//AwBQSwECLQAUAAYACAAAACEA2+H2y+4AAACFAQAAEwAAAAAAAAAAAAAA&#10;AAAAAAAAW0NvbnRlbnRfVHlwZXNdLnhtbFBLAQItABQABgAIAAAAIQBa9CxbvwAAABUBAAALAAAA&#10;AAAAAAAAAAAAAB8BAABfcmVscy8ucmVsc1BLAQItABQABgAIAAAAIQDI+w0jwgAAANwAAAAPAAAA&#10;AAAAAAAAAAAAAAcCAABkcnMvZG93bnJldi54bWxQSwUGAAAAAAMAAwC3AAAA9gIAAAAA&#10;">
                    <v:imagedata r:id="rId254" o:title=""/>
                  </v:shape>
                  <v:rect id="Rectangle 699" o:spid="_x0000_s1775"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BbsxAAAANwAAAAPAAAAZHJzL2Rvd25yZXYueG1sRI9Li8JA&#10;EITvC/6HoQVvOlHwQXQUEV+wovi47K3JtEnYTE/IjBr99TuCsMeiqr6iJrPaFOJOlcstK+h2IhDE&#10;idU5pwou51V7BMJ5ZI2FZVLwJAezaeNrgrG2Dz7S/eRTESDsYlSQeV/GUrokI4OuY0vi4F1tZdAH&#10;WaVSV/gIcFPIXhQNpMGcw0KGJS0ySn5PN6MA6/5i/aP7+fB7ecDXdZ1scL9TqtWs52MQnmr/H/60&#10;t1rBYNiF95lwBOT0DwAA//8DAFBLAQItABQABgAIAAAAIQDb4fbL7gAAAIUBAAATAAAAAAAAAAAA&#10;AAAAAAAAAABbQ29udGVudF9UeXBlc10ueG1sUEsBAi0AFAAGAAgAAAAhAFr0LFu/AAAAFQEAAAsA&#10;AAAAAAAAAAAAAAAAHwEAAF9yZWxzLy5yZWxzUEsBAi0AFAAGAAgAAAAhAOa8FuzEAAAA3AAAAA8A&#10;AAAAAAAAAAAAAAAABwIAAGRycy9kb3ducmV2LnhtbFBLBQYAAAAAAwADALcAAAD4AgAAAAA=&#10;" fillcolor="#c2e0a3" stroked="f"/>
                  <v:rect id="Rectangle 700" o:spid="_x0000_s1776"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glYwwAAANwAAAAPAAAAZHJzL2Rvd25yZXYueG1sRI9Bi8Iw&#10;FITvgv8hvIW9aVoRlWpaRBAET6tF8fZonm3Z5qU20Xb//WZhweMwM98wm2wwjXhR52rLCuJpBIK4&#10;sLrmUkF+3k9WIJxH1thYJgU/5CBLx6MNJtr2/EWvky9FgLBLUEHlfZtI6YqKDLqpbYmDd7edQR9k&#10;V0rdYR/gppGzKFpIgzWHhQpb2lVUfJ+eRsG1fSxls63z44DzS36X8a1fxUp9fgzbNQhPg3+H/9sH&#10;rWCxnMHfmXAEZPoLAAD//wMAUEsBAi0AFAAGAAgAAAAhANvh9svuAAAAhQEAABMAAAAAAAAAAAAA&#10;AAAAAAAAAFtDb250ZW50X1R5cGVzXS54bWxQSwECLQAUAAYACAAAACEAWvQsW78AAAAVAQAACwAA&#10;AAAAAAAAAAAAAAAfAQAAX3JlbHMvLnJlbHNQSwECLQAUAAYACAAAACEAtrYJWMMAAADcAAAADwAA&#10;AAAAAAAAAAAAAAAHAgAAZHJzL2Rvd25yZXYueG1sUEsFBgAAAAADAAMAtwAAAPcCAAAAAA==&#10;" fillcolor="#c4e0a3" stroked="f"/>
                  <v:shape id="Picture 701" o:spid="_x0000_s1777" type="#_x0000_t75" style="position:absolute;left:3843;top:216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V+pwQAAANwAAAAPAAAAZHJzL2Rvd25yZXYueG1sRI9Ba8JA&#10;FITvBf/D8oTe6sYs2BBdRQqCHqvS8yP7mkSzb+PuNqb/visIPQ4z8w2z2oy2EwP50DrWMJ9lIIgr&#10;Z1quNZxPu7cCRIjIBjvHpOGXAmzWk5cVlsbd+ZOGY6xFgnAoUUMTY19KGaqGLIaZ64mT9+28xZik&#10;r6XxeE9w28k8yxbSYstpocGePhqqrscfqwGL/JA7eytIfe28uSipohq0fp2O2yWISGP8Dz/be6Nh&#10;8a7gcSYdAbn+AwAA//8DAFBLAQItABQABgAIAAAAIQDb4fbL7gAAAIUBAAATAAAAAAAAAAAAAAAA&#10;AAAAAABbQ29udGVudF9UeXBlc10ueG1sUEsBAi0AFAAGAAgAAAAhAFr0LFu/AAAAFQEAAAsAAAAA&#10;AAAAAAAAAAAAHwEAAF9yZWxzLy5yZWxzUEsBAi0AFAAGAAgAAAAhAOlZX6nBAAAA3AAAAA8AAAAA&#10;AAAAAAAAAAAABwIAAGRycy9kb3ducmV2LnhtbFBLBQYAAAAAAwADALcAAAD1AgAAAAA=&#10;">
                    <v:imagedata r:id="rId255" o:title=""/>
                  </v:shape>
                  <v:rect id="Rectangle 702" o:spid="_x0000_s1778"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zS3wwAAANwAAAAPAAAAZHJzL2Rvd25yZXYueG1sRI9Bi8Iw&#10;FITvgv8hvIW9aVoRlWpaRBAET6tF8fZonm3Z5qU20Xb//WZhweMwM98wm2wwjXhR52rLCuJpBIK4&#10;sLrmUkF+3k9WIJxH1thYJgU/5CBLx6MNJtr2/EWvky9FgLBLUEHlfZtI6YqKDLqpbYmDd7edQR9k&#10;V0rdYR/gppGzKFpIgzWHhQpb2lVUfJ+eRsG1fSxls63z44DzS36X8a1fxUp9fgzbNQhPg3+H/9sH&#10;rWCxnMPfmXAEZPoLAAD//wMAUEsBAi0AFAAGAAgAAAAhANvh9svuAAAAhQEAABMAAAAAAAAAAAAA&#10;AAAAAAAAAFtDb250ZW50X1R5cGVzXS54bWxQSwECLQAUAAYACAAAACEAWvQsW78AAAAVAQAACwAA&#10;AAAAAAAAAAAAAAAfAQAAX3JlbHMvLnJlbHNQSwECLQAUAAYACAAAACEAVhM0t8MAAADcAAAADwAA&#10;AAAAAAAAAAAAAAAHAgAAZHJzL2Rvd25yZXYueG1sUEsFBgAAAAADAAMAtwAAAPcCAAAAAA==&#10;" fillcolor="#c4e0a3" stroked="f"/>
                  <v:rect id="Rectangle 703" o:spid="_x0000_s1779"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JWAxAAAANwAAAAPAAAAZHJzL2Rvd25yZXYueG1sRI9BawIx&#10;FITvBf9DeIXearaCtqxGEdHirVYr6O2xee4uJi/L5lW3/fWmUPA4zMw3zGTWeacu1MY6sIGXfgaK&#10;uAi25tLA1271/AYqCrJFF5gM/FCE2bT3MMHchit/0mUrpUoQjjkaqESaXOtYVOQx9kNDnLxTaD1K&#10;km2pbYvXBPdOD7JspD3WnBYqbGhRUXHefnsDONCbj6VzEk/D91/Zd4eiPK6NeXrs5mNQQp3cw//t&#10;tTUweh3C35l0BPT0BgAA//8DAFBLAQItABQABgAIAAAAIQDb4fbL7gAAAIUBAAATAAAAAAAAAAAA&#10;AAAAAAAAAABbQ29udGVudF9UeXBlc10ueG1sUEsBAi0AFAAGAAgAAAAhAFr0LFu/AAAAFQEAAAsA&#10;AAAAAAAAAAAAAAAAHwEAAF9yZWxzLy5yZWxzUEsBAi0AFAAGAAgAAAAhAHKMlYDEAAAA3AAAAA8A&#10;AAAAAAAAAAAAAAAABwIAAGRycy9kb3ducmV2LnhtbFBLBQYAAAAAAwADALcAAAD4AgAAAAA=&#10;" fillcolor="#c4e0a5" stroked="f"/>
                  <v:shape id="Picture 704" o:spid="_x0000_s1780" type="#_x0000_t75" style="position:absolute;left:3843;top:216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5n5xgAAANwAAAAPAAAAZHJzL2Rvd25yZXYueG1sRI9BSwMx&#10;FITvBf9DeEIvxWYtdJW1aRFBaWkvXUWvz+R1d+vmZUnS7vrvG6HgcZiZb5jFarCtOJMPjWMF99MM&#10;BLF2puFKwcf7690jiBCRDbaOScEvBVgtb0YLLIzreU/nMlYiQTgUqKCOsSukDLomi2HqOuLkHZy3&#10;GJP0lTQe+wS3rZxlWS4tNpwWauzopSb9U56sgokvP7O5e7NHvevzsP/abnb6W6nx7fD8BCLSEP/D&#10;1/baKMgfcvg7k46AXF4AAAD//wMAUEsBAi0AFAAGAAgAAAAhANvh9svuAAAAhQEAABMAAAAAAAAA&#10;AAAAAAAAAAAAAFtDb250ZW50X1R5cGVzXS54bWxQSwECLQAUAAYACAAAACEAWvQsW78AAAAVAQAA&#10;CwAAAAAAAAAAAAAAAAAfAQAAX3JlbHMvLnJlbHNQSwECLQAUAAYACAAAACEAQpeZ+cYAAADcAAAA&#10;DwAAAAAAAAAAAAAAAAAHAgAAZHJzL2Rvd25yZXYueG1sUEsFBgAAAAADAAMAtwAAAPoCAAAAAA==&#10;">
                    <v:imagedata r:id="rId256" o:title=""/>
                  </v:shape>
                  <v:rect id="Rectangle 705" o:spid="_x0000_s1781"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q5sxAAAANwAAAAPAAAAZHJzL2Rvd25yZXYueG1sRI9BawIx&#10;FITvgv8hPMGbZhXUshqlSCvebG0L9fbYPHeXJi/L5qlrf31TKPQ4zMw3zGrTeaeu1MY6sIHJOANF&#10;XARbc2ng/e159AAqCrJFF5gM3CnCZt3vrTC34cavdD1KqRKEY44GKpEm1zoWFXmM49AQJ+8cWo+S&#10;ZFtq2+Itwb3T0yyba481p4UKG9pWVHwdL94ATvXL4ck5iefZ7ls+us+iPO2NGQ66xyUooU7+w3/t&#10;vTUwXyzg90w6Anr9AwAA//8DAFBLAQItABQABgAIAAAAIQDb4fbL7gAAAIUBAAATAAAAAAAAAAAA&#10;AAAAAAAAAABbQ29udGVudF9UeXBlc10ueG1sUEsBAi0AFAAGAAgAAAAhAFr0LFu/AAAAFQEAAAsA&#10;AAAAAAAAAAAAAAAAHwEAAF9yZWxzLy5yZWxzUEsBAi0AFAAGAAgAAAAhAO0SrmzEAAAA3AAAAA8A&#10;AAAAAAAAAAAAAAAABwIAAGRycy9kb3ducmV2LnhtbFBLBQYAAAAAAwADALcAAAD4AgAAAAA=&#10;" fillcolor="#c4e0a5" stroked="f"/>
                  <v:rect id="Rectangle 706" o:spid="_x0000_s1782"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jIwwQAAANwAAAAPAAAAZHJzL2Rvd25yZXYueG1sRE9Ni8Iw&#10;EL0L/ocwwt40rQdXqlGKKLseFFYF8TY0Y1ttJiXJav33m4Owx8f7ni8704gHOV9bVpCOEhDEhdU1&#10;lwpOx81wCsIHZI2NZVLwIg/LRb83x0zbJ//Q4xBKEUPYZ6igCqHNpPRFRQb9yLbEkbtaZzBE6Eqp&#10;HT5juGnkOEkm0mDNsaHCllYVFffDr1EwveXrXZpr2l/OnH6Z2wVfbqvUx6DLZyACdeFf/HZ/awWT&#10;z7g2nolHQC7+AAAA//8DAFBLAQItABQABgAIAAAAIQDb4fbL7gAAAIUBAAATAAAAAAAAAAAAAAAA&#10;AAAAAABbQ29udGVudF9UeXBlc10ueG1sUEsBAi0AFAAGAAgAAAAhAFr0LFu/AAAAFQEAAAsAAAAA&#10;AAAAAAAAAAAAHwEAAF9yZWxzLy5yZWxzUEsBAi0AFAAGAAgAAAAhAFOiMjDBAAAA3AAAAA8AAAAA&#10;AAAAAAAAAAAABwIAAGRycy9kb3ducmV2LnhtbFBLBQYAAAAAAwADALcAAAD1AgAAAAA=&#10;" fillcolor="#c6e2a7" stroked="f"/>
                  <v:shape id="Picture 707" o:spid="_x0000_s1783" type="#_x0000_t75" style="position:absolute;left:3843;top:218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ENRxgAAANwAAAAPAAAAZHJzL2Rvd25yZXYueG1sRI9La8Mw&#10;EITvhfwHsYFeQiInpXk4lkMoLW1PIQ9yXqyNZWKtjKXa7r+vCoUeh5n5hsl2g61FR62vHCuYzxIQ&#10;xIXTFZcKLue36RqED8gaa8ek4Js87PLRQ4apdj0fqTuFUkQI+xQVmBCaVEpfGLLoZ64hjt7NtRZD&#10;lG0pdYt9hNtaLpJkKS1WHBcMNvRiqLifvqyC58+DKTpfX/vL++LwOtnr+dNEK/U4HvZbEIGG8B/+&#10;a39oBcvVBn7PxCMg8x8AAAD//wMAUEsBAi0AFAAGAAgAAAAhANvh9svuAAAAhQEAABMAAAAAAAAA&#10;AAAAAAAAAAAAAFtDb250ZW50X1R5cGVzXS54bWxQSwECLQAUAAYACAAAACEAWvQsW78AAAAVAQAA&#10;CwAAAAAAAAAAAAAAAAAfAQAAX3JlbHMvLnJlbHNQSwECLQAUAAYACAAAACEAyJBDUcYAAADcAAAA&#10;DwAAAAAAAAAAAAAAAAAHAgAAZHJzL2Rvd25yZXYueG1sUEsFBgAAAAADAAMAtwAAAPoCAAAAAA==&#10;">
                    <v:imagedata r:id="rId257" o:title=""/>
                  </v:shape>
                  <v:rect id="Rectangle 708" o:spid="_x0000_s1784"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U4RwQAAANwAAAAPAAAAZHJzL2Rvd25yZXYueG1sRE/LisIw&#10;FN0L/kO4gjtN60JKNUoZFMfFCD5gcHdp7rR1mpuSZLT+/WQhuDyc93Ldm1bcyfnGsoJ0moAgLq1u&#10;uFJwOW8nGQgfkDW2lknBkzysV8PBEnNtH3yk+ylUIoawz1FBHUKXS+nLmgz6qe2II/djncEQoauk&#10;dviI4aaVsySZS4MNx4YaO/qoqfw9/RkF2a3YfKWFpsP1m9OduV3x6fZKjUd9sQARqA9v8cv9qRXM&#10;szg/nolHQK7+AQAA//8DAFBLAQItABQABgAIAAAAIQDb4fbL7gAAAIUBAAATAAAAAAAAAAAAAAAA&#10;AAAAAABbQ29udGVudF9UeXBlc10ueG1sUEsBAi0AFAAGAAgAAAAhAFr0LFu/AAAAFQEAAAsAAAAA&#10;AAAAAAAAAAAAHwEAAF9yZWxzLy5yZWxzUEsBAi0AFAAGAAgAAAAhAJgBThHBAAAA3AAAAA8AAAAA&#10;AAAAAAAAAAAABwIAAGRycy9kb3ducmV2LnhtbFBLBQYAAAAAAwADALcAAAD1AgAAAAA=&#10;" fillcolor="#c6e2a7" stroked="f"/>
                  <v:rect id="Rectangle 709" o:spid="_x0000_s1785"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Iw/xgAAANwAAAAPAAAAZHJzL2Rvd25yZXYueG1sRI/dasJA&#10;FITvC32H5RR6pxsLxhDdhP5QqIhgrQjeHbLHJJg9G3a3mr69Kwi9HGbmG2ZRDqYTZ3K+taxgMk5A&#10;EFdWt1wr2P18jjIQPiBr7CyTgj/yUBaPDwvMtb3wN523oRYRwj5HBU0IfS6lrxoy6Me2J47e0TqD&#10;IUpXS+3wEuGmky9JkkqDLceFBnt6b6g6bX+NgunbauD9/iPdOK6Wp9l0ueb1Qannp+F1DiLQEP7D&#10;9/aXVpBmE7idiUdAFlcAAAD//wMAUEsBAi0AFAAGAAgAAAAhANvh9svuAAAAhQEAABMAAAAAAAAA&#10;AAAAAAAAAAAAAFtDb250ZW50X1R5cGVzXS54bWxQSwECLQAUAAYACAAAACEAWvQsW78AAAAVAQAA&#10;CwAAAAAAAAAAAAAAAAAfAQAAX3JlbHMvLnJlbHNQSwECLQAUAAYACAAAACEAwQSMP8YAAADcAAAA&#10;DwAAAAAAAAAAAAAAAAAHAgAAZHJzL2Rvd25yZXYueG1sUEsFBgAAAAADAAMAtwAAAPoCAAAAAA==&#10;" fillcolor="#c6e2a9" stroked="f"/>
                  <v:shape id="Picture 710" o:spid="_x0000_s1786" type="#_x0000_t75" style="position:absolute;left:3843;top:218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JpjyAAAANwAAAAPAAAAZHJzL2Rvd25yZXYueG1sRI9Ba8JA&#10;FITvQv/D8gpepG5qMZXUVaxgEXoQjSK9PbKvSWr2bcxuNfXXdwXB4zAz3zDjaWsqcaLGlZYVPPcj&#10;EMSZ1SXnCrbp4mkEwnlkjZVlUvBHDqaTh84YE23PvKbTxuciQNglqKDwvk6kdFlBBl3f1sTB+7aN&#10;QR9kk0vd4DnATSUHURRLgyWHhQJrmheUHTa/RsFu9fXx+TMfHu1L7zVdXjLc7d9jpbqP7ewNhKfW&#10;38O39lIriEcDuJ4JR0BO/gEAAP//AwBQSwECLQAUAAYACAAAACEA2+H2y+4AAACFAQAAEwAAAAAA&#10;AAAAAAAAAAAAAAAAW0NvbnRlbnRfVHlwZXNdLnhtbFBLAQItABQABgAIAAAAIQBa9CxbvwAAABUB&#10;AAALAAAAAAAAAAAAAAAAAB8BAABfcmVscy8ucmVsc1BLAQItABQABgAIAAAAIQDqiJpjyAAAANwA&#10;AAAPAAAAAAAAAAAAAAAAAAcCAABkcnMvZG93bnJldi54bWxQSwUGAAAAAAMAAwC3AAAA/AIAAAAA&#10;">
                    <v:imagedata r:id="rId258" o:title=""/>
                  </v:shape>
                  <v:rect id="Rectangle 711" o:spid="_x0000_s1787"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rfTxQAAANwAAAAPAAAAZHJzL2Rvd25yZXYueG1sRI9BawIx&#10;FITvgv8hPKE3zdriKqtRrFKoiGBtEXp7bJ67i5uXJUl1+++NIHgcZuYbZrZoTS0u5HxlWcFwkIAg&#10;zq2uuFDw8/3Rn4DwAVljbZkU/JOHxbzbmWGm7ZW/6HIIhYgQ9hkqKENoMil9XpJBP7ANcfRO1hkM&#10;UbpCaofXCDe1fE2SVBqsOC6U2NCqpPx8+DMKRu/blo/Hdbp3nG/O49Fmx7tfpV567XIKIlAbnuFH&#10;+1MrSCdvcD8Tj4Cc3wAAAP//AwBQSwECLQAUAAYACAAAACEA2+H2y+4AAACFAQAAEwAAAAAAAAAA&#10;AAAAAAAAAAAAW0NvbnRlbnRfVHlwZXNdLnhtbFBLAQItABQABgAIAAAAIQBa9CxbvwAAABUBAAAL&#10;AAAAAAAAAAAAAAAAAB8BAABfcmVscy8ucmVsc1BLAQItABQABgAIAAAAIQBemrfTxQAAANwAAAAP&#10;AAAAAAAAAAAAAAAAAAcCAABkcnMvZG93bnJldi54bWxQSwUGAAAAAAMAAwC3AAAA+QIAAAAA&#10;" fillcolor="#c6e2a9" stroked="f"/>
                  <v:rect id="Rectangle 712" o:spid="_x0000_s1788"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5nkwwAAANwAAAAPAAAAZHJzL2Rvd25yZXYueG1sRI/NisIw&#10;FIX3gu8QruBOU8URrU1FBgbd6TguZnlprm1pc1ObWOvbmwFhlofz83GSbW9q0VHrSssKZtMIBHFm&#10;dcm5gsvP12QFwnlkjbVlUvAkB9t0OEgw1vbB39SdfS7CCLsYFRTeN7GULivIoJvahjh4V9sa9EG2&#10;udQtPsK4qeU8ipbSYMmBUGBDnwVl1fluAnfeHNf7w61zH1l1Px1/LwvfVUqNR/1uA8JT7//D7/ZB&#10;K1iuFvB3JhwBmb4AAAD//wMAUEsBAi0AFAAGAAgAAAAhANvh9svuAAAAhQEAABMAAAAAAAAAAAAA&#10;AAAAAAAAAFtDb250ZW50X1R5cGVzXS54bWxQSwECLQAUAAYACAAAACEAWvQsW78AAAAVAQAACwAA&#10;AAAAAAAAAAAAAAAfAQAAX3JlbHMvLnJlbHNQSwECLQAUAAYACAAAACEA9FOZ5MMAAADcAAAADwAA&#10;AAAAAAAAAAAAAAAHAgAAZHJzL2Rvd25yZXYueG1sUEsFBgAAAAADAAMAtwAAAPcCAAAAAA==&#10;" fillcolor="#c8e2a9" stroked="f"/>
                  <v:shape id="Picture 713" o:spid="_x0000_s1789" type="#_x0000_t75" style="position:absolute;left:3843;top:220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2xAAAANwAAAAPAAAAZHJzL2Rvd25yZXYueG1sRI9Ba8JA&#10;FITvBf/D8oTe6sZQg0RXEVH01lbF8yP7TKK7b2N21bS/vlsoeBxm5htmOu+sEXdqfe1YwXCQgCAu&#10;nK65VHDYr9/GIHxA1mgck4Jv8jCf9V6mmGv34C+670IpIoR9jgqqEJpcSl9UZNEPXEMcvZNrLYYo&#10;21LqFh8Rbo1MkySTFmuOCxU2tKyouOxuVoG053R1oeXIfFyPn2bz856lh61Sr/1uMQERqAvP8H97&#10;qxVk4xH8nYlHQM5+AQAA//8DAFBLAQItABQABgAIAAAAIQDb4fbL7gAAAIUBAAATAAAAAAAAAAAA&#10;AAAAAAAAAABbQ29udGVudF9UeXBlc10ueG1sUEsBAi0AFAAGAAgAAAAhAFr0LFu/AAAAFQEAAAsA&#10;AAAAAAAAAAAAAAAAHwEAAF9yZWxzLy5yZWxzUEsBAi0AFAAGAAgAAAAhAL614DbEAAAA3AAAAA8A&#10;AAAAAAAAAAAAAAAABwIAAGRycy9kb3ducmV2LnhtbFBLBQYAAAAAAwADALcAAAD4AgAAAAA=&#10;">
                    <v:imagedata r:id="rId259" o:title=""/>
                  </v:shape>
                  <v:rect id="Rectangle 714" o:spid="_x0000_s1790"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aIIxAAAANwAAAAPAAAAZHJzL2Rvd25yZXYueG1sRI/NaoNA&#10;FIX3hb7DcAvZNWMlFWsyCaVQml0a46LLi3OjonPHOqMxb58pFLI8nJ+Ps9nNphMTDa6xrOBlGYEg&#10;Lq1uuFJQnD6fUxDOI2vsLJOCKznYbR8fNphpe+EjTbmvRBhhl6GC2vs+k9KVNRl0S9sTB+9sB4M+&#10;yKGSesBLGDedjKMokQYbDoQae/qoqWzz0QRu3B/evva/k3st2/H78FOs/NQqtXia39cgPM3+Hv5v&#10;77WCJE3g70w4AnJ7AwAA//8DAFBLAQItABQABgAIAAAAIQDb4fbL7gAAAIUBAAATAAAAAAAAAAAA&#10;AAAAAAAAAABbQ29udGVudF9UeXBlc10ueG1sUEsBAi0AFAAGAAgAAAAhAFr0LFu/AAAAFQEAAAsA&#10;AAAAAAAAAAAAAAAAHwEAAF9yZWxzLy5yZWxzUEsBAi0AFAAGAAgAAAAhAGvNogjEAAAA3AAAAA8A&#10;AAAAAAAAAAAAAAAABwIAAGRycy9kb3ducmV2LnhtbFBLBQYAAAAAAwADALcAAAD4AgAAAAA=&#10;" fillcolor="#c8e2a9" stroked="f"/>
                  <v:rect id="Rectangle 715" o:spid="_x0000_s1791"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T8kxQAAANwAAAAPAAAAZHJzL2Rvd25yZXYueG1sRI9Ba8JA&#10;FITvQv/D8gq9BN3YSiqpqxRLSk+KVtDjI/uahGbfLtmtif++Kwgeh5n5hlmsBtOKM3W+saxgOklB&#10;EJdWN1wpOHwX4zkIH5A1tpZJwYU8rJYPowXm2va8o/M+VCJC2OeooA7B5VL6siaDfmIdcfR+bGcw&#10;RNlVUnfYR7hp5XOaZtJgw3GhRkfrmsrf/Z9R4F588rlxRcHb3iQf+nhK3GWm1NPj8P4GItAQ7uFb&#10;+0sryOavcD0Tj4Bc/gMAAP//AwBQSwECLQAUAAYACAAAACEA2+H2y+4AAACFAQAAEwAAAAAAAAAA&#10;AAAAAAAAAAAAW0NvbnRlbnRfVHlwZXNdLnhtbFBLAQItABQABgAIAAAAIQBa9CxbvwAAABUBAAAL&#10;AAAAAAAAAAAAAAAAAB8BAABfcmVscy8ucmVsc1BLAQItABQABgAIAAAAIQAijT8kxQAAANwAAAAP&#10;AAAAAAAAAAAAAAAAAAcCAABkcnMvZG93bnJldi54bWxQSwUGAAAAAAMAAwC3AAAA+QIAAAAA&#10;" fillcolor="#c8e2ac" stroked="f"/>
                  <v:shape id="Picture 716" o:spid="_x0000_s1792" type="#_x0000_t75" style="position:absolute;left:3843;top:220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0gKvQAAANwAAAAPAAAAZHJzL2Rvd25yZXYueG1sRE9LCsIw&#10;EN0L3iGM4EY0VUGkGkVEwZVg/ayHZmyLzaQ20dbbm4Xg8vH+y3VrSvGm2hWWFYxHEQji1OqCMwWX&#10;8344B+E8ssbSMin4kIP1qttZYqxtwyd6Jz4TIYRdjApy76tYSpfmZNCNbEUcuLutDfoA60zqGpsQ&#10;bko5iaKZNFhwaMixom1O6SN5GQU4LXYNPa+3w+eYPLPNmNtBNVWq32s3CxCeWv8X/9wHrWA2D2vD&#10;mXAE5OoLAAD//wMAUEsBAi0AFAAGAAgAAAAhANvh9svuAAAAhQEAABMAAAAAAAAAAAAAAAAAAAAA&#10;AFtDb250ZW50X1R5cGVzXS54bWxQSwECLQAUAAYACAAAACEAWvQsW78AAAAVAQAACwAAAAAAAAAA&#10;AAAAAAAfAQAAX3JlbHMvLnJlbHNQSwECLQAUAAYACAAAACEA7CtICr0AAADcAAAADwAAAAAAAAAA&#10;AAAAAAAHAgAAZHJzL2Rvd25yZXYueG1sUEsFBgAAAAADAAMAtwAAAPECAAAAAA==&#10;">
                    <v:imagedata r:id="rId260" o:title=""/>
                  </v:shape>
                  <v:rect id="Rectangle 717" o:spid="_x0000_s1793"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g7NxQAAANwAAAAPAAAAZHJzL2Rvd25yZXYueG1sRI9Ba8JA&#10;FITvBf/D8oRegm5si2h0FbGk9GSpCnp8ZJ9JMPt2yW5N/PddodDjMDPfMMt1bxpxo9bXlhVMxikI&#10;4sLqmksFx0M+moHwAVljY5kU3MnDejV4WmKmbcffdNuHUkQI+wwVVCG4TEpfVGTQj60jjt7FtgZD&#10;lG0pdYtdhJtGvqTpVBqsOS5U6GhbUXHd/xgF7tUnHzuX5/zVmeRdn86Ju78p9TzsNwsQgfrwH/5r&#10;f2oF09kcHmfiEZCrXwAAAP//AwBQSwECLQAUAAYACAAAACEA2+H2y+4AAACFAQAAEwAAAAAAAAAA&#10;AAAAAAAAAAAAW0NvbnRlbnRfVHlwZXNdLnhtbFBLAQItABQABgAIAAAAIQBa9CxbvwAAABUBAAAL&#10;AAAAAAAAAAAAAAAAAB8BAABfcmVscy8ucmVsc1BLAQItABQABgAIAAAAIQA8Xg7NxQAAANwAAAAP&#10;AAAAAAAAAAAAAAAAAAcCAABkcnMvZG93bnJldi54bWxQSwUGAAAAAAMAAwC3AAAA+QIAAAAA&#10;" fillcolor="#c8e2ac" stroked="f"/>
                  <v:rect id="Rectangle 718" o:spid="_x0000_s1794"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qN7wwAAANwAAAAPAAAAZHJzL2Rvd25yZXYueG1sRE/LasJA&#10;FN0L/sNwC93ppF1IEx1FSx8GquAD3V4y10xs5k7ITGP6951FweXhvGeL3taio9ZXjhU8jRMQxIXT&#10;FZcKjof30QsIH5A11o5JwS95WMyHgxlm2t14R90+lCKGsM9QgQmhyaT0hSGLfuwa4shdXGsxRNiW&#10;Urd4i+G2ls9JMpEWK44NBht6NVR873+sgqtcd28fq9M5LT83Js23+VdeNUo9PvTLKYhAfbiL/91r&#10;rWCSxvnxTDwCcv4HAAD//wMAUEsBAi0AFAAGAAgAAAAhANvh9svuAAAAhQEAABMAAAAAAAAAAAAA&#10;AAAAAAAAAFtDb250ZW50X1R5cGVzXS54bWxQSwECLQAUAAYACAAAACEAWvQsW78AAAAVAQAACwAA&#10;AAAAAAAAAAAAAAAfAQAAX3JlbHMvLnJlbHNQSwECLQAUAAYACAAAACEAWm6je8MAAADcAAAADwAA&#10;AAAAAAAAAAAAAAAHAgAAZHJzL2Rvd25yZXYueG1sUEsFBgAAAAADAAMAtwAAAPcCAAAAAA==&#10;" fillcolor="#c8e2ae" stroked="f"/>
                  <v:shape id="Picture 719" o:spid="_x0000_s1795" type="#_x0000_t75" style="position:absolute;left:3843;top:221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CxFyAAAANwAAAAPAAAAZHJzL2Rvd25yZXYueG1sRI9Pa8JA&#10;FMTvhX6H5Qm9lLqxB9HoJohFLBbBP6V6fGSfSTD7Nma3Me2ndwtCj8PM/IaZpp2pREuNKy0rGPQj&#10;EMSZ1SXnCj73i5cRCOeRNVaWScEPOUiTx4cpxtpeeUvtzuciQNjFqKDwvo6ldFlBBl3f1sTBO9nG&#10;oA+yyaVu8BrgppKvUTSUBksOCwXWNC8oO+++jYLz/Hg5vK1X64vZfD0vy83v6qPdK/XU62YTEJ46&#10;/x++t9+1guF4AH9nwhGQyQ0AAP//AwBQSwECLQAUAAYACAAAACEA2+H2y+4AAACFAQAAEwAAAAAA&#10;AAAAAAAAAAAAAAAAW0NvbnRlbnRfVHlwZXNdLnhtbFBLAQItABQABgAIAAAAIQBa9CxbvwAAABUB&#10;AAALAAAAAAAAAAAAAAAAAB8BAABfcmVscy8ucmVsc1BLAQItABQABgAIAAAAIQC2oCxFyAAAANwA&#10;AAAPAAAAAAAAAAAAAAAAAAcCAABkcnMvZG93bnJldi54bWxQSwUGAAAAAAMAAwC3AAAA/AIAAAAA&#10;">
                    <v:imagedata r:id="rId261" o:title=""/>
                  </v:shape>
                  <v:rect id="Rectangle 720" o:spid="_x0000_s1796"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JiXxgAAANwAAAAPAAAAZHJzL2Rvd25yZXYueG1sRI9Ba8JA&#10;FITvhf6H5RW81U09SJO6SitqDVhBK3p9ZJ/Z1OzbkN3G9N93C0KPw8x8w0xmva1FR62vHCt4GiYg&#10;iAunKy4VHD6Xj88gfEDWWDsmBT/kYTa9v5tgpt2Vd9TtQykihH2GCkwITSalLwxZ9EPXEEfv7FqL&#10;Icq2lLrFa4TbWo6SZCwtVhwXDDY0N1Rc9t9WwZdcd4vV2/GUlu8fJs23+SavGqUGD/3rC4hAffgP&#10;39prrWCcjuDvTDwCcvoLAAD//wMAUEsBAi0AFAAGAAgAAAAhANvh9svuAAAAhQEAABMAAAAAAAAA&#10;AAAAAAAAAAAAAFtDb250ZW50X1R5cGVzXS54bWxQSwECLQAUAAYACAAAACEAWvQsW78AAAAVAQAA&#10;CwAAAAAAAAAAAAAAAAAfAQAAX3JlbHMvLnJlbHNQSwECLQAUAAYACAAAACEAxfCYl8YAAADcAAAA&#10;DwAAAAAAAAAAAAAAAAAHAgAAZHJzL2Rvd25yZXYueG1sUEsFBgAAAAADAAMAtwAAAPoCAAAAAA==&#10;" fillcolor="#c8e2ae" stroked="f"/>
                  <v:rect id="Rectangle 721" o:spid="_x0000_s1797"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rFvyAAAANwAAAAPAAAAZHJzL2Rvd25yZXYueG1sRI/Na8JA&#10;FMTvhf4PyxO86cYPpKZZpYgWLz2YfkBuj+xrkpp9G7NbE/vXu4LQ4zAzv2GSdW9qcabWVZYVTMYR&#10;COLc6ooLBR/vu9ETCOeRNdaWScGFHKxXjw8Jxtp2fKBz6gsRIOxiVFB638RSurwkg25sG+LgfdvW&#10;oA+yLaRusQtwU8tpFC2kwYrDQokNbUrKj+mvUfBmPufLYrvNus1skv3s/15TefpSajjoX55BeOr9&#10;f/je3msFi+UMbmfCEZCrKwAAAP//AwBQSwECLQAUAAYACAAAACEA2+H2y+4AAACFAQAAEwAAAAAA&#10;AAAAAAAAAAAAAAAAW0NvbnRlbnRfVHlwZXNdLnhtbFBLAQItABQABgAIAAAAIQBa9CxbvwAAABUB&#10;AAALAAAAAAAAAAAAAAAAAB8BAABfcmVscy8ucmVsc1BLAQItABQABgAIAAAAIQAMhrFvyAAAANwA&#10;AAAPAAAAAAAAAAAAAAAAAAcCAABkcnMvZG93bnJldi54bWxQSwUGAAAAAAMAAwC3AAAA/AIAAAAA&#10;" fillcolor="#cae2b0" stroked="f"/>
                  <v:shape id="Picture 722" o:spid="_x0000_s1798" type="#_x0000_t75" style="position:absolute;left:3843;top:2221;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lfoxAAAANwAAAAPAAAAZHJzL2Rvd25yZXYueG1sRI9Ra8Iw&#10;FIXfB/sP4Q72tqZ2Iq4zinQMxAfFbj/g0lyTYnNTmqj135vBwMfDOec7nMVqdJ240BBazwomWQ6C&#10;uPG6ZaPg9+f7bQ4iRGSNnWdScKMAq+Xz0wJL7a98oEsdjUgQDiUqsDH2pZShseQwZL4nTt7RDw5j&#10;koOResBrgrtOFnk+kw5bTgsWe6osNaf67BQY+4W7otq+79w+P7V9PBi7GZV6fRnXnyAijfER/m9v&#10;tILZxxT+zqQjIJd3AAAA//8DAFBLAQItABQABgAIAAAAIQDb4fbL7gAAAIUBAAATAAAAAAAAAAAA&#10;AAAAAAAAAABbQ29udGVudF9UeXBlc10ueG1sUEsBAi0AFAAGAAgAAAAhAFr0LFu/AAAAFQEAAAsA&#10;AAAAAAAAAAAAAAAAHwEAAF9yZWxzLy5yZWxzUEsBAi0AFAAGAAgAAAAhANBWV+jEAAAA3AAAAA8A&#10;AAAAAAAAAAAAAAAABwIAAGRycy9kb3ducmV2LnhtbFBLBQYAAAAAAwADALcAAAD4AgAAAAA=&#10;">
                    <v:imagedata r:id="rId262" o:title=""/>
                  </v:shape>
                  <v:rect id="Rectangle 723" o:spid="_x0000_s1799"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4yAxwAAANwAAAAPAAAAZHJzL2Rvd25yZXYueG1sRI9Pa8JA&#10;FMTvBb/D8gRvdeOfSk1dRcQWLz0YbcHbI/tMotm3Mbs1sZ++Kwg9DjPzG2a2aE0prlS7wrKCQT8C&#10;QZxaXXCmYL97f34F4TyyxtIyKbiRg8W88zTDWNuGt3RNfCYChF2MCnLvq1hKl+Zk0PVtRRy8o60N&#10;+iDrTOoamwA3pRxG0UQaLDgs5FjRKqf0nPwYBZ/mazzN1utDsxoNDqfN70ciL99K9brt8g2Ep9b/&#10;hx/tjVYwmb7A/Uw4AnL+BwAA//8DAFBLAQItABQABgAIAAAAIQDb4fbL7gAAAIUBAAATAAAAAAAA&#10;AAAAAAAAAAAAAABbQ29udGVudF9UeXBlc10ueG1sUEsBAi0AFAAGAAgAAAAhAFr0LFu/AAAAFQEA&#10;AAsAAAAAAAAAAAAAAAAAHwEAAF9yZWxzLy5yZWxzUEsBAi0AFAAGAAgAAAAhAOwjjIDHAAAA3AAA&#10;AA8AAAAAAAAAAAAAAAAABwIAAGRycy9kb3ducmV2LnhtbFBLBQYAAAAAAwADALcAAAD7AgAAAAA=&#10;" fillcolor="#cae2b0" stroked="f"/>
                  <v:rect id="Rectangle 724" o:spid="_x0000_s1800"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seRxwAAANwAAAAPAAAAZHJzL2Rvd25yZXYueG1sRI9Pa8JA&#10;EMXvBb/DMoKXUjdKiW2aVUQQxEupevE2zU7+1OxszK5J2k/fLQg9Pt6835uXrgZTi45aV1lWMJtG&#10;IIgzqysuFJyO26cXEM4ja6wtk4JvcrBajh5STLTt+YO6gy9EgLBLUEHpfZNI6bKSDLqpbYiDl9vW&#10;oA+yLaRusQ9wU8t5FMXSYMWhocSGNiVll8PNhDfM9bOL3h97eznltj4vfvbPzZdSk/GwfgPhafD/&#10;x/f0TiuIX2P4GxMIIJe/AAAA//8DAFBLAQItABQABgAIAAAAIQDb4fbL7gAAAIUBAAATAAAAAAAA&#10;AAAAAAAAAAAAAABbQ29udGVudF9UeXBlc10ueG1sUEsBAi0AFAAGAAgAAAAhAFr0LFu/AAAAFQEA&#10;AAsAAAAAAAAAAAAAAAAAHwEAAF9yZWxzLy5yZWxzUEsBAi0AFAAGAAgAAAAhAM5Cx5HHAAAA3AAA&#10;AA8AAAAAAAAAAAAAAAAABwIAAGRycy9kb3ducmV2LnhtbFBLBQYAAAAAAwADALcAAAD7AgAAAAA=&#10;" fillcolor="#cae2b2" stroked="f"/>
                  <v:shape id="Picture 725" o:spid="_x0000_s1801" type="#_x0000_t75" style="position:absolute;left:3843;top:223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kclxQAAANwAAAAPAAAAZHJzL2Rvd25yZXYueG1sRI9Ba8JA&#10;FITvBf/D8gQvRTcVGjW6ihZKPdboxdsj+8wGs29Ddk3S/vpuodDjMDPfMJvdYGvRUesrxwpeZgkI&#10;4sLpiksFl/P7dAnCB2SNtWNS8EUedtvR0wYz7Xo+UZeHUkQI+wwVmBCaTEpfGLLoZ64hjt7NtRZD&#10;lG0pdYt9hNtazpMklRYrjgsGG3ozVNzzh1VwvJr0tbve+0d+ef42+qPsDodPpSbjYb8GEWgI/+G/&#10;9lErSFcL+D0Tj4Dc/gAAAP//AwBQSwECLQAUAAYACAAAACEA2+H2y+4AAACFAQAAEwAAAAAAAAAA&#10;AAAAAAAAAAAAW0NvbnRlbnRfVHlwZXNdLnhtbFBLAQItABQABgAIAAAAIQBa9CxbvwAAABUBAAAL&#10;AAAAAAAAAAAAAAAAAB8BAABfcmVscy8ucmVsc1BLAQItABQABgAIAAAAIQAOSkclxQAAANwAAAAP&#10;AAAAAAAAAAAAAAAAAAcCAABkcnMvZG93bnJldi54bWxQSwUGAAAAAAMAAwC3AAAA+QIAAAAA&#10;">
                    <v:imagedata r:id="rId263" o:title=""/>
                  </v:shape>
                  <v:rect id="Rectangle 726" o:spid="_x0000_s1802"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fZ4xgAAANwAAAAPAAAAZHJzL2Rvd25yZXYueG1sRI/BasJA&#10;EIbvgu+wjOBFdFMptk1dRQoF6aXUeultzI5JNDubZtck+vSdQ8Hj8M//zTfLde8q1VITSs8GHmYJ&#10;KOLM25JzA/vv9+kzqBCRLVaeycCVAqxXw8ESU+s7/qJ2F3MlEA4pGihirFOtQ1aQwzDzNbFkR984&#10;jDI2ubYNdgJ3lZ4nyUI7LFkuFFjTW0HZeXdxouF+D23yOen8eX/01c/T7eOxPhkzHvWbV1CR+nhf&#10;/m9vrYHFi9jKM0IAvfoDAAD//wMAUEsBAi0AFAAGAAgAAAAhANvh9svuAAAAhQEAABMAAAAAAAAA&#10;AAAAAAAAAAAAAFtDb250ZW50X1R5cGVzXS54bWxQSwECLQAUAAYACAAAACEAWvQsW78AAAAVAQAA&#10;CwAAAAAAAAAAAAAAAAAfAQAAX3JlbHMvLnJlbHNQSwECLQAUAAYACAAAACEA0JH2eMYAAADcAAAA&#10;DwAAAAAAAAAAAAAAAAAHAgAAZHJzL2Rvd25yZXYueG1sUEsFBgAAAAADAAMAtwAAAPoCAAAAAA==&#10;" fillcolor="#cae2b2" stroked="f"/>
                  <v:rect id="Rectangle 727" o:spid="_x0000_s1803"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R3ZxwAAANwAAAAPAAAAZHJzL2Rvd25yZXYueG1sRI9Ba8JA&#10;FITvhf6H5RW8lGbTHkKTZpVQsBXBg1qix0f2NQlm34bs1sR/7woFj8PMfMPki8l04kyDay0reI1i&#10;EMSV1S3XCn72y5d3EM4ja+wsk4ILOVjMHx9yzLQdeUvnna9FgLDLUEHjfZ9J6aqGDLrI9sTB+7WD&#10;QR/kUEs94BjgppNvcZxIgy2HhQZ7+myoOu3+jIKNq49fl2WSlquyONn15rDl52+lZk9T8QHC0+Tv&#10;4f/2SitI0hRuZ8IRkPMrAAAA//8DAFBLAQItABQABgAIAAAAIQDb4fbL7gAAAIUBAAATAAAAAAAA&#10;AAAAAAAAAAAAAABbQ29udGVudF9UeXBlc10ueG1sUEsBAi0AFAAGAAgAAAAhAFr0LFu/AAAAFQEA&#10;AAsAAAAAAAAAAAAAAAAAHwEAAF9yZWxzLy5yZWxzUEsBAi0AFAAGAAgAAAAhAC3FHdnHAAAA3AAA&#10;AA8AAAAAAAAAAAAAAAAABwIAAGRycy9kb3ducmV2LnhtbFBLBQYAAAAAAwADALcAAAD7AgAAAAA=&#10;" fillcolor="#cce4b2" stroked="f"/>
                  <v:shape id="Picture 728" o:spid="_x0000_s1804" type="#_x0000_t75" style="position:absolute;left:3843;top:2241;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JlswwAAANwAAAAPAAAAZHJzL2Rvd25yZXYueG1sRE9NTwIx&#10;EL2b8B+aMeEGLWKULBRiVAwkXFwN4Thsx90N2+naFlj59fRA4vHlfc8WnW3EiXyoHWsYDRUI4sKZ&#10;mksN31/LwQREiMgGG8ek4Y8CLOa9uxlmxp35k055LEUK4ZChhirGNpMyFBVZDEPXEifux3mLMUFf&#10;SuPxnMJtIx+UepIWa04NFbb0WlFxyI9Ww9tlO/kdrTfrccjVx+7xfX+J0mvdv+9epiAidfFffHOv&#10;jIZnleanM+kIyPkVAAD//wMAUEsBAi0AFAAGAAgAAAAhANvh9svuAAAAhQEAABMAAAAAAAAAAAAA&#10;AAAAAAAAAFtDb250ZW50X1R5cGVzXS54bWxQSwECLQAUAAYACAAAACEAWvQsW78AAAAVAQAACwAA&#10;AAAAAAAAAAAAAAAfAQAAX3JlbHMvLnJlbHNQSwECLQAUAAYACAAAACEA0gyZbMMAAADcAAAADwAA&#10;AAAAAAAAAAAAAAAHAgAAZHJzL2Rvd25yZXYueG1sUEsFBgAAAAADAAMAtwAAAPcCAAAAAA==&#10;">
                    <v:imagedata r:id="rId264" o:title=""/>
                  </v:shape>
                  <v:rect id="Rectangle 729" o:spid="_x0000_s1805"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IvFxgAAANwAAAAPAAAAZHJzL2Rvd25yZXYueG1sRI9Pi8Iw&#10;FMTvwn6H8IS9iKbuwdXaVGTBVQQP/kE9PppnW2xeSpPV+u2NsOBxmJnfMMmsNZW4UeNKywqGgwgE&#10;cWZ1ybmCw37RH4NwHlljZZkUPMjBLP3oJBhre+ct3XY+FwHCLkYFhfd1LKXLCjLoBrYmDt7FNgZ9&#10;kE0udYP3ADeV/IqikTRYclgosKafgrLr7s8o2Lj8/PtYjCbH1XF+tevNacu9pVKf3XY+BeGp9e/w&#10;f3ulFXxHQ3idCUdApk8AAAD//wMAUEsBAi0AFAAGAAgAAAAhANvh9svuAAAAhQEAABMAAAAAAAAA&#10;AAAAAAAAAAAAAFtDb250ZW50X1R5cGVzXS54bWxQSwECLQAUAAYACAAAACEAWvQsW78AAAAVAQAA&#10;CwAAAAAAAAAAAAAAAAAfAQAAX3JlbHMvLnJlbHNQSwECLQAUAAYACAAAACEATViLxcYAAADcAAAA&#10;DwAAAAAAAAAAAAAAAAAHAgAAZHJzL2Rvd25yZXYueG1sUEsFBgAAAAADAAMAtwAAAPoCAAAAAA==&#10;" fillcolor="#cce4b2" stroked="f"/>
                  <v:rect id="Rectangle 730" o:spid="_x0000_s1806"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isxgAAANwAAAAPAAAAZHJzL2Rvd25yZXYueG1sRI9Pa8JA&#10;FMTvhX6H5RW86UYFLamrSEEQ6sF/UHJ7ZF83sdm3IbtNop/eFYQeh5n5DbNY9bYSLTW+dKxgPEpA&#10;EOdOl2wUnE+b4TsIH5A1Vo5JwZU8rJavLwtMtev4QO0xGBEh7FNUUIRQp1L6vCCLfuRq4uj9uMZi&#10;iLIxUjfYRbit5CRJZtJiyXGhwJo+C8p/j39Wwe62r78py77K6eVmrl27v6zHRqnBW7/+ABGoD//h&#10;Z3urFcyTCTzOxCMgl3cAAAD//wMAUEsBAi0AFAAGAAgAAAAhANvh9svuAAAAhQEAABMAAAAAAAAA&#10;AAAAAAAAAAAAAFtDb250ZW50X1R5cGVzXS54bWxQSwECLQAUAAYACAAAACEAWvQsW78AAAAVAQAA&#10;CwAAAAAAAAAAAAAAAAAfAQAAX3JlbHMvLnJlbHNQSwECLQAUAAYACAAAACEAwuv4rMYAAADcAAAA&#10;DwAAAAAAAAAAAAAAAAAHAgAAZHJzL2Rvd25yZXYueG1sUEsFBgAAAAADAAMAtwAAAPoCAAAAAA==&#10;" fillcolor="#cce4b4" stroked="f"/>
                  <v:shape id="Picture 731" o:spid="_x0000_s1807" type="#_x0000_t75" style="position:absolute;left:3843;top:22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fXRxgAAANwAAAAPAAAAZHJzL2Rvd25yZXYueG1sRI9Pa8JA&#10;FMTvgt9heYVeSt2ksX9I3UgRRA8eNFXI8ZF9TVKzb0N2q/Hbu0LB4zAzv2Fm88G04kS9aywriCcR&#10;COLS6oYrBfvv5fMHCOeRNbaWScGFHMyz8WiGqbZn3tEp95UIEHYpKqi971IpXVmTQTexHXHwfmxv&#10;0AfZV1L3eA5w08qXKHqTBhsOCzV2tKipPOZ/RsEiN8OKmkOMxWuSPP1iMd1srVKPD8PXJwhPg7+H&#10;/9trreA9SuB2JhwBmV0BAAD//wMAUEsBAi0AFAAGAAgAAAAhANvh9svuAAAAhQEAABMAAAAAAAAA&#10;AAAAAAAAAAAAAFtDb250ZW50X1R5cGVzXS54bWxQSwECLQAUAAYACAAAACEAWvQsW78AAAAVAQAA&#10;CwAAAAAAAAAAAAAAAAAfAQAAX3JlbHMvLnJlbHNQSwECLQAUAAYACAAAACEAaGX10cYAAADcAAAA&#10;DwAAAAAAAAAAAAAAAAAHAgAAZHJzL2Rvd25yZXYueG1sUEsFBgAAAAADAAMAtwAAAPoCAAAAAA==&#10;">
                    <v:imagedata r:id="rId265" o:title=""/>
                  </v:shape>
                  <v:rect id="Rectangle 732" o:spid="_x0000_s1808"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sVDxgAAANwAAAAPAAAAZHJzL2Rvd25yZXYueG1sRI9Ba8JA&#10;FITvBf/D8gq91U1a0ZK6ShAKQnuwKhRvj+zrJjb7NmTXJPrr3YLgcZiZb5j5crC16Kj1lWMF6TgB&#10;QVw4XbFRsN99PL+B8AFZY+2YFJzJw3Ixephjpl3P39RtgxERwj5DBWUITSalL0qy6MeuIY7er2st&#10;hihbI3WLfYTbWr4kyVRarDgulNjQqqTib3uyCr4um+aHDofP6vV4Mee+2xzz1Cj19Djk7yACDeEe&#10;vrXXWsEsmcD/mXgE5OIKAAD//wMAUEsBAi0AFAAGAAgAAAAhANvh9svuAAAAhQEAABMAAAAAAAAA&#10;AAAAAAAAAAAAAFtDb250ZW50X1R5cGVzXS54bWxQSwECLQAUAAYACAAAACEAWvQsW78AAAAVAQAA&#10;CwAAAAAAAAAAAAAAAAAfAQAAX3JlbHMvLnJlbHNQSwECLQAUAAYACAAAACEAIk7FQ8YAAADcAAAA&#10;DwAAAAAAAAAAAAAAAAAHAgAAZHJzL2Rvd25yZXYueG1sUEsFBgAAAAADAAMAtwAAAPoCAAAAAA==&#10;" fillcolor="#cce4b4" stroked="f"/>
                  <v:rect id="Rectangle 733" o:spid="_x0000_s1809"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cZoxwAAANwAAAAPAAAAZHJzL2Rvd25yZXYueG1sRI9Ba8JA&#10;FITvhf6H5RW8iO4qaCV1lWIpiJ6MBfH2mn1N0mbfxuwaY399VxB6HGbmG2a+7GwlWmp86VjDaKhA&#10;EGfOlJxr+Ni/D2YgfEA2WDkmDVfysFw8PswxMe7CO2rTkIsIYZ+ghiKEOpHSZwVZ9ENXE0fvyzUW&#10;Q5RNLk2Dlwi3lRwrNZUWS44LBda0Kij7Sc9Ww+pwtOvP33azTfuqnZ7St00/fGvde+peX0AE6sJ/&#10;+N5eGw3PagK3M/EIyMUfAAAA//8DAFBLAQItABQABgAIAAAAIQDb4fbL7gAAAIUBAAATAAAAAAAA&#10;AAAAAAAAAAAAAABbQ29udGVudF9UeXBlc10ueG1sUEsBAi0AFAAGAAgAAAAhAFr0LFu/AAAAFQEA&#10;AAsAAAAAAAAAAAAAAAAAHwEAAF9yZWxzLy5yZWxzUEsBAi0AFAAGAAgAAAAhAD25xmjHAAAA3AAA&#10;AA8AAAAAAAAAAAAAAAAABwIAAGRycy9kb3ducmV2LnhtbFBLBQYAAAAAAwADALcAAAD7AgAAAAA=&#10;" fillcolor="#cee4b6" stroked="f"/>
                  <v:shape id="Picture 734" o:spid="_x0000_s1810" type="#_x0000_t75" style="position:absolute;left:3843;top:225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hQxAAAANwAAAAPAAAAZHJzL2Rvd25yZXYueG1sRI9Ba8JA&#10;FITvBf/D8oTe6osVrEQ3QSyC0l6qvfT2yD6zwezbmF01/ffdQqHHYWa+YVbl4Fp14z40XjRMJxko&#10;lsqbRmoNn8ft0wJUiCSGWi+s4ZsDlMXoYUW58Xf54Nsh1ipBJOSkwcbY5YihsuwoTHzHkryT7x3F&#10;JPsaTU/3BHctPmfZHB01khYsdbyxXJ0PV6fhgtWbXeNsg/6VdrO9+bq8H/daP46H9RJU5CH+h//a&#10;O6PhJZvD75l0BLD4AQAA//8DAFBLAQItABQABgAIAAAAIQDb4fbL7gAAAIUBAAATAAAAAAAAAAAA&#10;AAAAAAAAAABbQ29udGVudF9UeXBlc10ueG1sUEsBAi0AFAAGAAgAAAAhAFr0LFu/AAAAFQEAAAsA&#10;AAAAAAAAAAAAAAAAHwEAAF9yZWxzLy5yZWxzUEsBAi0AFAAGAAgAAAAhAE7P+FDEAAAA3AAAAA8A&#10;AAAAAAAAAAAAAAAABwIAAGRycy9kb3ducmV2LnhtbFBLBQYAAAAAAwADALcAAAD4AgAAAAA=&#10;">
                    <v:imagedata r:id="rId266" o:title=""/>
                  </v:shape>
                  <v:rect id="Rectangle 735" o:spid="_x0000_s1811"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2ExwAAANwAAAAPAAAAZHJzL2Rvd25yZXYueG1sRI9Ba8JA&#10;FITvQv/D8gpepNnVg5bUVUQRRE9NC6W31+xrkpp9G7NrTPvr3YLgcZiZb5j5sre16Kj1lWMN40SB&#10;IM6dqbjQ8P62fXoG4QOywdoxafglD8vFw2COqXEXfqUuC4WIEPYpaihDaFIpfV6SRZ+4hjh63661&#10;GKJsC2lavES4reVEqam0WHFcKLGhdUn5MTtbDeuPT7v7+uv2h2ykuukp2+xH4Ufr4WO/egERqA/3&#10;8K29Mxpmagb/Z+IRkIsrAAAA//8DAFBLAQItABQABgAIAAAAIQDb4fbL7gAAAIUBAAATAAAAAAAA&#10;AAAAAAAAAAAAAABbQ29udGVudF9UeXBlc10ueG1sUEsBAi0AFAAGAAgAAAAhAFr0LFu/AAAAFQEA&#10;AAsAAAAAAAAAAAAAAAAAHwEAAF9yZWxzLy5yZWxzUEsBAi0AFAAGAAgAAAAhAKIn/YTHAAAA3AAA&#10;AA8AAAAAAAAAAAAAAAAABwIAAGRycy9kb3ducmV2LnhtbFBLBQYAAAAAAwADALcAAAD7AgAAAAA=&#10;" fillcolor="#cee4b6" stroked="f"/>
                  <v:rect id="Rectangle 736" o:spid="_x0000_s1812"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fqiwgAAANwAAAAPAAAAZHJzL2Rvd25yZXYueG1sRE+7bsIw&#10;FN2R+g/WrcQGDgxAAwbRIh4SLAQkGK/i2yQlvg6xgfD3eEDqeHTek1ljSnGn2hWWFfS6EQji1OqC&#10;MwXHw7IzAuE8ssbSMil4koPZ9KM1wVjbB+/pnvhMhBB2MSrIva9iKV2ak0HXtRVx4H5tbdAHWGdS&#10;1/gI4aaU/SgaSIMFh4YcK/rJKb0kN6Pg1Hydq9163/9elenfdnFGXF6uSrU/m/kYhKfG/4vf7o1W&#10;MIzC2nAmHAE5fQEAAP//AwBQSwECLQAUAAYACAAAACEA2+H2y+4AAACFAQAAEwAAAAAAAAAAAAAA&#10;AAAAAAAAW0NvbnRlbnRfVHlwZXNdLnhtbFBLAQItABQABgAIAAAAIQBa9CxbvwAAABUBAAALAAAA&#10;AAAAAAAAAAAAAB8BAABfcmVscy8ucmVsc1BLAQItABQABgAIAAAAIQBxsfqiwgAAANwAAAAPAAAA&#10;AAAAAAAAAAAAAAcCAABkcnMvZG93bnJldi54bWxQSwUGAAAAAAMAAwC3AAAA9gIAAAAA&#10;" fillcolor="#cee4b8" stroked="f"/>
                  <v:shape id="Picture 737" o:spid="_x0000_s1813" type="#_x0000_t75" style="position:absolute;left:3843;top:226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rhIxgAAANwAAAAPAAAAZHJzL2Rvd25yZXYueG1sRI9Ba8JA&#10;FITvhf6H5RV6qxs92BpdRUSlUkGaCuLtNfuaBLNv4+7WpP/eFQoeh5n5hpnMOlOLCzlfWVbQ7yUg&#10;iHOrKy4U7L9WL28gfEDWWFsmBX/kYTZ9fJhgqm3Ln3TJQiEihH2KCsoQmlRKn5dk0PdsQxy9H+sM&#10;hihdIbXDNsJNLQdJMpQGK44LJTa0KCk/Zb9Gwebw8b0xetl32/UIj7vheb5rz0o9P3XzMYhAXbiH&#10;/9vvWsFrMoLbmXgE5PQKAAD//wMAUEsBAi0AFAAGAAgAAAAhANvh9svuAAAAhQEAABMAAAAAAAAA&#10;AAAAAAAAAAAAAFtDb250ZW50X1R5cGVzXS54bWxQSwECLQAUAAYACAAAACEAWvQsW78AAAAVAQAA&#10;CwAAAAAAAAAAAAAAAAAfAQAAX3JlbHMvLnJlbHNQSwECLQAUAAYACAAAACEAnYa4SMYAAADcAAAA&#10;DwAAAAAAAAAAAAAAAAAHAgAAZHJzL2Rvd25yZXYueG1sUEsFBgAAAAADAAMAtwAAAPoCAAAAAA==&#10;">
                    <v:imagedata r:id="rId267" o:title=""/>
                  </v:shape>
                  <v:rect id="Rectangle 738" o:spid="_x0000_s1814"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mB5wgAAANwAAAAPAAAAZHJzL2Rvd25yZXYueG1sRE/LisIw&#10;FN0P+A/hCu7GVBeOVqP4QEdwNj5Al5fm2labm9pErX9vFsIsD+c9mtSmEA+qXG5ZQacdgSBOrM45&#10;VXDYL7/7IJxH1lhYJgUvcjAZN75GGGv75C09dj4VIYRdjAoy78tYSpdkZNC1bUkcuLOtDPoAq1Tq&#10;Cp8h3BSyG0U9aTDn0JBhSfOMkuvubhQc68Gp/PvddmerIrlsFifE5fWmVKtZT4cgPNX+X/xxr7WC&#10;n06YH86EIyDHbwAAAP//AwBQSwECLQAUAAYACAAAACEA2+H2y+4AAACFAQAAEwAAAAAAAAAAAAAA&#10;AAAAAAAAW0NvbnRlbnRfVHlwZXNdLnhtbFBLAQItABQABgAIAAAAIQBa9CxbvwAAABUBAAALAAAA&#10;AAAAAAAAAAAAAB8BAABfcmVscy8ucmVsc1BLAQItABQABgAIAAAAIQAKHmB5wgAAANwAAAAPAAAA&#10;AAAAAAAAAAAAAAcCAABkcnMvZG93bnJldi54bWxQSwUGAAAAAAMAAwC3AAAA9gIAAAAA&#10;" fillcolor="#cee4b8" stroked="f"/>
                  <v:rect id="Rectangle 739" o:spid="_x0000_s1815"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r8RxwwAAANwAAAAPAAAAZHJzL2Rvd25yZXYueG1sRI9Pi8Iw&#10;FMTvC36H8IS9rWkFV6lGEXFR9mb9e3w2z7bYvJQmav32RljY4zAzv2Ems9ZU4k6NKy0riHsRCOLM&#10;6pJzBbvtz9cIhPPIGivLpOBJDmbTzscEE20fvKF76nMRIOwSVFB4XydSuqwgg65na+LgXWxj0AfZ&#10;5FI3+AhwU8l+FH1LgyWHhQJrWhSUXdObUXA8mcGefzFd+Ww54vOhXm0OA6U+u+18DMJT6//Df+21&#10;VjCMY3ifCUdATl8AAAD//wMAUEsBAi0AFAAGAAgAAAAhANvh9svuAAAAhQEAABMAAAAAAAAAAAAA&#10;AAAAAAAAAFtDb250ZW50X1R5cGVzXS54bWxQSwECLQAUAAYACAAAACEAWvQsW78AAAAVAQAACwAA&#10;AAAAAAAAAAAAAAAfAQAAX3JlbHMvLnJlbHNQSwECLQAUAAYACAAAACEA+K/EccMAAADcAAAADwAA&#10;AAAAAAAAAAAAAAAHAgAAZHJzL2Rvd25yZXYueG1sUEsFBgAAAAADAAMAtwAAAPcCAAAAAA==&#10;" fillcolor="#d0e4ba" stroked="f"/>
                  <v:shape id="Picture 740" o:spid="_x0000_s1816" type="#_x0000_t75" style="position:absolute;left:3843;top:227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Du2xAAAANwAAAAPAAAAZHJzL2Rvd25yZXYueG1sRI9Pa8JA&#10;FMTvBb/D8oReim5UaCV1FRH8cwu1uXh7ZF+TaN7bkF01/fauUOhxmJnfMItVz426UedrJwYm4wQU&#10;SeFsLaWB/Hs7moPyAcVi44QM/JKH1XLwssDUurt80e0YShUh4lM0UIXQplr7oiJGP3YtSfR+XMcY&#10;ouxKbTu8Rzg3epok75qxlrhQYUubiorL8coGeJ5l67fT5TzLcvT57rxnz3tjXof9+hNUoD78h//a&#10;B2vgYzKF55l4BPTyAQAA//8DAFBLAQItABQABgAIAAAAIQDb4fbL7gAAAIUBAAATAAAAAAAAAAAA&#10;AAAAAAAAAABbQ29udGVudF9UeXBlc10ueG1sUEsBAi0AFAAGAAgAAAAhAFr0LFu/AAAAFQEAAAsA&#10;AAAAAAAAAAAAAAAAHwEAAF9yZWxzLy5yZWxzUEsBAi0AFAAGAAgAAAAhAI6MO7bEAAAA3AAAAA8A&#10;AAAAAAAAAAAAAAAABwIAAGRycy9kb3ducmV2LnhtbFBLBQYAAAAAAwADALcAAAD4AgAAAAA=&#10;">
                    <v:imagedata r:id="rId268" o:title=""/>
                  </v:shape>
                  <v:rect id="Rectangle 741" o:spid="_x0000_s1817"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f+dxQAAANwAAAAPAAAAZHJzL2Rvd25yZXYueG1sRI9Pa8JA&#10;FMTvhX6H5RV6040W/xCzSpEWxVtSm3p8zb4modm3IbvG+O1dodDjMDO/YZLNYBrRU+dqywom4wgE&#10;cWF1zaWC48f7aAnCeWSNjWVScCUHm/XjQ4KxthdOqc98KQKEXYwKKu/bWEpXVGTQjW1LHLwf2xn0&#10;QXal1B1eAtw0chpFc2mw5rBQYUvbiorf7GwUfJ3M7JMPmO188bbk77zdpflMqeen4XUFwtPg/8N/&#10;7b1WsJi8wP1MOAJyfQMAAP//AwBQSwECLQAUAAYACAAAACEA2+H2y+4AAACFAQAAEwAAAAAAAAAA&#10;AAAAAAAAAAAAW0NvbnRlbnRfVHlwZXNdLnhtbFBLAQItABQABgAIAAAAIQBa9CxbvwAAABUBAAAL&#10;AAAAAAAAAAAAAAAAAB8BAABfcmVscy8ucmVsc1BLAQItABQABgAIAAAAIQBnMf+dxQAAANwAAAAP&#10;AAAAAAAAAAAAAAAAAAcCAABkcnMvZG93bnJldi54bWxQSwUGAAAAAAMAAwC3AAAA+QIAAAAA&#10;" fillcolor="#d0e4ba" stroked="f"/>
                  <v:rect id="Rectangle 742" o:spid="_x0000_s1818"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N+YxQAAANwAAAAPAAAAZHJzL2Rvd25yZXYueG1sRI9BawIx&#10;FITvhf6H8AreNKtYW7ZGKYJQCwtqS8HbY/O6Wdy8LEka13/fFIQeh5n5hlmuB9uJRD60jhVMJwUI&#10;4trplhsFnx/b8TOIEJE1do5JwZUCrFf3d0sstbvwgdIxNiJDOJSowMTYl1KG2pDFMHE9cfa+nbcY&#10;s/SN1B4vGW47OSuKhbTYcl4w2NPGUH0+/lgF/cnsqsd9Or3LVPmrTLNztftSavQwvL6AiDTE//Ct&#10;/aYVPE3n8HcmHwG5+gUAAP//AwBQSwECLQAUAAYACAAAACEA2+H2y+4AAACFAQAAEwAAAAAAAAAA&#10;AAAAAAAAAAAAW0NvbnRlbnRfVHlwZXNdLnhtbFBLAQItABQABgAIAAAAIQBa9CxbvwAAABUBAAAL&#10;AAAAAAAAAAAAAAAAAB8BAABfcmVscy8ucmVsc1BLAQItABQABgAIAAAAIQAHCN+YxQAAANwAAAAP&#10;AAAAAAAAAAAAAAAAAAcCAABkcnMvZG93bnJldi54bWxQSwUGAAAAAAMAAwC3AAAA+QIAAAAA&#10;" fillcolor="#d0e4bc" stroked="f"/>
                  <v:shape id="Picture 743" o:spid="_x0000_s1819" type="#_x0000_t75" style="position:absolute;left:3843;top:229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o+wwAAANwAAAAPAAAAZHJzL2Rvd25yZXYueG1sRI9Pi8Iw&#10;FMTvC36H8ARvmir+o2sUEcQe1V2RvT2at23Z5qUkUauf3gjCHoeZ+Q2zWLWmFldyvrKsYDhIQBDn&#10;VldcKPj+2vbnIHxA1lhbJgV38rBadj4WmGp74wNdj6EQEcI+RQVlCE0qpc9LMugHtiGO3q91BkOU&#10;rpDa4S3CTS1HSTKVBiuOCyU2tCkp/ztejIKHmfvpaecypvOp3f4YO97rTKlet11/ggjUhv/wu51p&#10;BbPhBF5n4hGQyycAAAD//wMAUEsBAi0AFAAGAAgAAAAhANvh9svuAAAAhQEAABMAAAAAAAAAAAAA&#10;AAAAAAAAAFtDb250ZW50X1R5cGVzXS54bWxQSwECLQAUAAYACAAAACEAWvQsW78AAAAVAQAACwAA&#10;AAAAAAAAAAAAAAAfAQAAX3JlbHMvLnJlbHNQSwECLQAUAAYACAAAACEAfpAKPsMAAADcAAAADwAA&#10;AAAAAAAAAAAAAAAHAgAAZHJzL2Rvd25yZXYueG1sUEsFBgAAAAADAAMAtwAAAPcCAAAAAA==&#10;">
                    <v:imagedata r:id="rId269" o:title=""/>
                  </v:shape>
                  <v:rect id="Rectangle 744" o:spid="_x0000_s1820"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uR0xQAAANwAAAAPAAAAZHJzL2Rvd25yZXYueG1sRI9BawIx&#10;FITvhf6H8Aq91axCbdkapRQKKixYLQVvj83rZnHzsiQxrv/eCILHYWa+YWaLwXYikQ+tYwXjUQGC&#10;uHa65UbB7+775R1EiMgaO8ek4EwBFvPHhxmW2p34h9I2NiJDOJSowMTYl1KG2pDFMHI9cfb+nbcY&#10;s/SN1B5PGW47OSmKqbTYcl4w2NOXofqwPVoF/d6sqtdN2q9lqvxZpsmhWv0p9fw0fH6AiDTEe/jW&#10;XmoFb+MpXM/kIyDnFwAAAP//AwBQSwECLQAUAAYACAAAACEA2+H2y+4AAACFAQAAEwAAAAAAAAAA&#10;AAAAAAAAAAAAW0NvbnRlbnRfVHlwZXNdLnhtbFBLAQItABQABgAIAAAAIQBa9CxbvwAAABUBAAAL&#10;AAAAAAAAAAAAAAAAAB8BAABfcmVscy8ucmVsc1BLAQItABQABgAIAAAAIQCYluR0xQAAANwAAAAP&#10;AAAAAAAAAAAAAAAAAAcCAABkcnMvZG93bnJldi54bWxQSwUGAAAAAAMAAwC3AAAA+QIAAAAA&#10;" fillcolor="#d0e4bc" stroked="f"/>
                  <v:rect id="Rectangle 745" o:spid="_x0000_s1821"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BT5xAAAANwAAAAPAAAAZHJzL2Rvd25yZXYueG1sRI9Pi8Iw&#10;FMTvwn6H8Ba8raketFSjFFHZk7D+Oz+bZ1tsXmKT1bqffrOw4HGYmd8ws0VnGnGn1teWFQwHCQji&#10;wuqaSwWH/fojBeEDssbGMil4kofF/K03w0zbB3/RfRdKESHsM1RQheAyKX1RkUE/sI44ehfbGgxR&#10;tqXULT4i3DRylCRjabDmuFCho2VFxXX3bRS41f5225y3pnOXn6PO80Ke0lSp/nuXT0EE6sIr/N/+&#10;1Aomwwn8nYlHQM5/AQAA//8DAFBLAQItABQABgAIAAAAIQDb4fbL7gAAAIUBAAATAAAAAAAAAAAA&#10;AAAAAAAAAABbQ29udGVudF9UeXBlc10ueG1sUEsBAi0AFAAGAAgAAAAhAFr0LFu/AAAAFQEAAAsA&#10;AAAAAAAAAAAAAAAAHwEAAF9yZWxzLy5yZWxzUEsBAi0AFAAGAAgAAAAhALTIFPnEAAAA3AAAAA8A&#10;AAAAAAAAAAAAAAAABwIAAGRycy9kb3ducmV2LnhtbFBLBQYAAAAAAwADALcAAAD4AgAAAAA=&#10;" fillcolor="#d2e4bc" stroked="f"/>
                  <v:shape id="Picture 746" o:spid="_x0000_s1822" type="#_x0000_t75" style="position:absolute;left:3843;top:229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growgAAANwAAAAPAAAAZHJzL2Rvd25yZXYueG1sRE+7bsIw&#10;FN0r8Q/WRepWHKoWUMAgVKkqSwceQ8ar+BJHxNdRbJzA1+MBifHovFebwTYiUudrxwqmkwwEcel0&#10;zZWC0/H3YwHCB2SNjWNScCMPm/XobYW5dj3vKR5CJVII+xwVmBDaXEpfGrLoJ64lTtzZdRZDgl0l&#10;dYd9CreN/MyymbRYc2ow2NKPofJyuFoF9//ZV4yhkN9/fRHr4ro/3+5GqffxsF2CCDSEl/jp3mkF&#10;82lam86kIyDXDwAAAP//AwBQSwECLQAUAAYACAAAACEA2+H2y+4AAACFAQAAEwAAAAAAAAAAAAAA&#10;AAAAAAAAW0NvbnRlbnRfVHlwZXNdLnhtbFBLAQItABQABgAIAAAAIQBa9CxbvwAAABUBAAALAAAA&#10;AAAAAAAAAAAAAB8BAABfcmVscy8ucmVsc1BLAQItABQABgAIAAAAIQC8IgrowgAAANwAAAAPAAAA&#10;AAAAAAAAAAAAAAcCAABkcnMvZG93bnJldi54bWxQSwUGAAAAAAMAAwC3AAAA9gIAAAAA&#10;">
                    <v:imagedata r:id="rId270" o:title=""/>
                  </v:shape>
                  <v:rect id="Rectangle 747" o:spid="_x0000_s1823"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yUQxQAAANwAAAAPAAAAZHJzL2Rvd25yZXYueG1sRI/NbsIw&#10;EITvlfoO1iL1Vhw40DTgoKgC1FOlQtvzEm9+RLw2sYG0T18jIXEczcw3msVyMJ04U+9bywom4wQE&#10;cWl1y7WCr936OQXhA7LGzjIp+CUPy/zxYYGZthf+pPM21CJC2GeooAnBZVL6siGDfmwdcfQq2xsM&#10;Ufa11D1eItx0cpokM2mw5bjQoKO3hsrD9mQUuNXueNzsP8zgqr9vXRSl/ElTpZ5GQzEHEWgI9/Ct&#10;/a4VvExe4XomHgGZ/wMAAP//AwBQSwECLQAUAAYACAAAACEA2+H2y+4AAACFAQAAEwAAAAAAAAAA&#10;AAAAAAAAAAAAW0NvbnRlbnRfVHlwZXNdLnhtbFBLAQItABQABgAIAAAAIQBa9CxbvwAAABUBAAAL&#10;AAAAAAAAAAAAAAAAAB8BAABfcmVscy8ucmVsc1BLAQItABQABgAIAAAAIQCqGyUQxQAAANwAAAAP&#10;AAAAAAAAAAAAAAAAAAcCAABkcnMvZG93bnJldi54bWxQSwUGAAAAAAMAAwC3AAAA+QIAAAAA&#10;" fillcolor="#d2e4bc" stroked="f"/>
                  <v:rect id="Rectangle 748" o:spid="_x0000_s1824"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EP8wgAAANwAAAAPAAAAZHJzL2Rvd25yZXYueG1sRE/dasIw&#10;FL4XfIdwhN1pqtNOOqOoIIzduDkf4Kw5NtXmpDRZrXt6cyF4+fH9L1adrURLjS8dKxiPEhDEudMl&#10;FwqOP7vhHIQPyBorx6TgRh5Wy35vgZl2V/6m9hAKEUPYZ6jAhFBnUvrckEU/cjVx5E6usRgibAqp&#10;G7zGcFvJSZKk0mLJscFgTVtD+eXwZxVsX8/TTToLZt9WsvzcXf6/Zr9npV4G3fodRKAuPMUP94dW&#10;8DaJ8+OZeATk8g4AAP//AwBQSwECLQAUAAYACAAAACEA2+H2y+4AAACFAQAAEwAAAAAAAAAAAAAA&#10;AAAAAAAAW0NvbnRlbnRfVHlwZXNdLnhtbFBLAQItABQABgAIAAAAIQBa9CxbvwAAABUBAAALAAAA&#10;AAAAAAAAAAAAAB8BAABfcmVscy8ucmVsc1BLAQItABQABgAIAAAAIQDzUEP8wgAAANwAAAAPAAAA&#10;AAAAAAAAAAAAAAcCAABkcnMvZG93bnJldi54bWxQSwUGAAAAAAMAAwC3AAAA9gIAAAAA&#10;" fillcolor="#d2e6be" stroked="f"/>
                  <v:shape id="Picture 749" o:spid="_x0000_s1825" type="#_x0000_t75" style="position:absolute;left:3843;top:2298;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mT7xgAAANwAAAAPAAAAZHJzL2Rvd25yZXYueG1sRI9Ba8JA&#10;FITvgv9heQVvuqsHW1JXkYogSgva2tbbM/tMgtm3IbtN4r93C4Ueh5n5hpktOluKhmpfONYwHikQ&#10;xKkzBWcaPt7XwycQPiAbLB2Thht5WMz7vRkmxrW8p+YQMhEh7BPUkIdQJVL6NCeLfuQq4uhdXG0x&#10;RFln0tTYRrgt5USpqbRYcFzIsaKXnNLr4cdq2K7U7fu1wFZ9oTmdP3fH5m171Hrw0C2fQQTqwn/4&#10;r70xGh4nY/g9E4+AnN8BAAD//wMAUEsBAi0AFAAGAAgAAAAhANvh9svuAAAAhQEAABMAAAAAAAAA&#10;AAAAAAAAAAAAAFtDb250ZW50X1R5cGVzXS54bWxQSwECLQAUAAYACAAAACEAWvQsW78AAAAVAQAA&#10;CwAAAAAAAAAAAAAAAAAfAQAAX3JlbHMvLnJlbHNQSwECLQAUAAYACAAAACEAX5Zk+8YAAADcAAAA&#10;DwAAAAAAAAAAAAAAAAAHAgAAZHJzL2Rvd25yZXYueG1sUEsFBgAAAAADAAMAtwAAAPoCAAAAAA==&#10;">
                    <v:imagedata r:id="rId271" o:title=""/>
                  </v:shape>
                  <v:rect id="Rectangle 750" o:spid="_x0000_s1826"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ngQxgAAANwAAAAPAAAAZHJzL2Rvd25yZXYueG1sRI/dasJA&#10;FITvBd9hOYJ3umn8qaSuooJQelO1PsBp9jQbzZ4N2W2MffpuoeDlMDPfMMt1ZyvRUuNLxwqexgkI&#10;4tzpkgsF54/9aAHCB2SNlWNScCcP61W/t8RMuxsfqT2FQkQI+wwVmBDqTEqfG7Lox64mjt6XayyG&#10;KJtC6gZvEW4rmSbJXFosOS4YrGlnKL+evq2C3eQy3c5nwby3lSzf9tefw+zzotRw0G1eQATqwiP8&#10;337VCp7TFP7OxCMgV78AAAD//wMAUEsBAi0AFAAGAAgAAAAhANvh9svuAAAAhQEAABMAAAAAAAAA&#10;AAAAAAAAAAAAAFtDb250ZW50X1R5cGVzXS54bWxQSwECLQAUAAYACAAAACEAWvQsW78AAAAVAQAA&#10;CwAAAAAAAAAAAAAAAAAfAQAAX3JlbHMvLnJlbHNQSwECLQAUAAYACAAAACEAbM54EMYAAADcAAAA&#10;DwAAAAAAAAAAAAAAAAAHAgAAZHJzL2Rvd25yZXYueG1sUEsFBgAAAAADAAMAtwAAAPoCAAAAAA==&#10;" fillcolor="#d2e6be" stroked="f"/>
                  <v:rect id="Rectangle 751" o:spid="_x0000_s1827"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U7ExgAAANwAAAAPAAAAZHJzL2Rvd25yZXYueG1sRI9Ba8JA&#10;FITvhf6H5RV6azamoCW6SqkoWvBgWmqPz+xrEsy+jdk1pv/eFQSPw8x8w0xmvalFR62rLCsYRDEI&#10;4tzqigsF31+LlzcQziNrrC2Tgn9yMJs+Pkww1fbMW+oyX4gAYZeigtL7JpXS5SUZdJFtiIP3Z1uD&#10;Psi2kLrFc4CbWiZxPJQGKw4LJTb0UVJ+yE5Gwe6nW27MZzKI50l//B0d9muf7ZV6furfxyA89f4e&#10;vrVXWsEoeYXrmXAE5PQCAAD//wMAUEsBAi0AFAAGAAgAAAAhANvh9svuAAAAhQEAABMAAAAAAAAA&#10;AAAAAAAAAAAAAFtDb250ZW50X1R5cGVzXS54bWxQSwECLQAUAAYACAAAACEAWvQsW78AAAAVAQAA&#10;CwAAAAAAAAAAAAAAAAAfAQAAX3JlbHMvLnJlbHNQSwECLQAUAAYACAAAACEADNlOxMYAAADcAAAA&#10;DwAAAAAAAAAAAAAAAAAHAgAAZHJzL2Rvd25yZXYueG1sUEsFBgAAAAADAAMAtwAAAPoCAAAAAA==&#10;" fillcolor="#d4e6c0" stroked="f"/>
                  <v:shape id="Picture 752" o:spid="_x0000_s1828" type="#_x0000_t75" style="position:absolute;left:3843;top:231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B1hxQAAANwAAAAPAAAAZHJzL2Rvd25yZXYueG1sRI/NasMw&#10;EITvgb6D2EBviRxTmuBGNqFpoVAI5OcBFmtjmVorIymx66evCoUeh5n5htlWo+3EnXxoHStYLTMQ&#10;xLXTLTcKLuf3xQZEiMgaO8ek4JsCVOXDbIuFdgMf6X6KjUgQDgUqMDH2hZShNmQxLF1PnLyr8xZj&#10;kr6R2uOQ4LaTeZY9S4stpwWDPb0aqr9ON6ugeauny+Gwzjefw85P173pJndU6nE+7l5ARBrjf/iv&#10;/aEVrPMn+D2TjoAsfwAAAP//AwBQSwECLQAUAAYACAAAACEA2+H2y+4AAACFAQAAEwAAAAAAAAAA&#10;AAAAAAAAAAAAW0NvbnRlbnRfVHlwZXNdLnhtbFBLAQItABQABgAIAAAAIQBa9CxbvwAAABUBAAAL&#10;AAAAAAAAAAAAAAAAAB8BAABfcmVscy8ucmVsc1BLAQItABQABgAIAAAAIQBpDB1hxQAAANwAAAAP&#10;AAAAAAAAAAAAAAAAAAcCAABkcnMvZG93bnJldi54bWxQSwUGAAAAAAMAAwC3AAAA+QIAAAAA&#10;">
                    <v:imagedata r:id="rId272" o:title=""/>
                  </v:shape>
                  <v:rect id="Rectangle 753" o:spid="_x0000_s1829"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HMrxgAAANwAAAAPAAAAZHJzL2Rvd25yZXYueG1sRI9Ba8JA&#10;FITvhf6H5RV6azYGqiW6SqkoWvBgWmqPz+xrEsy+jdk1pv/eFQSPw8x8w0xmvalFR62rLCsYRDEI&#10;4tzqigsF31+LlzcQziNrrC2Tgn9yMJs+Pkww1fbMW+oyX4gAYZeigtL7JpXS5SUZdJFtiIP3Z1uD&#10;Psi2kLrFc4CbWiZxPJQGKw4LJTb0UVJ+yE5Gwe6nW27MZzKI50l//B0d9muf7ZV6furfxyA89f4e&#10;vrVXWsEoeYXrmXAE5PQCAAD//wMAUEsBAi0AFAAGAAgAAAAhANvh9svuAAAAhQEAABMAAAAAAAAA&#10;AAAAAAAAAAAAAFtDb250ZW50X1R5cGVzXS54bWxQSwECLQAUAAYACAAAACEAWvQsW78AAAAVAQAA&#10;CwAAAAAAAAAAAAAAAAAfAQAAX3JlbHMvLnJlbHNQSwECLQAUAAYACAAAACEA7HxzK8YAAADcAAAA&#10;DwAAAAAAAAAAAAAAAAAHAgAAZHJzL2Rvd25yZXYueG1sUEsFBgAAAAADAAMAtwAAAPoCAAAAAA==&#10;" fillcolor="#d4e6c0" stroked="f"/>
                  <v:rect id="Rectangle 754" o:spid="_x0000_s1830"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6IUwwAAANwAAAAPAAAAZHJzL2Rvd25yZXYueG1sRI/BasMw&#10;EETvgfyD2EBusVwf0uJaDiWmtJcSmgRyXay1ZWqtjKXazt9XhUKPw8y8YYrDYnsx0eg7xwoekhQE&#10;ce10x62C6+V19wTCB2SNvWNScCcPh3K9KjDXbuZPms6hFRHCPkcFJoQhl9LXhiz6xA3E0WvcaDFE&#10;ObZSjzhHuO1llqZ7abHjuGBwoKOh+uv8bRXc7Ftd6arB09T2p2o4BtLmQ6ntZnl5BhFoCf/hv/a7&#10;VvCY7eH3TDwCsvwBAAD//wMAUEsBAi0AFAAGAAgAAAAhANvh9svuAAAAhQEAABMAAAAAAAAAAAAA&#10;AAAAAAAAAFtDb250ZW50X1R5cGVzXS54bWxQSwECLQAUAAYACAAAACEAWvQsW78AAAAVAQAACwAA&#10;AAAAAAAAAAAAAAAfAQAAX3JlbHMvLnJlbHNQSwECLQAUAAYACAAAACEACzeiFMMAAADcAAAADwAA&#10;AAAAAAAAAAAAAAAHAgAAZHJzL2Rvd25yZXYueG1sUEsFBgAAAAADAAMAtwAAAPcCAAAAAA==&#10;" fillcolor="#d4e6c2" stroked="f"/>
                  <v:shape id="Picture 755" o:spid="_x0000_s1831" type="#_x0000_t75" style="position:absolute;left:3843;top:231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umxQAAANwAAAAPAAAAZHJzL2Rvd25yZXYueG1sRI/BasMw&#10;EETvgf6D2EJviVxT6uBGMWkgkEOh1EnJdbE2lom1MpbsuPn6qFDocZidNzurYrKtGKn3jWMFz4sE&#10;BHHldMO1guNhN1+C8AFZY+uYFPyQh2L9MFthrt2Vv2gsQy0ihH2OCkwIXS6lrwxZ9AvXEUfv7HqL&#10;Icq+lrrHa4TbVqZJ8iotNhwbDHa0NVRdysHGN/Q7DZ/6tF8OLxd9+jDtrRu/lXp6nDZvIAJN4f/4&#10;L73XCrI0g98xkQByfQcAAP//AwBQSwECLQAUAAYACAAAACEA2+H2y+4AAACFAQAAEwAAAAAAAAAA&#10;AAAAAAAAAAAAW0NvbnRlbnRfVHlwZXNdLnhtbFBLAQItABQABgAIAAAAIQBa9CxbvwAAABUBAAAL&#10;AAAAAAAAAAAAAAAAAB8BAABfcmVscy8ucmVsc1BLAQItABQABgAIAAAAIQAw/RumxQAAANwAAAAP&#10;AAAAAAAAAAAAAAAAAAcCAABkcnMvZG93bnJldi54bWxQSwUGAAAAAAMAAwC3AAAA+QIAAAAA&#10;">
                    <v:imagedata r:id="rId273" o:title=""/>
                  </v:shape>
                  <v:rect id="Rectangle 756" o:spid="_x0000_s1832"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JP9vwAAANwAAAAPAAAAZHJzL2Rvd25yZXYueG1sRE/Pa8Iw&#10;FL4L/g/hCbtpqocpnVHEInoZRR3s+kieTVnzUprYdv/9chh4/Ph+b/eja0RPXag9K1guMhDE2pua&#10;KwVf99N8AyJEZIONZ1LwSwH2u+lki7nxA1+pv8VKpBAOOSqwMba5lEFbchgWviVO3MN3DmOCXSVN&#10;h0MKd41cZdm7dFhzarDY0tGS/rk9nYJvd9aFKR5Y9lVTFu0xkrGfSr3NxsMHiEhjfIn/3RejYL1K&#10;a9OZdATk7g8AAP//AwBQSwECLQAUAAYACAAAACEA2+H2y+4AAACFAQAAEwAAAAAAAAAAAAAAAAAA&#10;AAAAW0NvbnRlbnRfVHlwZXNdLnhtbFBLAQItABQABgAIAAAAIQBa9CxbvwAAABUBAAALAAAAAAAA&#10;AAAAAAAAAB8BAABfcmVscy8ucmVsc1BLAQItABQABgAIAAAAIQAV5JP9vwAAANwAAAAPAAAAAAAA&#10;AAAAAAAAAAcCAABkcnMvZG93bnJldi54bWxQSwUGAAAAAAMAAwC3AAAA8wIAAAAA&#10;" fillcolor="#d4e6c2" stroked="f"/>
                  <v:rect id="Rectangle 757" o:spid="_x0000_s1833"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IpAxAAAANwAAAAPAAAAZHJzL2Rvd25yZXYueG1sRI/BTsMw&#10;EETvlfgHa5G4tQ450BDqVhUSgh56SMoHLPESR8TrkDVt+Pu6UqUeRzPzRrPaTL5XRxqlC2zgcZGB&#10;Im6C7bg18Hl4mxegJCJb7AOTgX8S2KzvZissbThxRcc6tipBWEo04GIcSq2lceRRFmEgTt53GD3G&#10;JMdW2xFPCe57nWfZk/bYcVpwONCro+an/vMGZFcUX7beb1l+q+69clbyYW/Mw/20fQEVaYq38LX9&#10;YQ0s82e4nElHQK/PAAAA//8DAFBLAQItABQABgAIAAAAIQDb4fbL7gAAAIUBAAATAAAAAAAAAAAA&#10;AAAAAAAAAABbQ29udGVudF9UeXBlc10ueG1sUEsBAi0AFAAGAAgAAAAhAFr0LFu/AAAAFQEAAAsA&#10;AAAAAAAAAAAAAAAAHwEAAF9yZWxzLy5yZWxzUEsBAi0AFAAGAAgAAAAhAHVMikDEAAAA3AAAAA8A&#10;AAAAAAAAAAAAAAAABwIAAGRycy9kb3ducmV2LnhtbFBLBQYAAAAAAwADALcAAAD4AgAAAAA=&#10;" fillcolor="#d6e6c4" stroked="f"/>
                  <v:shape id="Picture 758" o:spid="_x0000_s1834" type="#_x0000_t75" style="position:absolute;left:3843;top:233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nXawwAAANwAAAAPAAAAZHJzL2Rvd25yZXYueG1sRE9Na8JA&#10;EL0X+h+WKXgpdVNFbVNXKYIgvTVqobchO82GZmdDdozJv3cPhR4f73u9HXyjeupiHdjA8zQDRVwG&#10;W3Nl4HTcP72AioJssQlMBkaKsN3c360xt+HKn9QXUqkUwjFHA06kzbWOpSOPcRpa4sT9hM6jJNhV&#10;2nZ4TeG+0bMsW2qPNacGhy3tHJW/xcUbKOpisXDf54/9bjWevh6jvI69GDN5GN7fQAkN8i/+cx+s&#10;gdU8zU9n0hHQmxsAAAD//wMAUEsBAi0AFAAGAAgAAAAhANvh9svuAAAAhQEAABMAAAAAAAAAAAAA&#10;AAAAAAAAAFtDb250ZW50X1R5cGVzXS54bWxQSwECLQAUAAYACAAAACEAWvQsW78AAAAVAQAACwAA&#10;AAAAAAAAAAAAAAAfAQAAX3JlbHMvLnJlbHNQSwECLQAUAAYACAAAACEAoaJ12sMAAADcAAAADwAA&#10;AAAAAAAAAAAAAAAHAgAAZHJzL2Rvd25yZXYueG1sUEsFBgAAAAADAAMAtwAAAPcCAAAAAA==&#10;">
                    <v:imagedata r:id="rId274" o:title=""/>
                  </v:shape>
                  <v:rect id="Rectangle 759" o:spid="_x0000_s1835"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xCbxAAAANwAAAAPAAAAZHJzL2Rvd25yZXYueG1sRI9Ba8JA&#10;FITvQv/D8gredKNCG1JXkYK0Hjwk7Q94zT6zwezbNG/V+O+7hUKPw8x8w6y3o+/UlQZpAxtYzDNQ&#10;xHWwLTcGPj/2sxyURGSLXWAycCeB7eZhssbChhuXdK1ioxKEpUADLsa+0FpqRx5lHnri5J3C4DEm&#10;OTTaDnhLcN/pZZY9aY8tpwWHPb06qs/VxRuQQ55/2eq4Y/ku27fSWVn2R2Omj+PuBVSkMf6H/9rv&#10;1sDzagG/Z9IR0JsfAAAA//8DAFBLAQItABQABgAIAAAAIQDb4fbL7gAAAIUBAAATAAAAAAAAAAAA&#10;AAAAAAAAAABbQ29udGVudF9UeXBlc10ueG1sUEsBAi0AFAAGAAgAAAAhAFr0LFu/AAAAFQEAAAsA&#10;AAAAAAAAAAAAAAAAHwEAAF9yZWxzLy5yZWxzUEsBAi0AFAAGAAgAAAAhAA7jEJvEAAAA3AAAAA8A&#10;AAAAAAAAAAAAAAAABwIAAGRycy9kb3ducmV2LnhtbFBLBQYAAAAAAwADALcAAAD4AgAAAAA=&#10;" fillcolor="#d6e6c4" stroked="f"/>
                  <v:rect id="Rectangle 760" o:spid="_x0000_s1836"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QDwxQAAANwAAAAPAAAAZHJzL2Rvd25yZXYueG1sRI9Ba8JA&#10;FITvQv/D8oTedKNClOgmFFuhp6Kx1Osj+5qkzb5Ns9sk/fddQfA4zMw3zC4bTSN66lxtWcFiHoEg&#10;LqyuuVTwfj7MNiCcR9bYWCYFf+QgSx8mO0y0HfhEfe5LESDsElRQed8mUrqiIoNublvi4H3azqAP&#10;siul7nAIcNPIZRTF0mDNYaHClvYVFd/5r1Fgng+XffMSy5/jKR9WH19v62NJSj1Ox6ctCE+jv4dv&#10;7VetYL1awvVMOAIy/QcAAP//AwBQSwECLQAUAAYACAAAACEA2+H2y+4AAACFAQAAEwAAAAAAAAAA&#10;AAAAAAAAAAAAW0NvbnRlbnRfVHlwZXNdLnhtbFBLAQItABQABgAIAAAAIQBa9CxbvwAAABUBAAAL&#10;AAAAAAAAAAAAAAAAAB8BAABfcmVscy8ucmVsc1BLAQItABQABgAIAAAAIQCPyQDwxQAAANwAAAAP&#10;AAAAAAAAAAAAAAAAAAcCAABkcnMvZG93bnJldi54bWxQSwUGAAAAAAMAAwC3AAAA+QIAAAAA&#10;" fillcolor="#d6e6c6" stroked="f"/>
                  <v:shape id="Picture 761" o:spid="_x0000_s1837" type="#_x0000_t75" style="position:absolute;left:3843;top:233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2xxAAAANwAAAAPAAAAZHJzL2Rvd25yZXYueG1sRI9Ba8JA&#10;FITvgv9heUJvurFCa6OrSLHSYxNtobdn9pmEZN+G7JrEf+8WCh6HmfmGWW8HU4uOWldaVjCfRSCI&#10;M6tLzhWcjh/TJQjnkTXWlknBjRxsN+PRGmNte06oS30uAoRdjAoK75tYSpcVZNDNbEMcvIttDfog&#10;21zqFvsAN7V8jqIXabDksFBgQ+8FZVV6NQrevsu9/pFfLH/r5EIUVfvzoVLqaTLsViA8Df4R/m9/&#10;agWviwX8nQlHQG7uAAAA//8DAFBLAQItABQABgAIAAAAIQDb4fbL7gAAAIUBAAATAAAAAAAAAAAA&#10;AAAAAAAAAABbQ29udGVudF9UeXBlc10ueG1sUEsBAi0AFAAGAAgAAAAhAFr0LFu/AAAAFQEAAAsA&#10;AAAAAAAAAAAAAAAAHwEAAF9yZWxzLy5yZWxzUEsBAi0AFAAGAAgAAAAhAKq37bHEAAAA3AAAAA8A&#10;AAAAAAAAAAAAAAAABwIAAGRycy9kb3ducmV2LnhtbFBLBQYAAAAAAwADALcAAAD4AgAAAAA=&#10;">
                    <v:imagedata r:id="rId275" o:title=""/>
                  </v:shape>
                  <v:rect id="Rectangle 762" o:spid="_x0000_s1838"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D0fxgAAANwAAAAPAAAAZHJzL2Rvd25yZXYueG1sRI9Pa8JA&#10;FMTvQr/D8gredFMVU1I3ofgHPBVNi14f2dckbfZtzK4m/fbdgtDjMDO/YVbZYBpxo87VlhU8TSMQ&#10;xIXVNZcKPt53k2cQziNrbCyTgh9ykKUPoxUm2vZ8pFvuSxEg7BJUUHnfJlK6oiKDbmpb4uB92s6g&#10;D7Irpe6wD3DTyFkULaXBmsNChS2tKyq+86tRYDa787rZLuXlcMz7+enrLT6UpNT4cXh9AeFp8P/h&#10;e3uvFcTzBfydCUdApr8AAAD//wMAUEsBAi0AFAAGAAgAAAAhANvh9svuAAAAhQEAABMAAAAAAAAA&#10;AAAAAAAAAAAAAFtDb250ZW50X1R5cGVzXS54bWxQSwECLQAUAAYACAAAACEAWvQsW78AAAAVAQAA&#10;CwAAAAAAAAAAAAAAAAAfAQAAX3JlbHMvLnJlbHNQSwECLQAUAAYACAAAACEAb2w9H8YAAADcAAAA&#10;DwAAAAAAAAAAAAAAAAAHAgAAZHJzL2Rvd25yZXYueG1sUEsFBgAAAAADAAMAtwAAAPoCAAAAAA==&#10;" fillcolor="#d6e6c6" stroked="f"/>
                  <v:rect id="Rectangle 763" o:spid="_x0000_s1839"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dzxwAAANwAAAAPAAAAZHJzL2Rvd25yZXYueG1sRI9PSwMx&#10;FMTvgt8hPKE3m639Y12bFqsIQr24tnh9bJ7ZpZuX7SY222/fCIUeh5n5DbNY9bYRR+p87VjBaJiB&#10;IC6drtko2H6/389B+ICssXFMCk7kYbW8vVlgrl3kLzoWwYgEYZ+jgiqENpfSlxVZ9EPXEifv13UW&#10;Q5KdkbrDmOC2kQ9ZNpMWa04LFbb0WlG5L/6sgs+3zXoyme9GxWE9juZnb2bxKSo1uOtfnkEE6sM1&#10;fGl/aAWP4yn8n0lHQC7PAAAA//8DAFBLAQItABQABgAIAAAAIQDb4fbL7gAAAIUBAAATAAAAAAAA&#10;AAAAAAAAAAAAAABbQ29udGVudF9UeXBlc10ueG1sUEsBAi0AFAAGAAgAAAAhAFr0LFu/AAAAFQEA&#10;AAsAAAAAAAAAAAAAAAAAHwEAAF9yZWxzLy5yZWxzUEsBAi0AFAAGAAgAAAAhADAD53PHAAAA3AAA&#10;AA8AAAAAAAAAAAAAAAAABwIAAGRycy9kb3ducmV2LnhtbFBLBQYAAAAAAwADALcAAAD7AgAAAAA=&#10;" fillcolor="#d6e8c6" stroked="f"/>
                  <v:shape id="Picture 764" o:spid="_x0000_s1840" type="#_x0000_t75" style="position:absolute;left:3843;top:234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f+qxAAAANwAAAAPAAAAZHJzL2Rvd25yZXYueG1sRI9BawIx&#10;FITvQv9DeAUvUrNVsGU1ilgVr2p76O2xee6m3bwsSdTVX28EweMwM98wk1lra3EiH4xjBe/9DARx&#10;4bThUsH3fvX2CSJEZI21Y1JwoQCz6Utngrl2Z97SaRdLkSAcclRQxdjkUoaiIouh7xri5B2ctxiT&#10;9KXUHs8Jbms5yLKRtGg4LVTY0KKi4n93tAp4YXB9GX5d/9Bfj8v574/phVqp7ms7H4OI1MZn+NHe&#10;aAUfwxHcz6QjIKc3AAAA//8DAFBLAQItABQABgAIAAAAIQDb4fbL7gAAAIUBAAATAAAAAAAAAAAA&#10;AAAAAAAAAABbQ29udGVudF9UeXBlc10ueG1sUEsBAi0AFAAGAAgAAAAhAFr0LFu/AAAAFQEAAAsA&#10;AAAAAAAAAAAAAAAAHwEAAF9yZWxzLy5yZWxzUEsBAi0AFAAGAAgAAAAhAJ/F/6rEAAAA3AAAAA8A&#10;AAAAAAAAAAAAAAAABwIAAGRycy9kb3ducmV2LnhtbFBLBQYAAAAAAwADALcAAAD4AgAAAAA=&#10;">
                    <v:imagedata r:id="rId276" o:title=""/>
                  </v:shape>
                  <v:rect id="Rectangle 765" o:spid="_x0000_s1841"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dyfxgAAANwAAAAPAAAAZHJzL2Rvd25yZXYueG1sRI9PawIx&#10;FMTvhX6H8AreatYq/tkapVaEQntxVbw+Nq/Zxc3LdhPN9ts3hUKPw8z8hlmue9uIG3W+dqxgNMxA&#10;EJdO12wUHA+7xzkIH5A1No5JwTd5WK/u75aYaxd5T7ciGJEg7HNUUIXQ5lL6siKLfuha4uR9us5i&#10;SLIzUncYE9w28inLptJizWmhwpZeKyovxdUq+Ni+byaT+WlUfG3G0ZwvZhoXUanBQ//yDCJQH/7D&#10;f+03rWA2nsHvmXQE5OoHAAD//wMAUEsBAi0AFAAGAAgAAAAhANvh9svuAAAAhQEAABMAAAAAAAAA&#10;AAAAAAAAAAAAAFtDb250ZW50X1R5cGVzXS54bWxQSwECLQAUAAYACAAAACEAWvQsW78AAAAVAQAA&#10;CwAAAAAAAAAAAAAAAAAfAQAAX3JlbHMvLnJlbHNQSwECLQAUAAYACAAAACEAr53cn8YAAADcAAAA&#10;DwAAAAAAAAAAAAAAAAAHAgAAZHJzL2Rvd25yZXYueG1sUEsFBgAAAAADAAMAtwAAAPoCAAAAAA==&#10;" fillcolor="#d6e8c6" stroked="f"/>
                  <v:rect id="Rectangle 766" o:spid="_x0000_s1842"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ioUwAAAANwAAAAPAAAAZHJzL2Rvd25yZXYueG1sRE9Ni8Iw&#10;EL0L/ocwgjdNVdiVrlFEEQRZZNWDe5ttZttiMylJtNVfbw6Cx8f7ni1aU4kbOV9aVjAaJiCIM6tL&#10;zhWcjpvBFIQPyBory6TgTh4W825nhqm2Df/Q7RByEUPYp6igCKFOpfRZQQb90NbEkfu3zmCI0OVS&#10;O2xiuKnkOEk+pMGSY0OBNa0Kyi6Hq1Fg6193foT9RjdmvfNJ7r7Z/ynV77XLLxCB2vAWv9xbreBz&#10;EtfGM/EIyPkTAAD//wMAUEsBAi0AFAAGAAgAAAAhANvh9svuAAAAhQEAABMAAAAAAAAAAAAAAAAA&#10;AAAAAFtDb250ZW50X1R5cGVzXS54bWxQSwECLQAUAAYACAAAACEAWvQsW78AAAAVAQAACwAAAAAA&#10;AAAAAAAAAAAfAQAAX3JlbHMvLnJlbHNQSwECLQAUAAYACAAAACEAJ3YqFMAAAADcAAAADwAAAAAA&#10;AAAAAAAAAAAHAgAAZHJzL2Rvd25yZXYueG1sUEsFBgAAAAADAAMAtwAAAPQCAAAAAA==&#10;" fillcolor="#d8e8c6" stroked="f"/>
                  <v:shape id="Picture 767" o:spid="_x0000_s1843" type="#_x0000_t75" style="position:absolute;left:3843;top:234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DmxxQAAANwAAAAPAAAAZHJzL2Rvd25yZXYueG1sRI9Ba8JA&#10;FITvgv9heYI33WiLrWk2Ii1Cqye12Osj+5qkZt+m2TVGf71bEHocZuYbJll0phItNa60rGAyjkAQ&#10;Z1aXnCv43K9GzyCcR9ZYWSYFF3KwSPu9BGNtz7yldudzESDsYlRQeF/HUrqsIINubGvi4H3bxqAP&#10;ssmlbvAc4KaS0yiaSYMlh4UCa3otKDvuTkaBm/nr41dZb37NWv6s9+318MFvSg0H3fIFhKfO/4fv&#10;7Xet4OlhDn9nwhGQ6Q0AAP//AwBQSwECLQAUAAYACAAAACEA2+H2y+4AAACFAQAAEwAAAAAAAAAA&#10;AAAAAAAAAAAAW0NvbnRlbnRfVHlwZXNdLnhtbFBLAQItABQABgAIAAAAIQBa9CxbvwAAABUBAAAL&#10;AAAAAAAAAAAAAAAAAB8BAABfcmVscy8ucmVsc1BLAQItABQABgAIAAAAIQA5UDmxxQAAANwAAAAP&#10;AAAAAAAAAAAAAAAAAAcCAABkcnMvZG93bnJldi54bWxQSwUGAAAAAAMAAwC3AAAA+QIAAAAA&#10;">
                    <v:imagedata r:id="rId277" o:title=""/>
                  </v:shape>
                  <v:rect id="Rectangle 768" o:spid="_x0000_s1844"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lVvwAAAANwAAAAPAAAAZHJzL2Rvd25yZXYueG1sRE9Ni8Iw&#10;EL0L/ocwgjdNFdmVrlFEEQRZZNWDe5ttZttiMylJtNVfbw6Cx8f7ni1aU4kbOV9aVjAaJiCIM6tL&#10;zhWcjpvBFIQPyBory6TgTh4W825nhqm2Df/Q7RByEUPYp6igCKFOpfRZQQb90NbEkfu3zmCI0OVS&#10;O2xiuKnkOEk+pMGSY0OBNa0Kyi6Hq1Fg6193foT9RjdmvfNJ7r7Z/ynV77XLLxCB2vAWv9xbreBz&#10;EufHM/EIyPkTAAD//wMAUEsBAi0AFAAGAAgAAAAhANvh9svuAAAAhQEAABMAAAAAAAAAAAAAAAAA&#10;AAAAAFtDb250ZW50X1R5cGVzXS54bWxQSwECLQAUAAYACAAAACEAWvQsW78AAAAVAQAACwAAAAAA&#10;AAAAAAAAAAAfAQAAX3JlbHMvLnJlbHNQSwECLQAUAAYACAAAACEAgQZVb8AAAADcAAAADwAAAAAA&#10;AAAAAAAAAAAHAgAAZHJzL2Rvd25yZXYueG1sUEsFBgAAAAADAAMAtwAAAPQCAAAAAA==&#10;" fillcolor="#d8e8c6" stroked="f"/>
                  <v:rect id="Rectangle 769" o:spid="_x0000_s1845"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hPNxgAAANwAAAAPAAAAZHJzL2Rvd25yZXYueG1sRI9La8Mw&#10;EITvhfwHsYVeSiIn5IUT2YSEQlt8yQNyXayNbWqtjKQkbn99VSjkOMzMN8w6700rbuR8Y1nBeJSA&#10;IC6tbrhScDq+DZcgfEDW2FomBd/kIc8GT2tMtb3znm6HUIkIYZ+igjqELpXSlzUZ9CPbEUfvYp3B&#10;EKWrpHZ4j3DTykmSzKXBhuNCjR1tayq/DlejYL4otu3ssyim1flnp93uw+rXmVIvz/1mBSJQHx7h&#10;//a7VrCYjuHvTDwCMvsFAAD//wMAUEsBAi0AFAAGAAgAAAAhANvh9svuAAAAhQEAABMAAAAAAAAA&#10;AAAAAAAAAAAAAFtDb250ZW50X1R5cGVzXS54bWxQSwECLQAUAAYACAAAACEAWvQsW78AAAAVAQAA&#10;CwAAAAAAAAAAAAAAAAAfAQAAX3JlbHMvLnJlbHNQSwECLQAUAAYACAAAACEAmmYTzcYAAADcAAAA&#10;DwAAAAAAAAAAAAAAAAAHAgAAZHJzL2Rvd25yZXYueG1sUEsFBgAAAAADAAMAtwAAAPoCAAAAAA==&#10;" fillcolor="#d8e8c8" stroked="f"/>
                  <v:shape id="Picture 770" o:spid="_x0000_s1846" type="#_x0000_t75" style="position:absolute;left:3843;top:2351;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xSeyAAAANwAAAAPAAAAZHJzL2Rvd25yZXYueG1sRI/dasJA&#10;FITvC77DcgRvim6U0kqaVcQ/ilixNlAvD9ljkjZ7NmRXjW/vFgq9HGbmGyaZtqYSF2pcaVnBcBCB&#10;IM6sLjlXkH6u+mMQziNrrCyTghs5mE46DwnG2l75gy4Hn4sAYRejgsL7OpbSZQUZdANbEwfvZBuD&#10;Psgml7rBa4CbSo6i6FkaLDksFFjTvKDs53A2Co6rxXm5eH88buRXut7uo9v3blMq1eu2s1cQnlr/&#10;H/5rv2kFL08j+D0TjoCc3AEAAP//AwBQSwECLQAUAAYACAAAACEA2+H2y+4AAACFAQAAEwAAAAAA&#10;AAAAAAAAAAAAAAAAW0NvbnRlbnRfVHlwZXNdLnhtbFBLAQItABQABgAIAAAAIQBa9CxbvwAAABUB&#10;AAALAAAAAAAAAAAAAAAAAB8BAABfcmVscy8ucmVsc1BLAQItABQABgAIAAAAIQDj8xSeyAAAANwA&#10;AAAPAAAAAAAAAAAAAAAAAAcCAABkcnMvZG93bnJldi54bWxQSwUGAAAAAAMAAwC3AAAA/AIAAAAA&#10;">
                    <v:imagedata r:id="rId278" o:title=""/>
                  </v:shape>
                  <v:rect id="Rectangle 771" o:spid="_x0000_s1847"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hxQAAANwAAAAPAAAAZHJzL2Rvd25yZXYueG1sRI9PawIx&#10;FMTvBb9DeIKXUrP+l9UoohSq7KW20Otj89xd3LwsSaprP70RhB6HmfkNs1y3phYXcr6yrGDQT0AQ&#10;51ZXXCj4/np/m4PwAVljbZkU3MjDetV5WWKq7ZU/6XIMhYgQ9ikqKENoUil9XpJB37cNcfRO1hkM&#10;UbpCaofXCDe1HCbJVBqsOC6U2NC2pPx8/DUKprNsW08OWTYufv522u32Vr9OlOp1280CRKA2/Ief&#10;7Q+tYDYeweNMPAJydQcAAP//AwBQSwECLQAUAAYACAAAACEA2+H2y+4AAACFAQAAEwAAAAAAAAAA&#10;AAAAAAAAAAAAW0NvbnRlbnRfVHlwZXNdLnhtbFBLAQItABQABgAIAAAAIQBa9CxbvwAAABUBAAAL&#10;AAAAAAAAAAAAAAAAAB8BAABfcmVscy8ucmVsc1BLAQItABQABgAIAAAAIQAF+CghxQAAANwAAAAP&#10;AAAAAAAAAAAAAAAAAAcCAABkcnMvZG93bnJldi54bWxQSwUGAAAAAAMAAwC3AAAA+QIAAAAA&#10;" fillcolor="#d8e8c8" stroked="f"/>
                  <v:rect id="Rectangle 772" o:spid="_x0000_s1848"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xxYxQAAANwAAAAPAAAAZHJzL2Rvd25yZXYueG1sRI9Ba8JA&#10;FITvQv/D8oTe6kaR2sZsRIpCoWCNLfT6mn0mwezbsLvR+O/dQsHjMDPfMNlqMK04k/ONZQXTSQKC&#10;uLS64UrB99f26QWED8gaW8uk4EoeVvnDKMNU2wsXdD6ESkQI+xQV1CF0qZS+rMmgn9iOOHpH6wyG&#10;KF0ltcNLhJtWzpLkWRpsOC7U2NFbTeXp0BsFu4++l4t10Vwdb9rX39P+82dWKfU4HtZLEIGGcA//&#10;t9+1gsV8Dn9n4hGQ+Q0AAP//AwBQSwECLQAUAAYACAAAACEA2+H2y+4AAACFAQAAEwAAAAAAAAAA&#10;AAAAAAAAAAAAW0NvbnRlbnRfVHlwZXNdLnhtbFBLAQItABQABgAIAAAAIQBa9CxbvwAAABUBAAAL&#10;AAAAAAAAAAAAAAAAAB8BAABfcmVscy8ucmVsc1BLAQItABQABgAIAAAAIQAgjxxYxQAAANwAAAAP&#10;AAAAAAAAAAAAAAAAAAcCAABkcnMvZG93bnJldi54bWxQSwUGAAAAAAMAAwC3AAAA+QIAAAAA&#10;" fillcolor="#dae8ca" stroked="f"/>
                  <v:shape id="Picture 773" o:spid="_x0000_s1849" type="#_x0000_t75" style="position:absolute;left:3843;top:2364;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yVdxAAAANwAAAAPAAAAZHJzL2Rvd25yZXYueG1sRI9Ba8JA&#10;FITvBf/D8oTedFNJrURXEaXQS21rPXh8ZJ9JaPZtzD5N+u/dgtDjMDPfMItV72p1pTZUng08jRNQ&#10;xLm3FRcGDt+voxmoIMgWa89k4JcCrJaDhwVm1nf8Rde9FCpCOGRooBRpMq1DXpLDMPYNcfROvnUo&#10;UbaFti12Ee5qPUmSqXZYcVwosaFNSfnP/uIMbFn86TP9SPF47mQ73UneXd6NeRz26zkooV7+w/f2&#10;mzXwkj7D35l4BPTyBgAA//8DAFBLAQItABQABgAIAAAAIQDb4fbL7gAAAIUBAAATAAAAAAAAAAAA&#10;AAAAAAAAAABbQ29udGVudF9UeXBlc10ueG1sUEsBAi0AFAAGAAgAAAAhAFr0LFu/AAAAFQEAAAsA&#10;AAAAAAAAAAAAAAAAHwEAAF9yZWxzLy5yZWxzUEsBAi0AFAAGAAgAAAAhAIfLJV3EAAAA3AAAAA8A&#10;AAAAAAAAAAAAAAAABwIAAGRycy9kb3ducmV2LnhtbFBLBQYAAAAAAwADALcAAAD4AgAAAAA=&#10;">
                    <v:imagedata r:id="rId279" o:title=""/>
                  </v:shape>
                  <v:rect id="Rectangle 774" o:spid="_x0000_s1850"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e0xQAAANwAAAAPAAAAZHJzL2Rvd25yZXYueG1sRI/dasJA&#10;FITvC77Dcgre1U1F/EldRUShUKhGBW+P2dMkmD0bdjca374rFHo5zMw3zHzZmVrcyPnKsoL3QQKC&#10;OLe64kLB6bh9m4LwAVljbZkUPMjDctF7mWOq7Z0zuh1CISKEfYoKyhCaVEqfl2TQD2xDHL0f6wyG&#10;KF0htcN7hJtaDpNkLA1WHBdKbGhdUn49tEbB91fbyskqqx6ON/Xsct3vzsNCqf5rt/oAEagL/+G/&#10;9qdWMBmN4XkmHgG5+AUAAP//AwBQSwECLQAUAAYACAAAACEA2+H2y+4AAACFAQAAEwAAAAAAAAAA&#10;AAAAAAAAAAAAW0NvbnRlbnRfVHlwZXNdLnhtbFBLAQItABQABgAIAAAAIQBa9CxbvwAAABUBAAAL&#10;AAAAAAAAAAAAAAAAAB8BAABfcmVscy8ucmVsc1BLAQItABQABgAIAAAAIQC/ESe0xQAAANwAAAAP&#10;AAAAAAAAAAAAAAAAAAcCAABkcnMvZG93bnJldi54bWxQSwUGAAAAAAMAAwC3AAAA+QIAAAAA&#10;" fillcolor="#dae8ca" stroked="f"/>
                  <v:rect id="Rectangle 775" o:spid="_x0000_s1851"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JUKxwAAANwAAAAPAAAAZHJzL2Rvd25yZXYueG1sRI9Ba8JA&#10;FITvhf6H5RV6kbqpVGNTVxGxEMWDWqEeH9nXJDT7NuxuNf57VxB6HGbmG2Yy60wjTuR8bVnBaz8B&#10;QVxYXXOp4PD1+TIG4QOyxsYyKbiQh9n08WGCmbZn3tFpH0oRIewzVFCF0GZS+qIig75vW+Lo/Vhn&#10;METpSqkdniPcNHKQJCNpsOa4UGFLi4qK3/2fUbC8LDdpPvx2x6NdmHVvZd9321yp56du/gEiUBf+&#10;w/d2rhWkbynczsQjIKdXAAAA//8DAFBLAQItABQABgAIAAAAIQDb4fbL7gAAAIUBAAATAAAAAAAA&#10;AAAAAAAAAAAAAABbQ29udGVudF9UeXBlc10ueG1sUEsBAi0AFAAGAAgAAAAhAFr0LFu/AAAAFQEA&#10;AAsAAAAAAAAAAAAAAAAAHwEAAF9yZWxzLy5yZWxzUEsBAi0AFAAGAAgAAAAhAEWMlQrHAAAA3AAA&#10;AA8AAAAAAAAAAAAAAAAABwIAAGRycy9kb3ducmV2LnhtbFBLBQYAAAAAAwADALcAAAD7AgAAAAA=&#10;" fillcolor="#dae8cc" stroked="f"/>
                  <v:shape id="Picture 776" o:spid="_x0000_s1852" type="#_x0000_t75" style="position:absolute;left:3843;top:237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VVCwgAAANwAAAAPAAAAZHJzL2Rvd25yZXYueG1sRE/LisIw&#10;FN0L8w/hDsxGNHUQR6pRBh/gxkXqLHR3aa5tmeamNNHWvzcLweXhvJfr3tbiTq2vHCuYjBMQxLkz&#10;FRcK/k770RyED8gGa8ek4EEe1quPwRJT4zrWdM9CIWII+xQVlCE0qZQ+L8miH7uGOHJX11oMEbaF&#10;NC12MdzW8jtJZtJixbGhxIY2JeX/2c0q0HJ4Mxe96Qp52OrH7nycDHVQ6uuz/12ACNSHt/jlPhgF&#10;P9O4Np6JR0CungAAAP//AwBQSwECLQAUAAYACAAAACEA2+H2y+4AAACFAQAAEwAAAAAAAAAAAAAA&#10;AAAAAAAAW0NvbnRlbnRfVHlwZXNdLnhtbFBLAQItABQABgAIAAAAIQBa9CxbvwAAABUBAAALAAAA&#10;AAAAAAAAAAAAAB8BAABfcmVscy8ucmVsc1BLAQItABQABgAIAAAAIQDugVVCwgAAANwAAAAPAAAA&#10;AAAAAAAAAAAAAAcCAABkcnMvZG93bnJldi54bWxQSwUGAAAAAAMAAwC3AAAA9gIAAAAA&#10;">
                    <v:imagedata r:id="rId280" o:title=""/>
                  </v:shape>
                  <v:rect id="Rectangle 777" o:spid="_x0000_s1853"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6TjxwAAANwAAAAPAAAAZHJzL2Rvd25yZXYueG1sRI9Ba8JA&#10;FITvQv/D8gq9SN20aKPRVYoopNJD1UI9PrLPJDT7NuxuNf77riB4HGbmG2a26EwjTuR8bVnByyAB&#10;QVxYXXOp4Hu/fh6D8AFZY2OZFFzIw2L+0Jthpu2Zt3TahVJECPsMFVQhtJmUvqjIoB/Yljh6R+sM&#10;hihdKbXDc4SbRr4myZs0WHNcqLClZUXF7+7PKFhdVp9pPvpxh4Ndmk3/w062X7lST4/d+xREoC7c&#10;w7d2rhWkwwlcz8QjIOf/AAAA//8DAFBLAQItABQABgAIAAAAIQDb4fbL7gAAAIUBAAATAAAAAAAA&#10;AAAAAAAAAAAAAABbQ29udGVudF9UeXBlc10ueG1sUEsBAi0AFAAGAAgAAAAhAFr0LFu/AAAAFQEA&#10;AAsAAAAAAAAAAAAAAAAAHwEAAF9yZWxzLy5yZWxzUEsBAi0AFAAGAAgAAAAhAFtfpOPHAAAA3AAA&#10;AA8AAAAAAAAAAAAAAAAABwIAAGRycy9kb3ducmV2LnhtbFBLBQYAAAAAAwADALcAAAD7AgAAAAA=&#10;" fillcolor="#dae8cc" stroked="f"/>
                  <v:rect id="Rectangle 778" o:spid="_x0000_s1854"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tOTwAAAANwAAAAPAAAAZHJzL2Rvd25yZXYueG1sRE9Na8JA&#10;EL0X/A/LCN7qRqVVoquIUGhBD416H7JjEs3OhuwY47/vHgoeH+97teldrTpqQ+XZwGScgCLOva24&#10;MHA6fr0vQAVBtlh7JgNPCrBZD95WmFr/4F/qMilUDOGQooFSpEm1DnlJDsPYN8SRu/jWoUTYFtq2&#10;+IjhrtbTJPnUDiuODSU2tCspv2V3Z6D7cYfr/TmZyTHLL9PmXO33khkzGvbbJSihXl7if/e3NTD/&#10;iPPjmXgE9PoPAAD//wMAUEsBAi0AFAAGAAgAAAAhANvh9svuAAAAhQEAABMAAAAAAAAAAAAAAAAA&#10;AAAAAFtDb250ZW50X1R5cGVzXS54bWxQSwECLQAUAAYACAAAACEAWvQsW78AAAAVAQAACwAAAAAA&#10;AAAAAAAAAAAfAQAAX3JlbHMvLnJlbHNQSwECLQAUAAYACAAAACEAzh7Tk8AAAADcAAAADwAAAAAA&#10;AAAAAAAAAAAHAgAAZHJzL2Rvd25yZXYueG1sUEsFBgAAAAADAAMAtwAAAPQCAAAAAA==&#10;" fillcolor="#dce8cc" stroked="f"/>
                  <v:shape id="Picture 779" o:spid="_x0000_s1855" type="#_x0000_t75" style="position:absolute;left:3843;top:238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3fH5xgAAANwAAAAPAAAAZHJzL2Rvd25yZXYueG1sRI9Ba8JA&#10;FITvhf6H5RW8lLpR0JbUVURQxIPFWNoeX7Ov2Wj2bciuMf57tyB4HGbmG2Yy62wlWmp86VjBoJ+A&#10;IM6dLrlQ8LlfvryB8AFZY+WYFFzIw2z6+DDBVLsz76jNQiEihH2KCkwIdSqlzw1Z9H1XE0fvzzUW&#10;Q5RNIXWD5wi3lRwmyVhaLDkuGKxpYSg/ZieroPr4nm8Pw2fMVuuv9tcFtzH7H6V6T938HUSgLtzD&#10;t/ZaK3gdDeD/TDwCcnoFAAD//wMAUEsBAi0AFAAGAAgAAAAhANvh9svuAAAAhQEAABMAAAAAAAAA&#10;AAAAAAAAAAAAAFtDb250ZW50X1R5cGVzXS54bWxQSwECLQAUAAYACAAAACEAWvQsW78AAAAVAQAA&#10;CwAAAAAAAAAAAAAAAAAfAQAAX3JlbHMvLnJlbHNQSwECLQAUAAYACAAAACEAtd3x+cYAAADcAAAA&#10;DwAAAAAAAAAAAAAAAAAHAgAAZHJzL2Rvd25yZXYueG1sUEsFBgAAAAADAAMAtwAAAPoCAAAAAA==&#10;">
                    <v:imagedata r:id="rId281" o:title=""/>
                  </v:shape>
                  <v:rect id="Rectangle 780" o:spid="_x0000_s1856"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Oh/xAAAANwAAAAPAAAAZHJzL2Rvd25yZXYueG1sRI9Ba8JA&#10;FITvBf/D8gRvdWPEtqSuIoWCgh4a2/sj+0xSs29D9hnjv3eFQo/DzHzDLNeDa1RPXag9G5hNE1DE&#10;hbc1lwa+j5/Pb6CCIFtsPJOBGwVYr0ZPS8ysv/IX9bmUKkI4ZGigEmkzrUNRkcMw9S1x9E6+cyhR&#10;dqW2HV4j3DU6TZIX7bDmuFBhSx8VFef84gz0O3f4vdxmcznmxSltf+r9XnJjJuNh8w5KaJD/8F97&#10;aw28LlJ4nIlHQK/uAAAA//8DAFBLAQItABQABgAIAAAAIQDb4fbL7gAAAIUBAAATAAAAAAAAAAAA&#10;AAAAAAAAAABbQ29udGVudF9UeXBlc10ueG1sUEsBAi0AFAAGAAgAAAAhAFr0LFu/AAAAFQEAAAsA&#10;AAAAAAAAAAAAAAAAHwEAAF9yZWxzLy5yZWxzUEsBAi0AFAAGAAgAAAAhAFGA6H/EAAAA3AAAAA8A&#10;AAAAAAAAAAAAAAAABwIAAGRycy9kb3ducmV2LnhtbFBLBQYAAAAAAwADALcAAAD4AgAAAAA=&#10;" fillcolor="#dce8cc" stroked="f"/>
                  <v:rect id="Rectangle 781" o:spid="_x0000_s1857"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aDMxAAAANwAAAAPAAAAZHJzL2Rvd25yZXYueG1sRI9Bi8Iw&#10;FITvgv8hPMGbplXXXapRRBCERcEq7Hp7NM+22LyUJmr335sFweMwM98w82VrKnGnxpWWFcTDCARx&#10;ZnXJuYLTcTP4AuE8ssbKMin4IwfLRbczx0TbBx/onvpcBAi7BBUU3teJlC4ryKAb2po4eBfbGPRB&#10;NrnUDT4C3FRyFEVTabDksFBgTeuCsmt6MwrOm8kkTlfm+7qPY7/+3f1E+5yV6vfa1QyEp9a/w6/2&#10;Viv4/BjD/5lwBOTiCQAA//8DAFBLAQItABQABgAIAAAAIQDb4fbL7gAAAIUBAAATAAAAAAAAAAAA&#10;AAAAAAAAAABbQ29udGVudF9UeXBlc10ueG1sUEsBAi0AFAAGAAgAAAAhAFr0LFu/AAAAFQEAAAsA&#10;AAAAAAAAAAAAAAAAHwEAAF9yZWxzLy5yZWxzUEsBAi0AFAAGAAgAAAAhADE1oMzEAAAA3AAAAA8A&#10;AAAAAAAAAAAAAAAABwIAAGRycy9kb3ducmV2LnhtbFBLBQYAAAAAAwADALcAAAD4AgAAAAA=&#10;" fillcolor="#dce8ce" stroked="f"/>
                  <v:shape id="Picture 782" o:spid="_x0000_s1858" type="#_x0000_t75" style="position:absolute;left:3843;top:238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dNdxgAAANwAAAAPAAAAZHJzL2Rvd25yZXYueG1sRI9ba8JA&#10;EIXfhf6HZYS+iG5SvBFdQ0gp2FoEtfR5yI5JaHY2zW41/vtuoeDj4Vw+zjrtTSMu1LnasoJ4EoEg&#10;LqyuuVTwcXoZL0E4j6yxsUwKbuQg3TwM1phoe+UDXY6+FGGEXYIKKu/bREpXVGTQTWxLHLyz7Qz6&#10;ILtS6g6vYdw08imK5tJgzYFQYUt5RcXX8ccEyHP8nsnd586dR6d872fft9Hrm1KPwz5bgfDU+3v4&#10;v73VChazKfydCUdAbn4BAAD//wMAUEsBAi0AFAAGAAgAAAAhANvh9svuAAAAhQEAABMAAAAAAAAA&#10;AAAAAAAAAAAAAFtDb250ZW50X1R5cGVzXS54bWxQSwECLQAUAAYACAAAACEAWvQsW78AAAAVAQAA&#10;CwAAAAAAAAAAAAAAAAAfAQAAX3JlbHMvLnJlbHNQSwECLQAUAAYACAAAACEAabnTXcYAAADcAAAA&#10;DwAAAAAAAAAAAAAAAAAHAgAAZHJzL2Rvd25yZXYueG1sUEsFBgAAAAADAAMAtwAAAPoCAAAAAA==&#10;">
                    <v:imagedata r:id="rId282" o:title=""/>
                  </v:shape>
                  <v:rect id="Rectangle 783" o:spid="_x0000_s1859"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J0jxgAAANwAAAAPAAAAZHJzL2Rvd25yZXYueG1sRI9Ba8JA&#10;FITvBf/D8oTemk1E25JmIyIIBVFoLLS9PbKvSTD7NmTXJP57t1DwOMzMN0y2nkwrBupdY1lBEsUg&#10;iEurG64UfJ52T68gnEfW2FomBVdysM5nDxmm2o78QUPhKxEg7FJUUHvfpVK6siaDLrIdcfB+bW/Q&#10;B9lXUvc4Brhp5SKOn6XBhsNCjR1tayrPxcUo+Nktl0mxMfvzMUn89vvwFR8rVupxPm3eQHia/D38&#10;337XCl5WK/g7E46AzG8AAAD//wMAUEsBAi0AFAAGAAgAAAAhANvh9svuAAAAhQEAABMAAAAAAAAA&#10;AAAAAAAAAAAAAFtDb250ZW50X1R5cGVzXS54bWxQSwECLQAUAAYACAAAACEAWvQsW78AAAAVAQAA&#10;CwAAAAAAAAAAAAAAAAAfAQAAX3JlbHMvLnJlbHNQSwECLQAUAAYACAAAACEA0ZCdI8YAAADcAAAA&#10;DwAAAAAAAAAAAAAAAAAHAgAAZHJzL2Rvd25yZXYueG1sUEsFBgAAAAADAAMAtwAAAPoCAAAAAA==&#10;" fillcolor="#dce8ce" stroked="f"/>
                  <v:rect id="Rectangle 784" o:spid="_x0000_s1860"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oN2xwAAANwAAAAPAAAAZHJzL2Rvd25yZXYueG1sRI/dasJA&#10;FITvC32H5RS8q5sq9SdmI7a21AvR+PMAh+xpEsyeDdk1pm/fLRS8HGbmGyZZ9qYWHbWusqzgZRiB&#10;IM6trrhQcD59Ps9AOI+ssbZMCn7IwTJ9fEgw1vbGB+qOvhABwi5GBaX3TSyly0sy6Ia2IQ7et20N&#10;+iDbQuoWbwFuajmKook0WHFYKLGh95Lyy/FqFHycskuWd1/ZbL19243nW1mz3is1eOpXCxCeen8P&#10;/7c3WsH0dQJ/Z8IRkOkvAAAA//8DAFBLAQItABQABgAIAAAAIQDb4fbL7gAAAIUBAAATAAAAAAAA&#10;AAAAAAAAAAAAAABbQ29udGVudF9UeXBlc10ueG1sUEsBAi0AFAAGAAgAAAAhAFr0LFu/AAAAFQEA&#10;AAsAAAAAAAAAAAAAAAAAHwEAAF9yZWxzLy5yZWxzUEsBAi0AFAAGAAgAAAAhANrOg3bHAAAA3AAA&#10;AA8AAAAAAAAAAAAAAAAABwIAAGRycy9kb3ducmV2LnhtbFBLBQYAAAAAAwADALcAAAD7AgAAAAA=&#10;" fillcolor="#dceace" stroked="f"/>
                  <v:shape id="Picture 785" o:spid="_x0000_s1861" type="#_x0000_t75" style="position:absolute;left:3843;top:238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BPUxAAAANwAAAAPAAAAZHJzL2Rvd25yZXYueG1sRI/disIw&#10;FITvF3yHcIS9W1Nl/aEaRQTZvRHx5wGOzdm2a3NSkmirT28EwcthZr5hZovWVOJKzpeWFfR7CQji&#10;zOqScwXHw/prAsIHZI2VZVJwIw+Leedjhqm2De/oug+5iBD2KSooQqhTKX1WkEHfszVx9P6sMxii&#10;dLnUDpsIN5UcJMlIGiw5LhRY06qg7Ly/GAXbC93vZ/uzXf2f9ObW4MYdv7VSn912OQURqA3v8Kv9&#10;qxWMh2N4nolHQM4fAAAA//8DAFBLAQItABQABgAIAAAAIQDb4fbL7gAAAIUBAAATAAAAAAAAAAAA&#10;AAAAAAAAAABbQ29udGVudF9UeXBlc10ueG1sUEsBAi0AFAAGAAgAAAAhAFr0LFu/AAAAFQEAAAsA&#10;AAAAAAAAAAAAAAAAHwEAAF9yZWxzLy5yZWxzUEsBAi0AFAAGAAgAAAAhADvIE9TEAAAA3AAAAA8A&#10;AAAAAAAAAAAAAAAABwIAAGRycy9kb3ducmV2LnhtbFBLBQYAAAAAAwADALcAAAD4AgAAAAA=&#10;">
                    <v:imagedata r:id="rId283" o:title=""/>
                  </v:shape>
                  <v:rect id="Rectangle 786" o:spid="_x0000_s1862"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bKfwwAAANwAAAAPAAAAZHJzL2Rvd25yZXYueG1sRE9LbsIw&#10;EN1X4g7WILErDqAWGmIQn1ZlgdqUcIBRPCQR8TiKTUhvXy8qsXx6/2Tdm1p01LrKsoLJOAJBnFtd&#10;caHgnH08L0A4j6yxtkwKfsnBejV4SjDW9s4/1J18IUIIuxgVlN43sZQuL8mgG9uGOHAX2xr0AbaF&#10;1C3eQ7ip5TSKXqXBikNDiQ3tSsqvp5tR8J6l1zTvPtPF/rj9mr0dZc36W6nRsN8sQXjq/UP87z5o&#10;BfOXsDacCUdArv4AAAD//wMAUEsBAi0AFAAGAAgAAAAhANvh9svuAAAAhQEAABMAAAAAAAAAAAAA&#10;AAAAAAAAAFtDb250ZW50X1R5cGVzXS54bWxQSwECLQAUAAYACAAAACEAWvQsW78AAAAVAQAACwAA&#10;AAAAAAAAAAAAAAAfAQAAX3JlbHMvLnJlbHNQSwECLQAUAAYACAAAACEAxB2yn8MAAADcAAAADwAA&#10;AAAAAAAAAAAAAAAHAgAAZHJzL2Rvd25yZXYueG1sUEsFBgAAAAADAAMAtwAAAPcCAAAAAA==&#10;" fillcolor="#dceace" stroked="f"/>
                  <v:rect id="Rectangle 787" o:spid="_x0000_s1863"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DMxAAAANwAAAAPAAAAZHJzL2Rvd25yZXYueG1sRI9BawIx&#10;FITvgv8hPKE3zWqpratRbEVaj66K18fmuVncvCybqFt/fVMQPA4z8w0zW7S2EldqfOlYwXCQgCDO&#10;nS65ULDfrfsfIHxA1lg5JgW/5GEx73ZmmGp34y1ds1CICGGfogITQp1K6XNDFv3A1cTRO7nGYoiy&#10;KaRu8BbhtpKjJBlLiyXHBYM1fRnKz9nFKig3Sbuj8XGYre/mdUWf3/vDnZV66bXLKYhAbXiGH+0f&#10;reD9bQL/Z+IRkPM/AAAA//8DAFBLAQItABQABgAIAAAAIQDb4fbL7gAAAIUBAAATAAAAAAAAAAAA&#10;AAAAAAAAAABbQ29udGVudF9UeXBlc10ueG1sUEsBAi0AFAAGAAgAAAAhAFr0LFu/AAAAFQEAAAsA&#10;AAAAAAAAAAAAAAAAHwEAAF9yZWxzLy5yZWxzUEsBAi0AFAAGAAgAAAAhAIX/oMzEAAAA3AAAAA8A&#10;AAAAAAAAAAAAAAAABwIAAGRycy9kb3ducmV2LnhtbFBLBQYAAAAAAwADALcAAAD4AgAAAAA=&#10;" fillcolor="#dcead0" stroked="f"/>
                  <v:shape id="Picture 788" o:spid="_x0000_s1864" type="#_x0000_t75" style="position:absolute;left:3843;top:239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xEDwAAAANwAAAAPAAAAZHJzL2Rvd25yZXYueG1sRE/JasMw&#10;EL0X8g9iCr3VclvI4kQxwaah1yyl18EaL601MpLiOH8fHQo5Pt6+ySfTi5Gc7ywreEtSEMSV1R03&#10;Cs6nz9clCB+QNfaWScGNPOTb2dMGM22vfKDxGBoRQ9hnqKANYcik9FVLBn1iB+LI1dYZDBG6RmqH&#10;1xhuevmepnNpsOPY0OJARUvV3/FiFJjuVhf71eXjVHz//I4LW2LFpVIvz9NuDSLQFB7if/eXVrCY&#10;x/nxTDwCcnsHAAD//wMAUEsBAi0AFAAGAAgAAAAhANvh9svuAAAAhQEAABMAAAAAAAAAAAAAAAAA&#10;AAAAAFtDb250ZW50X1R5cGVzXS54bWxQSwECLQAUAAYACAAAACEAWvQsW78AAAAVAQAACwAAAAAA&#10;AAAAAAAAAAAfAQAAX3JlbHMvLnJlbHNQSwECLQAUAAYACAAAACEAMIcRA8AAAADcAAAADwAAAAAA&#10;AAAAAAAAAAAHAgAAZHJzL2Rvd25yZXYueG1sUEsFBgAAAAADAAMAtwAAAPQCAAAAAA==&#10;">
                    <v:imagedata r:id="rId284" o:title=""/>
                  </v:shape>
                  <v:rect id="Rectangle 789" o:spid="_x0000_s1865"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5WZ3wwAAANwAAAAPAAAAZHJzL2Rvd25yZXYueG1sRI9Ba8JA&#10;FITvBf/D8gRvdZMKsURXsS1iPRoVr4/sMxvMvg3ZVVN/vVso9DjMzDfMfNnbRtyo87VjBek4AUFc&#10;Ol1zpeCwX7++g/ABWWPjmBT8kIflYvAyx1y7O+/oVoRKRAj7HBWYENpcSl8asujHriWO3tl1FkOU&#10;XSV1h/cIt418S5JMWqw5Lhhs6dNQeSmuVkG9Tfo9Zae0WD/M5Is+Nofjg5UaDfvVDESgPvyH/9rf&#10;WsE0S+H3TDwCcvEEAAD//wMAUEsBAi0AFAAGAAgAAAAhANvh9svuAAAAhQEAABMAAAAAAAAAAAAA&#10;AAAAAAAAAFtDb250ZW50X1R5cGVzXS54bWxQSwECLQAUAAYACAAAACEAWvQsW78AAAAVAQAACwAA&#10;AAAAAAAAAAAAAAAfAQAAX3JlbHMvLnJlbHNQSwECLQAUAAYACAAAACEAteVmd8MAAADcAAAADwAA&#10;AAAAAAAAAAAAAAAHAgAAZHJzL2Rvd25yZXYueG1sUEsFBgAAAAADAAMAtwAAAPcCAAAAAA==&#10;" fillcolor="#dcead0" stroked="f"/>
                  <v:rect id="Rectangle 790" o:spid="_x0000_s1866"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BRDxQAAANwAAAAPAAAAZHJzL2Rvd25yZXYueG1sRI9Ba8JA&#10;FITvBf/D8oTe6qYekhJdQykqrXiwUfD6mn1u0mbfhuxW4793hUKPw8x8w8yLwbbiTL1vHCt4niQg&#10;iCunGzYKDvvV0wsIH5A1to5JwZU8FIvRwxxz7S78SecyGBEh7HNUUIfQ5VL6qiaLfuI64uidXG8x&#10;RNkbqXu8RLht5TRJUmmx4bhQY0dvNVU/5a9VsGazkRl/n44787X52G6XltKlUo/j4XUGItAQ/sN/&#10;7XetIEuncD8Tj4Bc3AAAAP//AwBQSwECLQAUAAYACAAAACEA2+H2y+4AAACFAQAAEwAAAAAAAAAA&#10;AAAAAAAAAAAAW0NvbnRlbnRfVHlwZXNdLnhtbFBLAQItABQABgAIAAAAIQBa9CxbvwAAABUBAAAL&#10;AAAAAAAAAAAAAAAAAB8BAABfcmVscy8ucmVsc1BLAQItABQABgAIAAAAIQA70BRDxQAAANwAAAAP&#10;AAAAAAAAAAAAAAAAAAcCAABkcnMvZG93bnJldi54bWxQSwUGAAAAAAMAAwC3AAAA+QIAAAAA&#10;" fillcolor="#deead0" stroked="f"/>
                  <v:shape id="Picture 791" o:spid="_x0000_s1867" type="#_x0000_t75" style="position:absolute;left:3843;top:239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ZsQxQAAANwAAAAPAAAAZHJzL2Rvd25yZXYueG1sRI9Pi8Iw&#10;FMTvC36H8AQvoqkuuNI1SllY9Cb+WfT4aF7brM1LaaLWb78RhD0OM/MbZrHqbC1u1HrjWMFknIAg&#10;zp02XCo4Hr5HcxA+IGusHZOCB3lYLXtvC0y1u/OObvtQighhn6KCKoQmldLnFVn0Y9cQR69wrcUQ&#10;ZVtK3eI9wm0tp0kykxYNx4UKG/qqKL/sr1bBabL9PZtsuLk26+xizj/Fcf4olBr0u+wTRKAu/Idf&#10;7Y1W8DF7h+eZeATk8g8AAP//AwBQSwECLQAUAAYACAAAACEA2+H2y+4AAACFAQAAEwAAAAAAAAAA&#10;AAAAAAAAAAAAW0NvbnRlbnRfVHlwZXNdLnhtbFBLAQItABQABgAIAAAAIQBa9CxbvwAAABUBAAAL&#10;AAAAAAAAAAAAAAAAAB8BAABfcmVscy8ucmVsc1BLAQItABQABgAIAAAAIQALDZsQxQAAANwAAAAP&#10;AAAAAAAAAAAAAAAAAAcCAABkcnMvZG93bnJldi54bWxQSwUGAAAAAAMAAwC3AAAA+QIAAAAA&#10;">
                    <v:imagedata r:id="rId285" o:title=""/>
                  </v:shape>
                  <v:rect id="Rectangle 792" o:spid="_x0000_s1868"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SmsxAAAANwAAAAPAAAAZHJzL2Rvd25yZXYueG1sRI9BawIx&#10;FITvgv8hPKE3zSplldUoRWyx4qHVQq/PzTO7dfOybKJu/70RBI/DzHzDzBatrcSFGl86VjAcJCCI&#10;c6dLNgp+9u/9CQgfkDVWjknBP3lYzLudGWbaXfmbLrtgRISwz1BBEUKdSenzgiz6gauJo3d0jcUQ&#10;ZWOkbvAa4baSoyRJpcWS40KBNS0Lyk+7s1XwwWYjx/x3/P0yh83ndruylK6Ueum1b1MQgdrwDD/a&#10;a61gnL7C/Uw8AnJ+AwAA//8DAFBLAQItABQABgAIAAAAIQDb4fbL7gAAAIUBAAATAAAAAAAAAAAA&#10;AAAAAAAAAABbQ29udGVudF9UeXBlc10ueG1sUEsBAi0AFAAGAAgAAAAhAFr0LFu/AAAAFQEAAAsA&#10;AAAAAAAAAAAAAAAAHwEAAF9yZWxzLy5yZWxzUEsBAi0AFAAGAAgAAAAhANt1KazEAAAA3AAAAA8A&#10;AAAAAAAAAAAAAAAABwIAAGRycy9kb3ducmV2LnhtbFBLBQYAAAAAAwADALcAAAD4AgAAAAA=&#10;" fillcolor="#deead0" stroked="f"/>
                  <v:rect id="Rectangle 793" o:spid="_x0000_s1869"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voHxAAAANwAAAAPAAAAZHJzL2Rvd25yZXYueG1sRI/NasMw&#10;EITvhbyD2EJvjeyC3eBECU3B0EMOTdrcF2trmVorYyn+ydNHhUCPw8x8w2x2k23FQL1vHCtIlwkI&#10;4srphmsF31/l8wqED8gaW8ekYCYPu+3iYYOFdiMfaTiFWkQI+wIVmBC6QkpfGbLol64jjt6P6y2G&#10;KPta6h7HCLetfEmSXFpsOC4Y7OjdUPV7ulgFl/napc4M4fzprqt9zumQHUqlnh6ntzWIQFP4D9/b&#10;H1rBa57B35l4BOT2BgAA//8DAFBLAQItABQABgAIAAAAIQDb4fbL7gAAAIUBAAATAAAAAAAAAAAA&#10;AAAAAAAAAABbQ29udGVudF9UeXBlc10ueG1sUEsBAi0AFAAGAAgAAAAhAFr0LFu/AAAAFQEAAAsA&#10;AAAAAAAAAAAAAAAAHwEAAF9yZWxzLy5yZWxzUEsBAi0AFAAGAAgAAAAhAIWe+gfEAAAA3AAAAA8A&#10;AAAAAAAAAAAAAAAABwIAAGRycy9kb3ducmV2LnhtbFBLBQYAAAAAAwADALcAAAD4AgAAAAA=&#10;" fillcolor="#deead2" stroked="f"/>
                  <v:shape id="Picture 794" o:spid="_x0000_s1870" type="#_x0000_t75" style="position:absolute;left:3843;top:240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qwqwgAAANwAAAAPAAAAZHJzL2Rvd25yZXYueG1sRI9BawIx&#10;FITvgv8hPKE3zVboardGqQtSr6vS8yN53SzdvGw3qa7/3giCx2FmvmFWm8G14kx9aDwreJ1lIIi1&#10;Nw3XCk7H3XQJIkRkg61nUnClAJv1eLTCwvgLV3Q+xFokCIcCFdgYu0LKoC05DDPfESfvx/cOY5J9&#10;LU2PlwR3rZxnWS4dNpwWLHZUWtK/h3+nQJc6Oy1tVV279y1+81/z9bYrlXqZDJ8fICIN8Rl+tPdG&#10;wSLP4X4mHQG5vgEAAP//AwBQSwECLQAUAAYACAAAACEA2+H2y+4AAACFAQAAEwAAAAAAAAAAAAAA&#10;AAAAAAAAW0NvbnRlbnRfVHlwZXNdLnhtbFBLAQItABQABgAIAAAAIQBa9CxbvwAAABUBAAALAAAA&#10;AAAAAAAAAAAAAB8BAABfcmVscy8ucmVsc1BLAQItABQABgAIAAAAIQDaBqwqwgAAANwAAAAPAAAA&#10;AAAAAAAAAAAAAAcCAABkcnMvZG93bnJldi54bWxQSwUGAAAAAAMAAwC3AAAA9gIAAAAA&#10;">
                    <v:imagedata r:id="rId286" o:title=""/>
                  </v:shape>
                  <v:rect id="Rectangle 795" o:spid="_x0000_s1871"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MHrxAAAANwAAAAPAAAAZHJzL2Rvd25yZXYueG1sRI/NasMw&#10;EITvgbyD2EBviexCneBECUnB0EMPbdrcF2trmVorYyn+e/qqUOhxmJlvmMNptI3oqfO1YwXpJgFB&#10;XDpdc6Xg86NY70D4gKyxcUwKJvJwOi4XB8y1G/id+muoRISwz1GBCaHNpfSlIYt+41ri6H25zmKI&#10;squk7nCIcNvIxyTJpMWa44LBlp4Nld/Xu1Vwn+Y2daYPtzc37y4Zp/3Ta6HUw2o870EEGsN/+K/9&#10;ohVssy38nolHQB5/AAAA//8DAFBLAQItABQABgAIAAAAIQDb4fbL7gAAAIUBAAATAAAAAAAAAAAA&#10;AAAAAAAAAABbQ29udGVudF9UeXBlc10ueG1sUEsBAi0AFAAGAAgAAAAhAFr0LFu/AAAAFQEAAAsA&#10;AAAAAAAAAAAAAAAAHwEAAF9yZWxzLy5yZWxzUEsBAi0AFAAGAAgAAAAhABoAwevEAAAA3AAAAA8A&#10;AAAAAAAAAAAAAAAABwIAAGRycy9kb3ducmV2LnhtbFBLBQYAAAAAAwADALcAAAD4AgAAAAA=&#10;" fillcolor="#deead2" stroked="f"/>
                  <v:rect id="Rectangle 796" o:spid="_x0000_s1872"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8rQvgAAANwAAAAPAAAAZHJzL2Rvd25yZXYueG1sRE+7CsIw&#10;FN0F/yFcwUU01UGlGkUEwUl8Dm6X5toWm5vaxLb+vRkEx8N5L9etKURNlcstKxiPIhDEidU5pwqu&#10;l91wDsJ5ZI2FZVLwIQfrVbezxFjbhk9Un30qQgi7GBVk3pexlC7JyKAb2ZI4cA9bGfQBVqnUFTYh&#10;3BRyEkVTaTDn0JBhSduMkuf5bRQUj/ZIctDcXtFpOx7cDwddz95K9XvtZgHCU+v/4p97rxXMpmFt&#10;OBOOgFx9AQAA//8DAFBLAQItABQABgAIAAAAIQDb4fbL7gAAAIUBAAATAAAAAAAAAAAAAAAAAAAA&#10;AABbQ29udGVudF9UeXBlc10ueG1sUEsBAi0AFAAGAAgAAAAhAFr0LFu/AAAAFQEAAAsAAAAAAAAA&#10;AAAAAAAAHwEAAF9yZWxzLy5yZWxzUEsBAi0AFAAGAAgAAAAhAGWjytC+AAAA3AAAAA8AAAAAAAAA&#10;AAAAAAAABwIAAGRycy9kb3ducmV2LnhtbFBLBQYAAAAAAwADALcAAADyAgAAAAA=&#10;" fillcolor="#deead4" stroked="f"/>
                  <v:shape id="Picture 797" o:spid="_x0000_s1873" type="#_x0000_t75" style="position:absolute;left:3843;top:2412;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aQ8wgAAANwAAAAPAAAAZHJzL2Rvd25yZXYueG1sRI9BS8NA&#10;FITvBf/D8gRv7SYeosZuShEF680qPT+yz2xI9m3Ytzbx37sFweMwM98w293iR3WmKH1gA+WmAEXc&#10;BttzZ+Dz42V9D0oSssUxMBn4IYFdc7XaYm3DzO90PqZOZQhLjQZcSlOttbSOPMomTMTZ+wrRY8oy&#10;dtpGnDPcj/q2KCrtsee84HCiJ0ftcPz2BvaC82E6naQrhkreZldG91wac3O97B9BJVrSf/iv/WoN&#10;3FUPcDmTj4BufgEAAP//AwBQSwECLQAUAAYACAAAACEA2+H2y+4AAACFAQAAEwAAAAAAAAAAAAAA&#10;AAAAAAAAW0NvbnRlbnRfVHlwZXNdLnhtbFBLAQItABQABgAIAAAAIQBa9CxbvwAAABUBAAALAAAA&#10;AAAAAAAAAAAAAB8BAABfcmVscy8ucmVsc1BLAQItABQABgAIAAAAIQCxvaQ8wgAAANwAAAAPAAAA&#10;AAAAAAAAAAAAAAcCAABkcnMvZG93bnJldi54bWxQSwUGAAAAAAMAAwC3AAAA9gIAAAAA&#10;">
                    <v:imagedata r:id="rId287" o:title=""/>
                  </v:shape>
                  <v:rect id="Rectangle 798" o:spid="_x0000_s1874"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FALwgAAANwAAAAPAAAAZHJzL2Rvd25yZXYueG1sRE9Ni8Iw&#10;EL0v7H8II3iRbaqHrVTTIoLgSdTVw96GZmyLzaTbxLb++81B8Ph43+t8NI3oqXO1ZQXzKAZBXFhd&#10;c6ng8rP7WoJwHlljY5kUPMlBnn1+rDHVduAT9WdfihDCLkUFlfdtKqUrKjLoItsSB+5mO4M+wK6U&#10;usMhhJtGLuL4WxqsOTRU2NK2ouJ+fhgFzW08kpwN17/4tJ3Pfg8H3ScPpaaTcbMC4Wn0b/HLvdcK&#10;kiTMD2fCEZDZPwAAAP//AwBQSwECLQAUAAYACAAAACEA2+H2y+4AAACFAQAAEwAAAAAAAAAAAAAA&#10;AAAAAAAAW0NvbnRlbnRfVHlwZXNdLnhtbFBLAQItABQABgAIAAAAIQBa9CxbvwAAABUBAAALAAAA&#10;AAAAAAAAAAAAAB8BAABfcmVscy8ucmVsc1BLAQItABQABgAIAAAAIQAeDFALwgAAANwAAAAPAAAA&#10;AAAAAAAAAAAAAAcCAABkcnMvZG93bnJldi54bWxQSwUGAAAAAAMAAwC3AAAA9gIAAAAA&#10;" fillcolor="#deead4" stroked="f"/>
                  <v:rect id="Rectangle 799" o:spid="_x0000_s1875"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KauxgAAANwAAAAPAAAAZHJzL2Rvd25yZXYueG1sRI9Ba8JA&#10;FITvgv9heUIvYjYWbCTNKkURbPHStN6f2dckmn2bZteY/vuuUOhxmJlvmGw9mEb01LnasoJ5FIMg&#10;LqyuuVTw+bGbLUE4j6yxsUwKfsjBejUeZZhqe+N36nNfigBhl6KCyvs2ldIVFRl0kW2Jg/dlO4M+&#10;yK6UusNbgJtGPsbxkzRYc1iosKVNRcUlvxoF1+130h43p2M9xbN9e10u9od+odTDZHh5BuFp8P/h&#10;v/ZeK0iSOdzPhCMgV78AAAD//wMAUEsBAi0AFAAGAAgAAAAhANvh9svuAAAAhQEAABMAAAAAAAAA&#10;AAAAAAAAAAAAAFtDb250ZW50X1R5cGVzXS54bWxQSwECLQAUAAYACAAAACEAWvQsW78AAAAVAQAA&#10;CwAAAAAAAAAAAAAAAAAfAQAAX3JlbHMvLnJlbHNQSwECLQAUAAYACAAAACEAOLymrsYAAADcAAAA&#10;DwAAAAAAAAAAAAAAAAAHAgAAZHJzL2Rvd25yZXYueG1sUEsFBgAAAAADAAMAtwAAAPoCAAAAAA==&#10;" fillcolor="#e0ead4" stroked="f"/>
                  <v:shape id="Picture 800" o:spid="_x0000_s1876" type="#_x0000_t75" style="position:absolute;left:3843;top:241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rZtxwAAANwAAAAPAAAAZHJzL2Rvd25yZXYueG1sRI9PawIx&#10;FMTvgt8hPKEX0WyFdmVrFBWEQg9VWz0/Nm//0M3LdpPVtJ++KQgeh5n5DbNYBdOIC3WutqzgcZqA&#10;IM6trrlU8Pmxm8xBOI+ssbFMCn7IwWo5HCww0/bKB7ocfSkihF2GCirv20xKl1dk0E1tSxy9wnYG&#10;fZRdKXWH1wg3jZwlybM0WHNcqLClbUX517E3Cs77k2/6t833af7+WzwV/SGM90Gph1FYv4DwFPw9&#10;fGu/agVpOoP/M/EIyOUfAAAA//8DAFBLAQItABQABgAIAAAAIQDb4fbL7gAAAIUBAAATAAAAAAAA&#10;AAAAAAAAAAAAAABbQ29udGVudF9UeXBlc10ueG1sUEsBAi0AFAAGAAgAAAAhAFr0LFu/AAAAFQEA&#10;AAsAAAAAAAAAAAAAAAAAHwEAAF9yZWxzLy5yZWxzUEsBAi0AFAAGAAgAAAAhAOUatm3HAAAA3AAA&#10;AA8AAAAAAAAAAAAAAAAABwIAAGRycy9kb3ducmV2LnhtbFBLBQYAAAAAAwADALcAAAD7AgAAAAA=&#10;">
                    <v:imagedata r:id="rId288" o:title=""/>
                  </v:shape>
                  <v:rect id="Rectangle 801" o:spid="_x0000_s1877"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p1CxgAAANwAAAAPAAAAZHJzL2Rvd25yZXYueG1sRI9Ba8JA&#10;FITvBf/D8oRepNnUYiPRVUQp2NJLbXN/Zp9JNPs2za4x/nu3IPQ4zMw3zHzZm1p01LrKsoLnKAZB&#10;nFtdcaHg5/vtaQrCeWSNtWVScCUHy8XgYY6pthf+om7nCxEg7FJUUHrfpFK6vCSDLrINcfAOtjXo&#10;g2wLqVu8BLip5TiOX6XBisNCiQ2tS8pPu7NRcN78Jk223mfVCI/243062X52E6Ueh/1qBsJT7//D&#10;9/ZWK0iSF/g7E46AXNwAAAD//wMAUEsBAi0AFAAGAAgAAAAhANvh9svuAAAAhQEAABMAAAAAAAAA&#10;AAAAAAAAAAAAAFtDb250ZW50X1R5cGVzXS54bWxQSwECLQAUAAYACAAAACEAWvQsW78AAAAVAQAA&#10;CwAAAAAAAAAAAAAAAAAfAQAAX3JlbHMvLnJlbHNQSwECLQAUAAYACAAAACEApyKdQsYAAADcAAAA&#10;DwAAAAAAAAAAAAAAAAAHAgAAZHJzL2Rvd25yZXYueG1sUEsFBgAAAAADAAMAtwAAAPoCAAAAAA==&#10;" fillcolor="#e0ead4" stroked="f"/>
                  <v:rect id="Rectangle 802" o:spid="_x0000_s1878"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lPYxAAAANwAAAAPAAAAZHJzL2Rvd25yZXYueG1sRI9Pi8Iw&#10;FMTvgt8hPMGL2NRVVGqjiLAqLHvwD3h9NM+22LyUJmr99kZY2OMwM79h0lVrKvGgxpWWFYyiGARx&#10;ZnXJuYLz6Xs4B+E8ssbKMil4kYPVsttJMdH2yQd6HH0uAoRdggoK7+tESpcVZNBFtiYO3tU2Bn2Q&#10;TS51g88AN5X8iuOpNFhyWCiwpk1B2e14Nwp2Vv5Oz+6Su+znXl/G28FhpAdK9XvtegHCU+v/w3/t&#10;vVYwm03gcyYcAbl8AwAA//8DAFBLAQItABQABgAIAAAAIQDb4fbL7gAAAIUBAAATAAAAAAAAAAAA&#10;AAAAAAAAAABbQ29udGVudF9UeXBlc10ueG1sUEsBAi0AFAAGAAgAAAAhAFr0LFu/AAAAFQEAAAsA&#10;AAAAAAAAAAAAAAAAHwEAAF9yZWxzLy5yZWxzUEsBAi0AFAAGAAgAAAAhAOfeU9jEAAAA3AAAAA8A&#10;AAAAAAAAAAAAAAAABwIAAGRycy9kb3ducmV2LnhtbFBLBQYAAAAAAwADALcAAAD4AgAAAAA=&#10;" fillcolor="#e0ead6" stroked="f"/>
                  <v:shape id="Picture 803" o:spid="_x0000_s1879" type="#_x0000_t75" style="position:absolute;left:3843;top:242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H+dxAAAANwAAAAPAAAAZHJzL2Rvd25yZXYueG1sRI9Pi8Iw&#10;FMTvC36H8ARva6ridukaRYSCXgT/nh/Nsy02LyWJWvfTbwRhj8PM/IaZLTrTiDs5X1tWMBomIIgL&#10;q2suFRwP+ec3CB+QNTaWScGTPCzmvY8ZZto+eEf3fShFhLDPUEEVQptJ6YuKDPqhbYmjd7HOYIjS&#10;lVI7fES4aeQ4Sb6kwZrjQoUtrSoqrvubUXDdTfLbxB3WzzQ//p4up+10c94qNeh3yx8QgbrwH363&#10;11pBmk7hdSYeATn/AwAA//8DAFBLAQItABQABgAIAAAAIQDb4fbL7gAAAIUBAAATAAAAAAAAAAAA&#10;AAAAAAAAAABbQ29udGVudF9UeXBlc10ueG1sUEsBAi0AFAAGAAgAAAAhAFr0LFu/AAAAFQEAAAsA&#10;AAAAAAAAAAAAAAAAHwEAAF9yZWxzLy5yZWxzUEsBAi0AFAAGAAgAAAAhAHUYf53EAAAA3AAAAA8A&#10;AAAAAAAAAAAAAAAABwIAAGRycy9kb3ducmV2LnhtbFBLBQYAAAAAAwADALcAAAD4AgAAAAA=&#10;">
                    <v:imagedata r:id="rId289" o:title=""/>
                  </v:shape>
                  <v:rect id="Rectangle 804" o:spid="_x0000_s1880"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Gg0wwAAANwAAAAPAAAAZHJzL2Rvd25yZXYueG1sRI9Bi8Iw&#10;FITvC/6H8AQvoqkKVapRZGFVkD1UBa+P5tkWm5fSRK3/3giCx2FmvmEWq9ZU4k6NKy0rGA0jEMSZ&#10;1SXnCk7Hv8EMhPPIGivLpOBJDlbLzs8CE20fnNL94HMRIOwSVFB4XydSuqwgg25oa+LgXWxj0AfZ&#10;5FI3+AhwU8lxFMXSYMlhocCafgvKroebUbC18j8+uXPusv2tPk82/XSk+0r1uu16DsJT67/hT3un&#10;FUynMbzPhCMgly8AAAD//wMAUEsBAi0AFAAGAAgAAAAhANvh9svuAAAAhQEAABMAAAAAAAAAAAAA&#10;AAAAAAAAAFtDb250ZW50X1R5cGVzXS54bWxQSwECLQAUAAYACAAAACEAWvQsW78AAAAVAQAACwAA&#10;AAAAAAAAAAAAAAAfAQAAX3JlbHMvLnJlbHNQSwECLQAUAAYACAAAACEAeEBoNMMAAADcAAAADwAA&#10;AAAAAAAAAAAAAAAHAgAAZHJzL2Rvd25yZXYueG1sUEsFBgAAAAADAAMAtwAAAPcCAAAAAA==&#10;" fillcolor="#e0ead6" stroked="f"/>
                  <v:rect id="Rectangle 805" o:spid="_x0000_s1881"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5KIxgAAANwAAAAPAAAAZHJzL2Rvd25yZXYueG1sRI/RasJA&#10;FETfC/7DcgVfSt3og5HUVdTSoiBEbT/gkr1NQrN3Y3abxL93BcHHYWbOMItVbyrRUuNKywom4wgE&#10;cWZ1ybmCn+/PtzkI55E1VpZJwZUcrJaDlwUm2nZ8ovbscxEg7BJUUHhfJ1K6rCCDbmxr4uD92sag&#10;D7LJpW6wC3BTyWkUzaTBksNCgTVtC8r+zv9GQZS2+y79yCdfp+Pm+Hq9pNVh1io1GvbrdxCeev8M&#10;P9o7rSCOY7ifCUdALm8AAAD//wMAUEsBAi0AFAAGAAgAAAAhANvh9svuAAAAhQEAABMAAAAAAAAA&#10;AAAAAAAAAAAAAFtDb250ZW50X1R5cGVzXS54bWxQSwECLQAUAAYACAAAACEAWvQsW78AAAAVAQAA&#10;CwAAAAAAAAAAAAAAAAAfAQAAX3JlbHMvLnJlbHNQSwECLQAUAAYACAAAACEASOOSiMYAAADcAAAA&#10;DwAAAAAAAAAAAAAAAAAHAgAAZHJzL2Rvd25yZXYueG1sUEsFBgAAAAADAAMAtwAAAPoCAAAAAA==&#10;" fillcolor="#dee8d4" stroked="f"/>
                  <v:shape id="Picture 806" o:spid="_x0000_s1882" type="#_x0000_t75" style="position:absolute;left:3843;top:242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IILwQAAANwAAAAPAAAAZHJzL2Rvd25yZXYueG1sRE9Ni8Iw&#10;EL0L+x/CCN40dQ926RpFXAoeRLQKex2bsa02k24Tbf335iDs8fG+58ve1OJBrassK5hOIhDEudUV&#10;FwpOx3T8BcJ5ZI21ZVLwJAfLxcdgjom2HR/okflChBB2CSoovW8SKV1ekkE3sQ1x4C62NegDbAup&#10;W+xCuKnlZxTNpMGKQ0OJDa1Lym/Z3ShY6/jcmX222zS/KZ/+runPtp4qNRr2q28Qnnr/L367N1pB&#10;HIe14Uw4AnLxAgAA//8DAFBLAQItABQABgAIAAAAIQDb4fbL7gAAAIUBAAATAAAAAAAAAAAAAAAA&#10;AAAAAABbQ29udGVudF9UeXBlc10ueG1sUEsBAi0AFAAGAAgAAAAhAFr0LFu/AAAAFQEAAAsAAAAA&#10;AAAAAAAAAAAAHwEAAF9yZWxzLy5yZWxzUEsBAi0AFAAGAAgAAAAhACOcggvBAAAA3AAAAA8AAAAA&#10;AAAAAAAAAAAABwIAAGRycy9kb3ducmV2LnhtbFBLBQYAAAAAAwADALcAAAD1AgAAAAA=&#10;">
                    <v:imagedata r:id="rId290" o:title=""/>
                  </v:shape>
                  <v:rect id="Rectangle 807" o:spid="_x0000_s1883"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KNhxgAAANwAAAAPAAAAZHJzL2Rvd25yZXYueG1sRI/RasJA&#10;FETfC/7DcoW+lLqxD2qjq1iloiBEbT/gkr0mwezdNLtN4t+7guDjMDNnmNmiM6VoqHaFZQXDQQSC&#10;OLW64EzB78/3+wSE88gaS8uk4EoOFvPeywxjbVs+UnPymQgQdjEqyL2vYildmpNBN7AVcfDOtjbo&#10;g6wzqWtsA9yU8iOKRtJgwWEhx4pWOaWX079RECXNrk3W2XBzPHwd3q5/SbkfNUq99rvlFISnzj/D&#10;j/ZWKxiPP+F+JhwBOb8BAAD//wMAUEsBAi0AFAAGAAgAAAAhANvh9svuAAAAhQEAABMAAAAAAAAA&#10;AAAAAAAAAAAAAFtDb250ZW50X1R5cGVzXS54bWxQSwECLQAUAAYACAAAACEAWvQsW78AAAAVAQAA&#10;CwAAAAAAAAAAAAAAAAAfAQAAX3JlbHMvLnJlbHNQSwECLQAUAAYACAAAACEAVjCjYcYAAADcAAAA&#10;DwAAAAAAAAAAAAAAAAAHAgAAZHJzL2Rvd25yZXYueG1sUEsFBgAAAAADAAMAtwAAAPoCAAAAAA==&#10;" fillcolor="#dee8d4" stroked="f"/>
                  <v:rect id="Rectangle 808" o:spid="_x0000_s1884" style="position:absolute;left:3843;top:243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CX8vgAAANwAAAAPAAAAZHJzL2Rvd25yZXYueG1sRE9LCsIw&#10;EN0L3iGM4EY0VUGlGkUEPyAuqoLboRnbYjMpTdR6e7MQXD7ef7FqTCleVLvCsoLhIAJBnFpdcKbg&#10;etn2ZyCcR9ZYWiYFH3KwWrZbC4y1fXNCr7PPRAhhF6OC3PsqltKlORl0A1sRB+5ua4M+wDqTusZ3&#10;CDelHEXRRBosODTkWNEmp/RxfhoFeytPk6u7ZS49PqvbeNdLhrqnVLfTrOcgPDX+L/65D1rBdBbm&#10;hzPhCMjlFwAA//8DAFBLAQItABQABgAIAAAAIQDb4fbL7gAAAIUBAAATAAAAAAAAAAAAAAAAAAAA&#10;AABbQ29udGVudF9UeXBlc10ueG1sUEsBAi0AFAAGAAgAAAAhAFr0LFu/AAAAFQEAAAsAAAAAAAAA&#10;AAAAAAAAHwEAAF9yZWxzLy5yZWxzUEsBAi0AFAAGAAgAAAAhAK0wJfy+AAAA3AAAAA8AAAAAAAAA&#10;AAAAAAAABwIAAGRycy9kb3ducmV2LnhtbFBLBQYAAAAAAwADALcAAADyAgAAAAA=&#10;" fillcolor="#e0ead6" stroked="f"/>
                  <v:shape id="Picture 809" o:spid="_x0000_s1885" type="#_x0000_t75" style="position:absolute;left:3843;top:243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cLFwgAAANwAAAAPAAAAZHJzL2Rvd25yZXYueG1sRI9Ba8JA&#10;FITvBf/D8gRvdaOCjdFVVBS9NrX3Z/aZBLNvw+4a03/fFQo9DjPzDbPa9KYRHTlfW1YwGScgiAur&#10;ay4VXL6O7ykIH5A1NpZJwQ952KwHbyvMtH3yJ3V5KEWEsM9QQRVCm0npi4oM+rFtiaN3s85giNKV&#10;Ujt8Rrhp5DRJ5tJgzXGhwpb2FRX3/GEUuO5Uhsv38XpI80bPFttbsbtKpUbDfrsEEagP/+G/9lkr&#10;+Egn8DoTj4Bc/wIAAP//AwBQSwECLQAUAAYACAAAACEA2+H2y+4AAACFAQAAEwAAAAAAAAAAAAAA&#10;AAAAAAAAW0NvbnRlbnRfVHlwZXNdLnhtbFBLAQItABQABgAIAAAAIQBa9CxbvwAAABUBAAALAAAA&#10;AAAAAAAAAAAAAB8BAABfcmVscy8ucmVsc1BLAQItABQABgAIAAAAIQASicLFwgAAANwAAAAPAAAA&#10;AAAAAAAAAAAAAAcCAABkcnMvZG93bnJldi54bWxQSwUGAAAAAAMAAwC3AAAA9gIAAAAA&#10;">
                    <v:imagedata r:id="rId291" o:title=""/>
                  </v:shape>
                </v:group>
                <v:rect id="Rectangle 811" o:spid="_x0000_s1886" style="position:absolute;left:22701;top:1544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h4QwQAAANwAAAAPAAAAZHJzL2Rvd25yZXYueG1sRI9LC8Iw&#10;EITvgv8hrOBFNFVBpRpFBB8gHnyA16VZ22KzKU3U+u+NIHgcZuYbZraoTSGeVLncsoJ+LwJBnFid&#10;c6rgcl53JyCcR9ZYWCYFb3KwmDcbM4y1ffGRniefigBhF6OCzPsyltIlGRl0PVsSB+9mK4M+yCqV&#10;usJXgJtCDqJoJA3mHBYyLGmVUXI/PYyCrZWH0cVdU5fsH+V1uOkc+7qjVLtVL6cgPNX+H/61d1rB&#10;eDKA75lwBOT8AwAA//8DAFBLAQItABQABgAIAAAAIQDb4fbL7gAAAIUBAAATAAAAAAAAAAAAAAAA&#10;AAAAAABbQ29udGVudF9UeXBlc10ueG1sUEsBAi0AFAAGAAgAAAAhAFr0LFu/AAAAFQEAAAsAAAAA&#10;AAAAAAAAAAAAHwEAAF9yZWxzLy5yZWxzUEsBAi0AFAAGAAgAAAAhADKuHhDBAAAA3AAAAA8AAAAA&#10;AAAAAAAAAAAABwIAAGRycy9kb3ducmV2LnhtbFBLBQYAAAAAAwADALcAAAD1AgAAAAA=&#10;" fillcolor="#e0ead6" stroked="f"/>
                <v:rect id="Rectangle 812" o:spid="_x0000_s1887"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PvxgAAANwAAAAPAAAAZHJzL2Rvd25yZXYueG1sRI9Pa8JA&#10;FMTvhX6H5Qne6kbFP8RspCiCLXhoLEVvj+xrEpp9G7NbE799VxB6HGbmN0yy7k0trtS6yrKC8SgC&#10;QZxbXXGh4PO4e1mCcB5ZY22ZFNzIwTp9fkow1rbjD7pmvhABwi5GBaX3TSyly0sy6Ea2IQ7et20N&#10;+iDbQuoWuwA3tZxE0VwarDgslNjQpqT8J/s1CqrL2zY7n8gc3uuLO3dfe9fNrFLDQf+6AuGp9//h&#10;R3uvFSyWU7ifCUdApn8AAAD//wMAUEsBAi0AFAAGAAgAAAAhANvh9svuAAAAhQEAABMAAAAAAAAA&#10;AAAAAAAAAAAAAFtDb250ZW50X1R5cGVzXS54bWxQSwECLQAUAAYACAAAACEAWvQsW78AAAAVAQAA&#10;CwAAAAAAAAAAAAAAAAAfAQAAX3JlbHMvLnJlbHNQSwECLQAUAAYACAAAACEA7nAj78YAAADcAAAA&#10;DwAAAAAAAAAAAAAAAAAHAgAAZHJzL2Rvd25yZXYueG1sUEsFBgAAAAADAAMAtwAAAPoCAAAAAA==&#10;" fillcolor="#e0ead8" stroked="f"/>
                <v:shape id="Picture 813" o:spid="_x0000_s1888" type="#_x0000_t75" style="position:absolute;left:22701;top:15500;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hSlxAAAANwAAAAPAAAAZHJzL2Rvd25yZXYueG1sRI9PawIx&#10;FMTvQr9DeAVvmm2trW43igiFXqqs1vtj87p/3LzETdTtt28EocdhZn7DZMvetOJCna8tK3gaJyCI&#10;C6trLhV87z9GMxA+IGtsLZOCX/KwXDwMMky1vXJOl10oRYSwT1FBFYJLpfRFRQb92Dri6P3YzmCI&#10;siul7vAa4aaVz0nyKg3WHBcqdLSuqDjuzkbB1CXHfELzfc4b056ag3RfzVap4WO/egcRqA//4Xv7&#10;Uyt4m73A7Uw8AnLxBwAA//8DAFBLAQItABQABgAIAAAAIQDb4fbL7gAAAIUBAAATAAAAAAAAAAAA&#10;AAAAAAAAAABbQ29udGVudF9UeXBlc10ueG1sUEsBAi0AFAAGAAgAAAAhAFr0LFu/AAAAFQEAAAsA&#10;AAAAAAAAAAAAAAAAHwEAAF9yZWxzLy5yZWxzUEsBAi0AFAAGAAgAAAAhAOTGFKXEAAAA3AAAAA8A&#10;AAAAAAAAAAAAAAAABwIAAGRycy9kb3ducmV2LnhtbFBLBQYAAAAAAwADALcAAAD4AgAAAAA=&#10;">
                  <v:imagedata r:id="rId292" o:title=""/>
                </v:shape>
                <v:rect id="Rectangle 814" o:spid="_x0000_s1889"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R4AxgAAANwAAAAPAAAAZHJzL2Rvd25yZXYueG1sRI9Ba8JA&#10;FITvBf/D8oTe6qaFqERXKUohLXhoKqK3R/Y1Cc2+TbLbJP57tyD0OMzMN8x6O5pa9NS5yrKC51kE&#10;gji3uuJCwfHr7WkJwnlkjbVlUnAlB9vN5GGNibYDf1Kf+UIECLsEFZTeN4mULi/JoJvZhjh437Yz&#10;6IPsCqk7HALc1PIliubSYMVhocSGdiXlP9mvUVC17/vsciZz+KhbdxlOqRtiq9TjdHxdgfA0+v/w&#10;vZ1qBYtlDH9nwhGQmxsAAAD//wMAUEsBAi0AFAAGAAgAAAAhANvh9svuAAAAhQEAABMAAAAAAAAA&#10;AAAAAAAAAAAAAFtDb250ZW50X1R5cGVzXS54bWxQSwECLQAUAAYACAAAACEAWvQsW78AAAAVAQAA&#10;CwAAAAAAAAAAAAAAAAAfAQAAX3JlbHMvLnJlbHNQSwECLQAUAAYACAAAACEADtUeAMYAAADcAAAA&#10;DwAAAAAAAAAAAAAAAAAHAgAAZHJzL2Rvd25yZXYueG1sUEsFBgAAAAADAAMAtwAAAPoCAAAAAA==&#10;" fillcolor="#e0ead8" stroked="f"/>
                <v:rect id="Rectangle 815" o:spid="_x0000_s1890"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jZYyAAAANwAAAAPAAAAZHJzL2Rvd25yZXYueG1sRI9fS8NA&#10;EMTfBb/DsQVfpL1Yobax12ILiuCL/UOhb2tum8Tm9kJuk0Y/vScIPg4z8xtmvuxdpTpqQunZwN0o&#10;AUWceVtybmC/ex5OQQVBtlh5JgNfFGC5uL6aY2r9hTfUbSVXEcIhRQOFSJ1qHbKCHIaRr4mjd/KN&#10;Q4myybVt8BLhrtLjJJlohyXHhQJrWheUnbetM1C/zb43L+8HuT230n5m96uPY7cy5mbQPz2CEurl&#10;P/zXfrUGHqYT+D0Tj4Be/AAAAP//AwBQSwECLQAUAAYACAAAACEA2+H2y+4AAACFAQAAEwAAAAAA&#10;AAAAAAAAAAAAAAAAW0NvbnRlbnRfVHlwZXNdLnhtbFBLAQItABQABgAIAAAAIQBa9CxbvwAAABUB&#10;AAALAAAAAAAAAAAAAAAAAB8BAABfcmVscy8ucmVsc1BLAQItABQABgAIAAAAIQAYyjZYyAAAANwA&#10;AAAPAAAAAAAAAAAAAAAAAAcCAABkcnMvZG93bnJldi54bWxQSwUGAAAAAAMAAwC3AAAA/AIAAAAA&#10;" fillcolor="#e2ead8" stroked="f"/>
                <v:shape id="Picture 816" o:spid="_x0000_s1891" type="#_x0000_t75" style="position:absolute;left:22701;top:15551;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DluxAAAANwAAAAPAAAAZHJzL2Rvd25yZXYueG1sRI/BasMw&#10;EETvhf6D2EIvJZHTQx2cKCEklBR6apwPWKyNLWKtjKTEqr++KhR6HGbmDbPeJtuLO/lgHCtYzAsQ&#10;xI3ThlsF5/p9tgQRIrLG3jEp+KYA283jwxor7Ub+ovsptiJDOFSooItxqKQMTUcWw9wNxNm7OG8x&#10;ZulbqT2OGW57+VoUb9Ki4bzQ4UD7jprr6WYVmOQ/pzqNaKbjdVeXx8NLwEmp56e0W4GIlOJ/+K/9&#10;oRWUyxJ+z+QjIDc/AAAA//8DAFBLAQItABQABgAIAAAAIQDb4fbL7gAAAIUBAAATAAAAAAAAAAAA&#10;AAAAAAAAAABbQ29udGVudF9UeXBlc10ueG1sUEsBAi0AFAAGAAgAAAAhAFr0LFu/AAAAFQEAAAsA&#10;AAAAAAAAAAAAAAAAHwEAAF9yZWxzLy5yZWxzUEsBAi0AFAAGAAgAAAAhAAZsOW7EAAAA3AAAAA8A&#10;AAAAAAAAAAAAAAAABwIAAGRycy9kb3ducmV2LnhtbFBLBQYAAAAAAwADALcAAAD4AgAAAAA=&#10;">
                  <v:imagedata r:id="rId293" o:title=""/>
                </v:shape>
                <v:rect id="Rectangle 817" o:spid="_x0000_s1892"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QexxQAAANwAAAAPAAAAZHJzL2Rvd25yZXYueG1sRE9Na8JA&#10;EL0X/A/LCL2UurFCtamrVKFF8FK1FHqbZqdJanY2ZCcx+uvdQ6HHx/ueL3tXqY6aUHo2MB4loIgz&#10;b0vODXwcXu9noIIgW6w8k4EzBVguBjdzTK0/8Y66veQqhnBI0UAhUqdah6wgh2Hka+LI/fjGoUTY&#10;5No2eIrhrtIPSfKoHZYcGwqsaV1Qdty3zkC9fbrs3t4/5e7YSvubTVbfX93KmNth//IMSqiXf/Gf&#10;e2MNTGdxbTwTj4BeXAEAAP//AwBQSwECLQAUAAYACAAAACEA2+H2y+4AAACFAQAAEwAAAAAAAAAA&#10;AAAAAAAAAAAAW0NvbnRlbnRfVHlwZXNdLnhtbFBLAQItABQABgAIAAAAIQBa9CxbvwAAABUBAAAL&#10;AAAAAAAAAAAAAAAAAB8BAABfcmVscy8ucmVsc1BLAQItABQABgAIAAAAIQAGGQexxQAAANwAAAAP&#10;AAAAAAAAAAAAAAAAAAcCAABkcnMvZG93bnJldi54bWxQSwUGAAAAAAMAAwC3AAAA+QIAAAAA&#10;" fillcolor="#e2ead8" stroked="f"/>
                <v:rect id="Rectangle 818" o:spid="_x0000_s1893"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6EJxAAAANwAAAAPAAAAZHJzL2Rvd25yZXYueG1sRI9RTwIx&#10;EITfTfwPzZLwYqQnEsSTQgwR4qvoD9hcl97JdXu5rkfl11sSEx4nM/NNZrlOvlUD9bEJbOBhUoAi&#10;roJt2Bn4+tzeL0BFQbbYBiYDvxRhvbq9WWJpw4k/aNiLUxnCsUQDtUhXah2rmjzGSeiIs3cIvUfJ&#10;snfa9njKcN/qaVHMtceG80KNHW1qqo77H2/Anb/nsnuLaXPXhSE9zsTNDtaY8Si9voASSnIN/7ff&#10;rYGnxTNczuQjoFd/AAAA//8DAFBLAQItABQABgAIAAAAIQDb4fbL7gAAAIUBAAATAAAAAAAAAAAA&#10;AAAAAAAAAABbQ29udGVudF9UeXBlc10ueG1sUEsBAi0AFAAGAAgAAAAhAFr0LFu/AAAAFQEAAAsA&#10;AAAAAAAAAAAAAAAAHwEAAF9yZWxzLy5yZWxzUEsBAi0AFAAGAAgAAAAhAF9roQnEAAAA3AAAAA8A&#10;AAAAAAAAAAAAAAAABwIAAGRycy9kb3ducmV2LnhtbFBLBQYAAAAAAwADALcAAAD4AgAAAAA=&#10;" fillcolor="#e2eada" stroked="f"/>
                <v:shape id="Picture 819" o:spid="_x0000_s1894" type="#_x0000_t75" style="position:absolute;left:22701;top:15576;width:17284;height: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eCzwAAAANwAAAAPAAAAZHJzL2Rvd25yZXYueG1sRE/dasIw&#10;FL4f+A7hCLubqStUrUYZG4NdzroHOGuOabA5KUlWuz39ciF4+fH97w6T68VIIVrPCpaLAgRx67Vl&#10;o+Dr9P60BhETssbeMyn4pQiH/exhh7X2Vz7S2CQjcgjHGhV0KQ21lLHtyGFc+IE4c2cfHKYMg5E6&#10;4DWHu14+F0UlHVrODR0O9NpRe2l+nILPqvheu2BGW/5dGlO9lZOxpVKP8+llCyLRlO7im/tDK1ht&#10;8vx8Jh8Buf8HAAD//wMAUEsBAi0AFAAGAAgAAAAhANvh9svuAAAAhQEAABMAAAAAAAAAAAAAAAAA&#10;AAAAAFtDb250ZW50X1R5cGVzXS54bWxQSwECLQAUAAYACAAAACEAWvQsW78AAAAVAQAACwAAAAAA&#10;AAAAAAAAAAAfAQAAX3JlbHMvLnJlbHNQSwECLQAUAAYACAAAACEALEXgs8AAAADcAAAADwAAAAAA&#10;AAAAAAAAAAAHAgAAZHJzL2Rvd25yZXYueG1sUEsFBgAAAAADAAMAtwAAAPQCAAAAAA==&#10;">
                  <v:imagedata r:id="rId294" o:title=""/>
                </v:shape>
                <v:rect id="Rectangle 820" o:spid="_x0000_s1895"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DvSxAAAANwAAAAPAAAAZHJzL2Rvd25yZXYueG1sRI9RTwIx&#10;EITfSfwPzZr4QqCHEsCTQgxR4qvID9hcl97pdXu5rkf111sSEx4nM/NNZr1NvlUD9bEJbGA2LUAR&#10;V8E27AwcP14nK1BRkC22gcnAD0XYbm5GayxtOPM7DQdxKkM4lmigFulKrWNVk8c4DR1x9k6h9yhZ&#10;9k7bHs8Z7lt9XxQL7bHhvFBjR7uaqq/Dtzfgfj8Xsn+JaTfuwpAe5uLmJ2vM3W16fgIllOQa/m+/&#10;WQPLxxlczuQjoDd/AAAA//8DAFBLAQItABQABgAIAAAAIQDb4fbL7gAAAIUBAAATAAAAAAAAAAAA&#10;AAAAAAAAAABbQ29udGVudF9UeXBlc10ueG1sUEsBAi0AFAAGAAgAAAAhAFr0LFu/AAAAFQEAAAsA&#10;AAAAAAAAAAAAAAAAHwEAAF9yZWxzLy5yZWxzUEsBAi0AFAAGAAgAAAAhACTEO9LEAAAA3AAAAA8A&#10;AAAAAAAAAAAAAAAABwIAAGRycy9kb3ducmV2LnhtbFBLBQYAAAAAAwADALcAAAD4AgAAAAA=&#10;" fillcolor="#e2eada" stroked="f"/>
                <v:rect id="Rectangle 821" o:spid="_x0000_s1896"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1guxwAAANwAAAAPAAAAZHJzL2Rvd25yZXYueG1sRI9BS8NA&#10;FITvQv/D8gre7KY52CbttogiCoq0aSn09tx9TaLZtyG7pum/d4WCx2FmvmGW68E2oqfO144VTCcJ&#10;CGLtTM2lgv3u+W4Owgdkg41jUnAhD+vV6GaJuXFn3lJfhFJECPscFVQhtLmUXldk0U9cSxy9k+ss&#10;hii7UpoOzxFuG5kmyb20WHNcqLClx4r0d/FjFeg+O8j07SN7OT1tvo7Ty6fevM+Uuh0PDwsQgYbw&#10;H762X42CWZbC35l4BOTqFwAA//8DAFBLAQItABQABgAIAAAAIQDb4fbL7gAAAIUBAAATAAAAAAAA&#10;AAAAAAAAAAAAAABbQ29udGVudF9UeXBlc10ueG1sUEsBAi0AFAAGAAgAAAAhAFr0LFu/AAAAFQEA&#10;AAsAAAAAAAAAAAAAAAAAHwEAAF9yZWxzLy5yZWxzUEsBAi0AFAAGAAgAAAAhAFsnWC7HAAAA3AAA&#10;AA8AAAAAAAAAAAAAAAAABwIAAGRycy9kb3ducmV2LnhtbFBLBQYAAAAAAwADALcAAAD7AgAAAAA=&#10;" fillcolor="#e4eadc" stroked="f"/>
                <v:shape id="Picture 822" o:spid="_x0000_s1897" type="#_x0000_t75" style="position:absolute;left:22701;top:15652;width:17284;height: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Ul4xgAAANwAAAAPAAAAZHJzL2Rvd25yZXYueG1sRI9Ba8JA&#10;FITvBf/D8gQvpW5UqG10FSlIvVhRG/D4yD6TYPZtmt0m8d+7guBxmJlvmPmyM6VoqHaFZQWjYQSC&#10;OLW64EzB73H99gHCeWSNpWVScCUHy0XvZY6xti3vqTn4TAQIuxgV5N5XsZQuzcmgG9qKOHhnWxv0&#10;QdaZ1DW2AW5KOY6id2mw4LCQY0VfOaWXw79RMN741ffldTdtm8nPtvw7JZjsEqUG/W41A+Gp88/w&#10;o73RCqafE7ifCUdALm4AAAD//wMAUEsBAi0AFAAGAAgAAAAhANvh9svuAAAAhQEAABMAAAAAAAAA&#10;AAAAAAAAAAAAAFtDb250ZW50X1R5cGVzXS54bWxQSwECLQAUAAYACAAAACEAWvQsW78AAAAVAQAA&#10;CwAAAAAAAAAAAAAAAAAfAQAAX3JlbHMvLnJlbHNQSwECLQAUAAYACAAAACEAXJFJeMYAAADcAAAA&#10;DwAAAAAAAAAAAAAAAAAHAgAAZHJzL2Rvd25yZXYueG1sUEsFBgAAAAADAAMAtwAAAPoCAAAAAA==&#10;">
                  <v:imagedata r:id="rId295" o:title=""/>
                </v:shape>
                <v:rect id="Rectangle 823" o:spid="_x0000_s1898"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mXBxwAAANwAAAAPAAAAZHJzL2Rvd25yZXYueG1sRI9Ba8JA&#10;FITvgv9heUJvulFKNamrSEupoIi1pdDb6+4zic2+Ddk1xn/fLQg9DjPzDTNfdrYSLTW+dKxgPEpA&#10;EGtnSs4VfLy/DGcgfEA2WDkmBVfysFz0e3PMjLvwG7WHkIsIYZ+hgiKEOpPS64Is+pGriaN3dI3F&#10;EGWTS9PgJcJtJSdJ8iAtlhwXCqzpqSD9czhbBbpNP+Vks0tfj8/709f4+q3326lSd4Nu9QgiUBf+&#10;w7f22iiYpvfwdyYeAbn4BQAA//8DAFBLAQItABQABgAIAAAAIQDb4fbL7gAAAIUBAAATAAAAAAAA&#10;AAAAAAAAAAAAAABbQ29udGVudF9UeXBlc10ueG1sUEsBAi0AFAAGAAgAAAAhAFr0LFu/AAAAFQEA&#10;AAsAAAAAAAAAAAAAAAAAHwEAAF9yZWxzLy5yZWxzUEsBAi0AFAAGAAgAAAAhALuCZcHHAAAA3AAA&#10;AA8AAAAAAAAAAAAAAAAABwIAAGRycy9kb3ducmV2LnhtbFBLBQYAAAAAAwADALcAAAD7AgAAAAA=&#10;" fillcolor="#e4eadc" stroked="f"/>
                <v:rect id="Rectangle 824" o:spid="_x0000_s1899"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QqsxQAAANwAAAAPAAAAZHJzL2Rvd25yZXYueG1sRI/dasJA&#10;FITvBd9hOULvdKPgT1NXscGCN1KMeYBD9jQJzZ5Ns2uMPr0rFLwcZuYbZr3tTS06al1lWcF0EoEg&#10;zq2uuFCQnb/GKxDOI2usLZOCGznYboaDNcbaXvlEXeoLESDsYlRQet/EUrq8JINuYhvi4P3Y1qAP&#10;si2kbvEa4KaWsyhaSIMVh4USG0pKyn/Ti1GQZu7v/r3M9t3sdMvT5DNrjsleqbdRv/sA4an3r/B/&#10;+6AVLN/n8DwTjoDcPAAAAP//AwBQSwECLQAUAAYACAAAACEA2+H2y+4AAACFAQAAEwAAAAAAAAAA&#10;AAAAAAAAAAAAW0NvbnRlbnRfVHlwZXNdLnhtbFBLAQItABQABgAIAAAAIQBa9CxbvwAAABUBAAAL&#10;AAAAAAAAAAAAAAAAAB8BAABfcmVscy8ucmVsc1BLAQItABQABgAIAAAAIQDVVQqsxQAAANwAAAAP&#10;AAAAAAAAAAAAAAAAAAcCAABkcnMvZG93bnJldi54bWxQSwUGAAAAAAMAAwC3AAAA+QIAAAAA&#10;" fillcolor="#e4ecde" stroked="f"/>
                <v:shape id="Picture 825" o:spid="_x0000_s1900" type="#_x0000_t75" style="position:absolute;left:22701;top:15709;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FGNxQAAANwAAAAPAAAAZHJzL2Rvd25yZXYueG1sRI9Ba8JA&#10;FITvgv9heYIX0Y092Da6SilYA720sT/gmX1NQnffLtk1if/eLRR6HGbmG2Z3GK0RPXWhdaxgvcpA&#10;EFdOt1wr+Dofl08gQkTWaByTghsFOOynkx3m2g38SX0Za5EgHHJU0MTocylD1ZDFsHKeOHnfrrMY&#10;k+xqqTscEtwa+ZBlG2mx5bTQoKfXhqqf8moVDJW9uvfeFwuj/Zs/f1yKk7koNZ+NL1sQkcb4H/5r&#10;F1rB4/MGfs+kIyD3dwAAAP//AwBQSwECLQAUAAYACAAAACEA2+H2y+4AAACFAQAAEwAAAAAAAAAA&#10;AAAAAAAAAAAAW0NvbnRlbnRfVHlwZXNdLnhtbFBLAQItABQABgAIAAAAIQBa9CxbvwAAABUBAAAL&#10;AAAAAAAAAAAAAAAAAB8BAABfcmVscy8ucmVsc1BLAQItABQABgAIAAAAIQDVfFGNxQAAANwAAAAP&#10;AAAAAAAAAAAAAAAAAAcCAABkcnMvZG93bnJldi54bWxQSwUGAAAAAAMAAwC3AAAA+QIAAAAA&#10;">
                  <v:imagedata r:id="rId296" o:title=""/>
                </v:shape>
                <v:rect id="Rectangle 826" o:spid="_x0000_s1901"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zFAxQAAANwAAAAPAAAAZHJzL2Rvd25yZXYueG1sRI9Ba8JA&#10;FITvhf6H5RW81U1zaNroGjRY8CJimh/wyD6TYPZtml1j7K/vCkKPw8x8wyyzyXRipMG1lhW8zSMQ&#10;xJXVLdcKyu+v1w8QziNr7CyTghs5yFbPT0tMtb3ykcbC1yJA2KWooPG+T6V0VUMG3dz2xME72cGg&#10;D3KopR7wGuCmk3EUvUuDLYeFBnvKG6rOxcUoKEr383tIyu0YH29VkW/Kfp9vlZq9TOsFCE+T/w8/&#10;2jutIPlM4H4mHAG5+gMAAP//AwBQSwECLQAUAAYACAAAACEA2+H2y+4AAACFAQAAEwAAAAAAAAAA&#10;AAAAAAAAAAAAW0NvbnRlbnRfVHlwZXNdLnhtbFBLAQItABQABgAIAAAAIQBa9CxbvwAAABUBAAAL&#10;AAAAAAAAAAAAAAAAAB8BAABfcmVscy8ucmVsc1BLAQItABQABgAIAAAAIQBKyzFAxQAAANwAAAAP&#10;AAAAAAAAAAAAAAAAAAcCAABkcnMvZG93bnJldi54bWxQSwUGAAAAAAMAAwC3AAAA+QIAAAAA&#10;" fillcolor="#e4ecde" stroked="f"/>
                <v:rect id="Rectangle 827" o:spid="_x0000_s1902"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y3LwQAAANwAAAAPAAAAZHJzL2Rvd25yZXYueG1sRE89b8Iw&#10;EN0r8R+sQ+pWHBhoCRgUkJAYupRUZT3iI4mIz8E2Sdpfjwekjk/ve7UZTCM6cr62rGA6SUAQF1bX&#10;XCr4zvdvHyB8QNbYWCYFv+Rhsx69rDDVtucv6o6hFDGEfYoKqhDaVEpfVGTQT2xLHLmLdQZDhK6U&#10;2mEfw00jZ0kylwZrjg0VtrSrqLge70aBa7u/PMmzov85Xc8+u/XbT1cq9ToesiWIQEP4Fz/dB63g&#10;fRHXxjPxCMj1AwAA//8DAFBLAQItABQABgAIAAAAIQDb4fbL7gAAAIUBAAATAAAAAAAAAAAAAAAA&#10;AAAAAABbQ29udGVudF9UeXBlc10ueG1sUEsBAi0AFAAGAAgAAAAhAFr0LFu/AAAAFQEAAAsAAAAA&#10;AAAAAAAAAAAAHwEAAF9yZWxzLy5yZWxzUEsBAi0AFAAGAAgAAAAhAKMrLcvBAAAA3AAAAA8AAAAA&#10;AAAAAAAAAAAABwIAAGRycy9kb3ducmV2LnhtbFBLBQYAAAAAAwADALcAAAD1AgAAAAA=&#10;" fillcolor="#e6ecde" stroked="f"/>
                <v:shape id="Picture 828" o:spid="_x0000_s1903" type="#_x0000_t75" style="position:absolute;left:22701;top:15760;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295wwAAANwAAAAPAAAAZHJzL2Rvd25yZXYueG1sRI9Bi8Iw&#10;FITvC/sfwhO8rakeVluNIuKCF8Gt/oBH87Yp27x0k1jrvzeCsMdhZr5hVpvBtqInHxrHCqaTDARx&#10;5XTDtYLL+etjASJEZI2tY1JwpwCb9fvbCgvtbvxNfRlrkSAcClRgYuwKKUNlyGKYuI44eT/OW4xJ&#10;+lpqj7cEt62cZdmntNhwWjDY0c5Q9VterYLD9uRlOZu3/eW4M+H8tzjm+0qp8WjYLkFEGuJ/+NU+&#10;aAXzPIfnmXQE5PoBAAD//wMAUEsBAi0AFAAGAAgAAAAhANvh9svuAAAAhQEAABMAAAAAAAAAAAAA&#10;AAAAAAAAAFtDb250ZW50X1R5cGVzXS54bWxQSwECLQAUAAYACAAAACEAWvQsW78AAAAVAQAACwAA&#10;AAAAAAAAAAAAAAAfAQAAX3JlbHMvLnJlbHNQSwECLQAUAAYACAAAACEAGj9vecMAAADcAAAADwAA&#10;AAAAAAAAAAAAAAAHAgAAZHJzL2Rvd25yZXYueG1sUEsFBgAAAAADAAMAtwAAAPcCAAAAAA==&#10;">
                  <v:imagedata r:id="rId297" o:title=""/>
                </v:shape>
                <v:rect id="Rectangle 829" o:spid="_x0000_s1904"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yAcwQAAANwAAAAPAAAAZHJzL2Rvd25yZXYueG1sRE89b8Iw&#10;EN0r9T9YV6lbsWFAKGBQQKrEwAJBsB7xkUTE59Q2SdpfXw+VOj6979VmtK3oyYfGsYbpRIEgLp1p&#10;uNJwLj4/FiBCRDbYOiYN3xRgs359WWFm3MBH6k+xEimEQ4Ya6hi7TMpQ1mQxTFxHnLi78xZjgr6S&#10;xuOQwm0rZ0rNpcWGU0ONHe1qKh+np9Xgu/6nUEVeDpfr4xbyr2F78JXW729jvgQRaYz/4j/33mhY&#10;qDQ/nUlHQK5/AQAA//8DAFBLAQItABQABgAIAAAAIQDb4fbL7gAAAIUBAAATAAAAAAAAAAAAAAAA&#10;AAAAAABbQ29udGVudF9UeXBlc10ueG1sUEsBAi0AFAAGAAgAAAAhAFr0LFu/AAAAFQEAAAsAAAAA&#10;AAAAAAAAAAAAHwEAAF9yZWxzLy5yZWxzUEsBAi0AFAAGAAgAAAAhAEPjIBzBAAAA3AAAAA8AAAAA&#10;AAAAAAAAAAAABwIAAGRycy9kb3ducmV2LnhtbFBLBQYAAAAAAwADALcAAAD1AgAAAAA=&#10;" fillcolor="#e6ecde" stroked="f"/>
                <v:rect id="Rectangle 830" o:spid="_x0000_s1905"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7hNxwAAANwAAAAPAAAAZHJzL2Rvd25yZXYueG1sRI9Ba8JA&#10;FITvBf/D8oReRDcW2krMRmyp4KWiRvT6yD6TaPZtyG417a93BaHHYWa+YZJZZ2pxodZVlhWMRxEI&#10;4tzqigsFu2wxnIBwHlljbZkU/JKDWdp7SjDW9sobumx9IQKEXYwKSu+bWEqXl2TQjWxDHLyjbQ36&#10;INtC6havAW5q+RJFb9JgxWGhxIY+S8rP2x+jYJE1X5v3wepjfdrPD4PX74yX2Z9Sz/1uPgXhqfP/&#10;4Ud7qRVMojHcz4QjINMbAAAA//8DAFBLAQItABQABgAIAAAAIQDb4fbL7gAAAIUBAAATAAAAAAAA&#10;AAAAAAAAAAAAAABbQ29udGVudF9UeXBlc10ueG1sUEsBAi0AFAAGAAgAAAAhAFr0LFu/AAAAFQEA&#10;AAsAAAAAAAAAAAAAAAAAHwEAAF9yZWxzLy5yZWxzUEsBAi0AFAAGAAgAAAAhAOJzuE3HAAAA3AAA&#10;AA8AAAAAAAAAAAAAAAAABwIAAGRycy9kb3ducmV2LnhtbFBLBQYAAAAAAwADALcAAAD7AgAAAAA=&#10;" fillcolor="#e6ece0" stroked="f"/>
                <v:shape id="Picture 831" o:spid="_x0000_s1906" type="#_x0000_t75" style="position:absolute;left:22701;top:15786;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x/fxAAAANwAAAAPAAAAZHJzL2Rvd25yZXYueG1sRI/BasMw&#10;EETvhfyD2EIuJZFjSjGu5VACoaXtJY4/YLE2tqm1MpJiO38fFQo9DjPzhin2ixnERM73lhXstgkI&#10;4sbqnlsF9fm4yUD4gKxxsEwKbuRhX64eCsy1nflEUxVaESHsc1TQhTDmUvqmI4N+a0fi6F2sMxii&#10;dK3UDucIN4NMk+RFGuw5LnQ40qGj5qe6GgUXTp+bwzU7vX/unqbvUH/Nt9optX5c3l5BBFrCf/iv&#10;/aEVZEkKv2fiEZDlHQAA//8DAFBLAQItABQABgAIAAAAIQDb4fbL7gAAAIUBAAATAAAAAAAAAAAA&#10;AAAAAAAAAABbQ29udGVudF9UeXBlc10ueG1sUEsBAi0AFAAGAAgAAAAhAFr0LFu/AAAAFQEAAAsA&#10;AAAAAAAAAAAAAAAAHwEAAF9yZWxzLy5yZWxzUEsBAi0AFAAGAAgAAAAhABHrH9/EAAAA3AAAAA8A&#10;AAAAAAAAAAAAAAAABwIAAGRycy9kb3ducmV2LnhtbFBLBQYAAAAAAwADALcAAAD4AgAAAAA=&#10;">
                  <v:imagedata r:id="rId298" o:title=""/>
                </v:shape>
                <v:rect id="Rectangle 832" o:spid="_x0000_s1907"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7YOhxgAAANwAAAAPAAAAZHJzL2Rvd25yZXYueG1sRI9Ba8JA&#10;FITvBf/D8oReRDe1VCW6ipUKXhQ1otdH9plEs29Ddqtpf323IHgcZuYbZjJrTCluVLvCsoK3XgSC&#10;OLW64EzBIVl2RyCcR9ZYWiYFP+RgNm29TDDW9s47uu19JgKEXYwKcu+rWEqX5mTQ9WxFHLyzrQ36&#10;IOtM6hrvAW5K2Y+igTRYcFjIsaJFTul1/20ULJPqazfsbD63l+P81PlYJ7xKfpV6bTfzMQhPjX+G&#10;H+2VVjCK3uH/TDgCcvoHAAD//wMAUEsBAi0AFAAGAAgAAAAhANvh9svuAAAAhQEAABMAAAAAAAAA&#10;AAAAAAAAAAAAAFtDb250ZW50X1R5cGVzXS54bWxQSwECLQAUAAYACAAAACEAWvQsW78AAAAVAQAA&#10;CwAAAAAAAAAAAAAAAAAfAQAAX3JlbHMvLnJlbHNQSwECLQAUAAYACAAAACEAfe2DocYAAADcAAAA&#10;DwAAAAAAAAAAAAAAAAAHAgAAZHJzL2Rvd25yZXYueG1sUEsFBgAAAAADAAMAtwAAAPoCAAAAAA==&#10;" fillcolor="#e6ece0" stroked="f"/>
                <v:rect id="Rectangle 833" o:spid="_x0000_s1908"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evIwwAAANwAAAAPAAAAZHJzL2Rvd25yZXYueG1sRI9BawIx&#10;FITvBf9DeAVv3USRIqtRpCh4sbTqxdtj89wNbl6WJOq2v74RhB6HmfmGmS9714obhWg9axgVCgRx&#10;5Y3lWsPxsHmbgogJ2WDrmTT8UITlYvAyx9L4O3/TbZ9qkSEcS9TQpNSVUsaqIYex8B1x9s4+OExZ&#10;hlqagPcMd60cK/UuHVrOCw129NFQddlfnYYdqtraKo1+V5+xN1+nSxi7tdbD1341A5GoT//hZ3tr&#10;NEzVBB5n8hGQiz8AAAD//wMAUEsBAi0AFAAGAAgAAAAhANvh9svuAAAAhQEAABMAAAAAAAAAAAAA&#10;AAAAAAAAAFtDb250ZW50X1R5cGVzXS54bWxQSwECLQAUAAYACAAAACEAWvQsW78AAAAVAQAACwAA&#10;AAAAAAAAAAAAAAAfAQAAX3JlbHMvLnJlbHNQSwECLQAUAAYACAAAACEAHu3ryMMAAADcAAAADwAA&#10;AAAAAAAAAAAAAAAHAgAAZHJzL2Rvd25yZXYueG1sUEsFBgAAAAADAAMAtwAAAPcCAAAAAA==&#10;" fillcolor="#e6ece2" stroked="f"/>
                <v:shape id="Picture 834" o:spid="_x0000_s1909" type="#_x0000_t75" style="position:absolute;left:22701;top:15836;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rgxxAAAANwAAAAPAAAAZHJzL2Rvd25yZXYueG1sRI9Pi8Iw&#10;FMTvwn6H8Ba8iKYr/qNrWhZR8KKgu3h+NG/bavNSmqjVT28EweMwM79h5mlrKnGhxpWWFXwNIhDE&#10;mdUl5wr+flf9GQjnkTVWlknBjRykyUdnjrG2V97RZe9zESDsYlRQeF/HUrqsIINuYGvi4P3bxqAP&#10;ssmlbvAa4KaSwyiaSIMlh4UCa1oUlJ32Z6Ng6kt3n9D9dtyMtvVC9w7j5cEo1f1sf75BeGr9O/xq&#10;r7WCWTSG55lwBGTyAAAA//8DAFBLAQItABQABgAIAAAAIQDb4fbL7gAAAIUBAAATAAAAAAAAAAAA&#10;AAAAAAAAAABbQ29udGVudF9UeXBlc10ueG1sUEsBAi0AFAAGAAgAAAAhAFr0LFu/AAAAFQEAAAsA&#10;AAAAAAAAAAAAAAAAHwEAAF9yZWxzLy5yZWxzUEsBAi0AFAAGAAgAAAAhAIVKuDHEAAAA3AAAAA8A&#10;AAAAAAAAAAAAAAAABwIAAGRycy9kb3ducmV2LnhtbFBLBQYAAAAAAwADALcAAAD4AgAAAAA=&#10;">
                  <v:imagedata r:id="rId299" o:title=""/>
                </v:shape>
                <v:rect id="Rectangle 835" o:spid="_x0000_s1910"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9AkwgAAANwAAAAPAAAAZHJzL2Rvd25yZXYueG1sRI/NigIx&#10;EITvC75D6IW9rYkeREajiKzgxWX9uXhrJu1McNIZkqijT28WBI9FVX1FTeeda8SVQrSeNQz6CgRx&#10;6Y3lSsNhv/oeg4gJ2WDjmTTcKcJ81vuYYmH8jbd03aVKZAjHAjXUKbWFlLGsyWHs+5Y4eycfHKYs&#10;QyVNwFuGu0YOlRpJh5bzQo0tLWsqz7uL07BBVVlbpsFj8Rs783c8h6H70frrs1tMQCTq0jv8aq+N&#10;hrEawf+ZfATk7AkAAP//AwBQSwECLQAUAAYACAAAACEA2+H2y+4AAACFAQAAEwAAAAAAAAAAAAAA&#10;AAAAAAAAW0NvbnRlbnRfVHlwZXNdLnhtbFBLAQItABQABgAIAAAAIQBa9CxbvwAAABUBAAALAAAA&#10;AAAAAAAAAAAAAB8BAABfcmVscy8ucmVsc1BLAQItABQABgAIAAAAIQCBc9AkwgAAANwAAAAPAAAA&#10;AAAAAAAAAAAAAAcCAABkcnMvZG93bnJldi54bWxQSwUGAAAAAAMAAwC3AAAA9gIAAAAA&#10;" fillcolor="#e6ece2" stroked="f"/>
                <v:rect id="Rectangle 836" o:spid="_x0000_s1911"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m/wgAAANwAAAAPAAAAZHJzL2Rvd25yZXYueG1sRI9Ba8JA&#10;FITvBf/D8gRvdWMPVqOriEXwJrUieHtkn0k0+3bJPmP677uFQo/DzHzDLNe9a1RHbaw9G5iMM1DE&#10;hbc1lwZOX7vXGagoyBYbz2TgmyKsV4OXJebWP/mTuqOUKkE45migEgm51rGoyGEc+0CcvKtvHUqS&#10;balti88Ed41+y7KpdlhzWqgw0Lai4n58OANz9udN2MmHD/3lcNDdvKObGDMa9psFKKFe/sN/7b01&#10;MMve4fdMOgJ69QMAAP//AwBQSwECLQAUAAYACAAAACEA2+H2y+4AAACFAQAAEwAAAAAAAAAAAAAA&#10;AAAAAAAAW0NvbnRlbnRfVHlwZXNdLnhtbFBLAQItABQABgAIAAAAIQBa9CxbvwAAABUBAAALAAAA&#10;AAAAAAAAAAAAAB8BAABfcmVscy8ucmVsc1BLAQItABQABgAIAAAAIQD0+gm/wgAAANwAAAAPAAAA&#10;AAAAAAAAAAAAAAcCAABkcnMvZG93bnJldi54bWxQSwUGAAAAAAMAAwC3AAAA9gIAAAAA&#10;" fillcolor="#e8ece2" stroked="f"/>
                <v:shape id="Picture 837" o:spid="_x0000_s1912" type="#_x0000_t75" style="position:absolute;left:22701;top:15862;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i68vQAAANwAAAAPAAAAZHJzL2Rvd25yZXYueG1sRE9LCsIw&#10;EN0L3iGM4E5TXahUo4g/XEjBzwGGZmyKzaQ0UevtzUJw+Xj/xaq1lXhR40vHCkbDBARx7nTJhYLb&#10;dT+YgfABWWPlmBR8yMNq2e0sMNXuzWd6XUIhYgj7FBWYEOpUSp8bsuiHriaO3N01FkOETSF1g+8Y&#10;bis5TpKJtFhybDBY08ZQ/rg8rYLrdDvOzHZ3KHA/cieTZa2rnkr1e+16DiJQG/7in/uoFcySuDae&#10;iUdALr8AAAD//wMAUEsBAi0AFAAGAAgAAAAhANvh9svuAAAAhQEAABMAAAAAAAAAAAAAAAAAAAAA&#10;AFtDb250ZW50X1R5cGVzXS54bWxQSwECLQAUAAYACAAAACEAWvQsW78AAAAVAQAACwAAAAAAAAAA&#10;AAAAAAAfAQAAX3JlbHMvLnJlbHNQSwECLQAUAAYACAAAACEAl1YuvL0AAADcAAAADwAAAAAAAAAA&#10;AAAAAAAHAgAAZHJzL2Rvd25yZXYueG1sUEsFBgAAAAADAAMAtwAAAPECAAAAAA==&#10;">
                  <v:imagedata r:id="rId300" o:title=""/>
                </v:shape>
                <v:rect id="Rectangle 838" o:spid="_x0000_s1913"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ThWwgAAANwAAAAPAAAAZHJzL2Rvd25yZXYueG1sRI9Ba8JA&#10;FITvBf/D8gRvdaMHMdFVRBF6k6oUentkn0k0+3bJvsb033cLhR6HmfmGWW8H16qeuth4NjCbZqCI&#10;S28brgxcL8fXJagoyBZbz2TgmyJsN6OXNRbWP/md+rNUKkE4FmigFgmF1rGsyWGc+kCcvJvvHEqS&#10;XaVth88Ed62eZ9lCO2w4LdQYaF9T+Th/OQM5+49dOMrBh+HzdNJ93tNdjJmMh90KlNAg/+G/9ps1&#10;sMxy+D2TjoDe/AAAAP//AwBQSwECLQAUAAYACAAAACEA2+H2y+4AAACFAQAAEwAAAAAAAAAAAAAA&#10;AAAAAAAAW0NvbnRlbnRfVHlwZXNdLnhtbFBLAQItABQABgAIAAAAIQBa9CxbvwAAABUBAAALAAAA&#10;AAAAAAAAAAAAAB8BAABfcmVscy8ucmVsc1BLAQItABQABgAIAAAAIQDqKThWwgAAANwAAAAPAAAA&#10;AAAAAAAAAAAAAAcCAABkcnMvZG93bnJldi54bWxQSwUGAAAAAAMAAwC3AAAA9gIAAAAA&#10;" fillcolor="#e8ece2" stroked="f"/>
                <v:rect id="Rectangle 839" o:spid="_x0000_s1914"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3qkTvgAAANwAAAAPAAAAZHJzL2Rvd25yZXYueG1sRE/LqsIw&#10;EN1f8B/CCO6uqVeUthpFLghufSxcDs3YFptJaaJWv95ZCC4P571c965Rd+pC7dnAZJyAIi68rbk0&#10;cDpuf1NQISJbbDyTgScFWK8GP0vMrX/wnu6HWCoJ4ZCjgSrGNtc6FBU5DGPfEgt38Z3DKLArte3w&#10;IeGu0X9JMtcOa5aGClv6r6i4Hm7OQHot0jK7nLJjn7zOPj1Ps9lzasxo2G8WoCL18Sv+uHdWfBOZ&#10;L2fkCOjVGwAA//8DAFBLAQItABQABgAIAAAAIQDb4fbL7gAAAIUBAAATAAAAAAAAAAAAAAAAAAAA&#10;AABbQ29udGVudF9UeXBlc10ueG1sUEsBAi0AFAAGAAgAAAAhAFr0LFu/AAAAFQEAAAsAAAAAAAAA&#10;AAAAAAAAHwEAAF9yZWxzLy5yZWxzUEsBAi0AFAAGAAgAAAAhALreqRO+AAAA3AAAAA8AAAAAAAAA&#10;AAAAAAAABwIAAGRycy9kb3ducmV2LnhtbFBLBQYAAAAAAwADALcAAADyAgAAAAA=&#10;" fillcolor="#e8ece4" stroked="f"/>
                <v:shape id="Picture 840" o:spid="_x0000_s1915" type="#_x0000_t75" style="position:absolute;left:22701;top:15913;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nmkxwAAANwAAAAPAAAAZHJzL2Rvd25yZXYueG1sRI9Pa8JA&#10;FMTvQr/D8gq96SaFikY3oRQsESzUPwePz+wziWbfptmtpn76rlDocZiZ3zDzrDeNuFDnassK4lEE&#10;griwuuZSwW67GE5AOI+ssbFMCn7IQZY+DOaYaHvlNV02vhQBwi5BBZX3bSKlKyoy6Ea2JQ7e0XYG&#10;fZBdKXWH1wA3jXyOorE0WHNYqLClt4qK8+bbKHi5rdaf09OHHueL/fstX06/+KCVenrsX2cgPPX+&#10;P/zXzrWCSRzD/Uw4AjL9BQAA//8DAFBLAQItABQABgAIAAAAIQDb4fbL7gAAAIUBAAATAAAAAAAA&#10;AAAAAAAAAAAAAABbQ29udGVudF9UeXBlc10ueG1sUEsBAi0AFAAGAAgAAAAhAFr0LFu/AAAAFQEA&#10;AAsAAAAAAAAAAAAAAAAAHwEAAF9yZWxzLy5yZWxzUEsBAi0AFAAGAAgAAAAhAN+SeaTHAAAA3AAA&#10;AA8AAAAAAAAAAAAAAAAABwIAAGRycy9kb3ducmV2LnhtbFBLBQYAAAAAAwADALcAAAD7AgAAAAA=&#10;">
                  <v:imagedata r:id="rId301" o:title=""/>
                </v:shape>
                <v:rect id="Rectangle 841" o:spid="_x0000_s1916"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JL/wAAAANwAAAAPAAAAZHJzL2Rvd25yZXYueG1sRI/NCsIw&#10;EITvgu8QVvCmqYrSVqOIIHj159Dj0qxtsdmUJmr16Y0geBxmvhlmtelMLR7Uusqygsk4AkGcW11x&#10;oeBy3o9iEM4ja6wtk4IXOdis+70Vpto++UiPky9EKGGXooLS+yaV0uUlGXRj2xAH72pbgz7ItpC6&#10;xWcoN7WcRtFCGqw4LJTY0K6k/Ha6GwXxLY+L5HpJzl30zmyczZL5a6bUcNBtlyA8df4f/tEHHbjJ&#10;FL5nwhGQ6w8AAAD//wMAUEsBAi0AFAAGAAgAAAAhANvh9svuAAAAhQEAABMAAAAAAAAAAAAAAAAA&#10;AAAAAFtDb250ZW50X1R5cGVzXS54bWxQSwECLQAUAAYACAAAACEAWvQsW78AAAAVAQAACwAAAAAA&#10;AAAAAAAAAAAfAQAAX3JlbHMvLnJlbHNQSwECLQAUAAYACAAAACEAJUCS/8AAAADcAAAADwAAAAAA&#10;AAAAAAAAAAAHAgAAZHJzL2Rvd25yZXYueG1sUEsFBgAAAAADAAMAtwAAAPQCAAAAAA==&#10;" fillcolor="#e8ece4" stroked="f"/>
                <v:rect id="Rectangle 842" o:spid="_x0000_s1917"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A0+xQAAANwAAAAPAAAAZHJzL2Rvd25yZXYueG1sRI9fa8Iw&#10;FMXfB36HcIW9DE110NVqWmQgjFEGU198uzTXtNjclCar3bdfBoM9Hs6fH2dXTrYTIw2+daxgtUxA&#10;ENdOt2wUnE+HRQbCB2SNnWNS8E0eymL2sMNcuzt/0ngMRsQR9jkqaELocyl93ZBFv3Q9cfSubrAY&#10;ohyM1APe47jt5DpJUmmx5UhosKfXhurb8ctGiM0u1XRyH9c6fX95shuzqUaj1ON82m9BBJrCf/iv&#10;/aYVZKtn+D0Tj4AsfgAAAP//AwBQSwECLQAUAAYACAAAACEA2+H2y+4AAACFAQAAEwAAAAAAAAAA&#10;AAAAAAAAAAAAW0NvbnRlbnRfVHlwZXNdLnhtbFBLAQItABQABgAIAAAAIQBa9CxbvwAAABUBAAAL&#10;AAAAAAAAAAAAAAAAAB8BAABfcmVscy8ucmVsc1BLAQItABQABgAIAAAAIQAFhA0+xQAAANwAAAAP&#10;AAAAAAAAAAAAAAAAAAcCAABkcnMvZG93bnJldi54bWxQSwUGAAAAAAMAAwC3AAAA+QIAAAAA&#10;" fillcolor="#eaece6" stroked="f"/>
                <v:shape id="Picture 843" o:spid="_x0000_s1918" type="#_x0000_t75" style="position:absolute;left:22701;top:1596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TTfxgAAANwAAAAPAAAAZHJzL2Rvd25yZXYueG1sRI9BawIx&#10;FITvhf6H8Aq9lJp1FZGtUVSQ1kPRai+9PTbPzdbNy5Kkuv57UxA8DjPzDTOZdbYRJ/Khdqyg38tA&#10;EJdO11wp+N6vXscgQkTW2DgmBRcKMJs+Pkyw0O7MX3TaxUokCIcCFZgY20LKUBqyGHquJU7ewXmL&#10;MUlfSe3xnOC2kXmWjaTFmtOCwZaWhsrj7s8qWG/fw2b/ma9+R4fM+PxlsKh/WKnnp27+BiJSF+/h&#10;W/tDKxj3h/B/Jh0BOb0CAAD//wMAUEsBAi0AFAAGAAgAAAAhANvh9svuAAAAhQEAABMAAAAAAAAA&#10;AAAAAAAAAAAAAFtDb250ZW50X1R5cGVzXS54bWxQSwECLQAUAAYACAAAACEAWvQsW78AAAAVAQAA&#10;CwAAAAAAAAAAAAAAAAAfAQAAX3JlbHMvLnJlbHNQSwECLQAUAAYACAAAACEAl90038YAAADcAAAA&#10;DwAAAAAAAAAAAAAAAAAHAgAAZHJzL2Rvd25yZXYueG1sUEsFBgAAAAADAAMAtwAAAPoCAAAAAA==&#10;">
                  <v:imagedata r:id="rId302" o:title=""/>
                </v:shape>
                <v:rect id="Rectangle 844" o:spid="_x0000_s1919"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DRxQAAANwAAAAPAAAAZHJzL2Rvd25yZXYueG1sRI9fa8Iw&#10;FMXfB36HcIW9DE0V1tVqWmQgjFEGU198uzTXtNjclCar3bdfBoM9Hs6fH2dXTrYTIw2+daxgtUxA&#10;ENdOt2wUnE+HRQbCB2SNnWNS8E0eymL2sMNcuzt/0ngMRsQR9jkqaELocyl93ZBFv3Q9cfSubrAY&#10;ohyM1APe47jt5DpJUmmx5UhosKfXhurb8ctGiM0u1XRyH9c6fX95shuzqUaj1ON82m9BBJrCf/iv&#10;/aYVZKtn+D0Tj4AsfgAAAP//AwBQSwECLQAUAAYACAAAACEA2+H2y+4AAACFAQAAEwAAAAAAAAAA&#10;AAAAAAAAAAAAW0NvbnRlbnRfVHlwZXNdLnhtbFBLAQItABQABgAIAAAAIQBa9CxbvwAAABUBAAAL&#10;AAAAAAAAAAAAAAAAAB8BAABfcmVscy8ucmVsc1BLAQItABQABgAIAAAAIQDlITDRxQAAANwAAAAP&#10;AAAAAAAAAAAAAAAAAAcCAABkcnMvZG93bnJldi54bWxQSwUGAAAAAAMAAwC3AAAA+QIAAAAA&#10;" fillcolor="#eaece6" stroked="f"/>
                <v:rect id="Rectangle 845" o:spid="_x0000_s1920"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aysxgAAANwAAAAPAAAAZHJzL2Rvd25yZXYueG1sRI9Ba8JA&#10;FITvBf/D8oRexGwsNITUVSQgloIHo4V6e2Rfk7TZtzG7jem/7wpCj8PMfMMs16NpxUC9aywrWEQx&#10;COLS6oYrBafjdp6CcB5ZY2uZFPySg/Vq8rDETNsrH2gofCUChF2GCmrvu0xKV9Zk0EW2Iw7ep+0N&#10;+iD7SuoerwFuWvkUx4k02HBYqLGjvKbyu/gxCt7Pb/lMPn/t3fCxd7kfMe52F6Uep+PmBYSn0f+H&#10;7+1XrSBdJHA7E46AXP0BAAD//wMAUEsBAi0AFAAGAAgAAAAhANvh9svuAAAAhQEAABMAAAAAAAAA&#10;AAAAAAAAAAAAAFtDb250ZW50X1R5cGVzXS54bWxQSwECLQAUAAYACAAAACEAWvQsW78AAAAVAQAA&#10;CwAAAAAAAAAAAAAAAAAfAQAAX3JlbHMvLnJlbHNQSwECLQAUAAYACAAAACEAFdmsrMYAAADcAAAA&#10;DwAAAAAAAAAAAAAAAAAHAgAAZHJzL2Rvd25yZXYueG1sUEsFBgAAAAADAAMAtwAAAPoCAAAAAA==&#10;" fillcolor="#eaeee6" stroked="f"/>
                <v:shape id="Picture 846" o:spid="_x0000_s1921" type="#_x0000_t75" style="position:absolute;left:22701;top:16014;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N2IxAAAANwAAAAPAAAAZHJzL2Rvd25yZXYueG1sRI9Pi8Iw&#10;FMTvgt8hvAUvomk9aOkaZRUEb4v/wOOjeTbtNi+lidr99mZhweMwM79hluveNuJBna8cK0inCQji&#10;wumKSwXn026SgfABWWPjmBT8kof1ajhYYq7dkw/0OIZSRAj7HBWYENpcSl8YsuinriWO3s11FkOU&#10;XSl1h88It42cJclcWqw4LhhsaWuo+DnerYLttTbXy+Zb17W8jWeHMqSLi1Zq9NF/fYII1Id3+L+9&#10;1wqydAF/Z+IRkKsXAAAA//8DAFBLAQItABQABgAIAAAAIQDb4fbL7gAAAIUBAAATAAAAAAAAAAAA&#10;AAAAAAAAAABbQ29udGVudF9UeXBlc10ueG1sUEsBAi0AFAAGAAgAAAAhAFr0LFu/AAAAFQEAAAsA&#10;AAAAAAAAAAAAAAAAHwEAAF9yZWxzLy5yZWxzUEsBAi0AFAAGAAgAAAAhABDI3YjEAAAA3AAAAA8A&#10;AAAAAAAAAAAAAAAABwIAAGRycy9kb3ducmV2LnhtbFBLBQYAAAAAAwADALcAAAD4AgAAAAA=&#10;">
                  <v:imagedata r:id="rId303" o:title=""/>
                </v:shape>
                <v:rect id="Rectangle 847" o:spid="_x0000_s1922"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p1FwwAAANwAAAAPAAAAZHJzL2Rvd25yZXYueG1sRE9Na8JA&#10;EL0L/odlhF5K3URokdRVJCCVQg6mFextyE6TaHY2zW6T+O/dg+Dx8b5Xm9E0oqfO1ZYVxPMIBHFh&#10;dc2lgu+v3csShPPIGhvLpOBKDjbr6WSFibYDH6jPfSlCCLsEFVTet4mUrqjIoJvbljhwv7Yz6APs&#10;Sqk7HEK4aeQiit6kwZpDQ4UtpRUVl/zfKDj+fKbP8vWcuf6UudSPGLUff0o9zcbtOwhPo3+I7+69&#10;VrCMw9pwJhwBub4BAAD//wMAUEsBAi0AFAAGAAgAAAAhANvh9svuAAAAhQEAABMAAAAAAAAAAAAA&#10;AAAAAAAAAFtDb250ZW50X1R5cGVzXS54bWxQSwECLQAUAAYACAAAACEAWvQsW78AAAAVAQAACwAA&#10;AAAAAAAAAAAAAAAfAQAAX3JlbHMvLnJlbHNQSwECLQAUAAYACAAAACEACwqdRcMAAADcAAAADwAA&#10;AAAAAAAAAAAAAAAHAgAAZHJzL2Rvd25yZXYueG1sUEsFBgAAAAADAAMAtwAAAPcCAAAAAA==&#10;" fillcolor="#eaeee6" stroked="f"/>
                <v:rect id="Rectangle 848" o:spid="_x0000_s1923"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kN1wwAAANwAAAAPAAAAZHJzL2Rvd25yZXYueG1sRI9BawIx&#10;FITvBf9DeIK3mtVDsatRRBGk0ENtDz0+Ns/NrpuXmMR1/fdNodDjMDPfMKvNYDvRU4iNYwWzaQGC&#10;uHK64VrB1+fheQEiJmSNnWNS8KAIm/XoaYWldnf+oP6UapEhHEtUYFLypZSxMmQxTp0nzt7ZBYsp&#10;y1BLHfCe4baT86J4kRYbzgsGPe0MVZfTzSp4R/z2+zace7zK4XZ4a43XrVKT8bBdgkg0pP/wX/uo&#10;FSxmr/B7Jh8Buf4BAAD//wMAUEsBAi0AFAAGAAgAAAAhANvh9svuAAAAhQEAABMAAAAAAAAAAAAA&#10;AAAAAAAAAFtDb250ZW50X1R5cGVzXS54bWxQSwECLQAUAAYACAAAACEAWvQsW78AAAAVAQAACwAA&#10;AAAAAAAAAAAAAAAfAQAAX3JlbHMvLnJlbHNQSwECLQAUAAYACAAAACEAIlJDdcMAAADcAAAADwAA&#10;AAAAAAAAAAAAAAAHAgAAZHJzL2Rvd25yZXYueG1sUEsFBgAAAAADAAMAtwAAAPcCAAAAAA==&#10;" fillcolor="#eaeee8" stroked="f"/>
                <v:shape id="Picture 849" o:spid="_x0000_s1924" type="#_x0000_t75" style="position:absolute;left:22701;top:16040;width:17284;height: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tUvwQAAANwAAAAPAAAAZHJzL2Rvd25yZXYueG1sRE/dasIw&#10;FL4f7B3CGXgzZlovVDpj6QaDgTjQ7QEOzVkbTE5Ck7X17c2FsMuP739Xz86KkYZoPCsolwUI4tZr&#10;w52Cn++Ply2ImJA1Ws+k4EoR6v3jww4r7Sc+0XhOncghHCtU0KcUKilj25PDuPSBOHO/fnCYMhw6&#10;qQeccrizclUUa+nQcG7oMdB7T+3l/OcUhNLaL33ZuPbteWOKcDDTsTFKLZ7m5hVEojn9i+/uT61g&#10;u8rz85l8BOT+BgAA//8DAFBLAQItABQABgAIAAAAIQDb4fbL7gAAAIUBAAATAAAAAAAAAAAAAAAA&#10;AAAAAABbQ29udGVudF9UeXBlc10ueG1sUEsBAi0AFAAGAAgAAAAhAFr0LFu/AAAAFQEAAAsAAAAA&#10;AAAAAAAAAAAAHwEAAF9yZWxzLy5yZWxzUEsBAi0AFAAGAAgAAAAhAKAa1S/BAAAA3AAAAA8AAAAA&#10;AAAAAAAAAAAABwIAAGRycy9kb3ducmV2LnhtbFBLBQYAAAAAAwADALcAAAD1AgAAAAA=&#10;">
                  <v:imagedata r:id="rId304" o:title=""/>
                </v:shape>
                <v:rect id="Rectangle 850" o:spid="_x0000_s1925"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IXOwwAAANwAAAAPAAAAZHJzL2Rvd25yZXYueG1sRI9PawIx&#10;FMTvBb9DeIK3mtWDyNYoRRGk0IN/Dj0+Ns/NbjcvMYnr9ts3QqHHYWZ+w6w2g+1ETyE2jhXMpgUI&#10;4srphmsFl/P+dQkiJmSNnWNS8EMRNuvRywpL7R58pP6UapEhHEtUYFLypZSxMmQxTp0nzt7VBYsp&#10;y1BLHfCR4baT86JYSIsN5wWDnraGqu/T3Sr4RPzyuzZce7zJ4b7/aI3XrVKT8fD+BiLRkP7Df+2D&#10;VrCcz+B5Jh8Buf4FAAD//wMAUEsBAi0AFAAGAAgAAAAhANvh9svuAAAAhQEAABMAAAAAAAAAAAAA&#10;AAAAAAAAAFtDb250ZW50X1R5cGVzXS54bWxQSwECLQAUAAYACAAAACEAWvQsW78AAAAVAQAACwAA&#10;AAAAAAAAAAAAAAAfAQAAX3JlbHMvLnJlbHNQSwECLQAUAAYACAAAACEAEkiFzsMAAADcAAAADwAA&#10;AAAAAAAAAAAAAAAHAgAAZHJzL2Rvd25yZXYueG1sUEsFBgAAAAADAAMAtwAAAPcCAAAAAA==&#10;" fillcolor="#eaeee8" stroked="f"/>
                <v:rect id="Rectangle 851" o:spid="_x0000_s1926"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lMExAAAANwAAAAPAAAAZHJzL2Rvd25yZXYueG1sRI9Ba8JA&#10;FITvhf6H5Qm9FN00xSLRVYoi9qrtocdH9plEs2/T3dcY/71bKHgcZuYbZrEaXKt6CrHxbOBlkoEi&#10;Lr1tuDLw9bkdz0BFQbbYeiYDV4qwWj4+LLCw/sJ76g9SqQThWKCBWqQrtI5lTQ7jxHfEyTv64FCS&#10;DJW2AS8J7lqdZ9mbdthwWqixo3VN5fnw6wz0P9JsdySbZ5zm6/D6fbrG/caYp9HwPgclNMg9/N/+&#10;sAZmeQ5/Z9IR0MsbAAAA//8DAFBLAQItABQABgAIAAAAIQDb4fbL7gAAAIUBAAATAAAAAAAAAAAA&#10;AAAAAAAAAABbQ29udGVudF9UeXBlc10ueG1sUEsBAi0AFAAGAAgAAAAhAFr0LFu/AAAAFQEAAAsA&#10;AAAAAAAAAAAAAAAAHwEAAF9yZWxzLy5yZWxzUEsBAi0AFAAGAAgAAAAhAJbKUwTEAAAA3AAAAA8A&#10;AAAAAAAAAAAAAAAABwIAAGRycy9kb3ducmV2LnhtbFBLBQYAAAAAAwADALcAAAD4AgAAAAA=&#10;" fillcolor="#eceee8" stroked="f"/>
                <v:shape id="Picture 852" o:spid="_x0000_s1927" type="#_x0000_t75" style="position:absolute;left:22701;top:16071;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B1xQAAANwAAAAPAAAAZHJzL2Rvd25yZXYueG1sRI/NasMw&#10;EITvhb6D2EJvjVwXTHAiGxOSkEMpjZMHWKz1D7VWxlJju09fFQo5DjPzDbPNZ9OLG42us6zgdRWB&#10;IK6s7rhRcL0cXtYgnEfW2FsmBQs5yLPHhy2m2k58plvpGxEg7FJU0Ho/pFK6qiWDbmUH4uDVdjTo&#10;gxwbqUecAtz0Mo6iRBrsOCy0ONCupeqr/DYK/M/x/aNebNF8DnFy3PN02ulJqeenudiA8DT7e/i/&#10;fdIK1vEb/J0JR0BmvwAAAP//AwBQSwECLQAUAAYACAAAACEA2+H2y+4AAACFAQAAEwAAAAAAAAAA&#10;AAAAAAAAAAAAW0NvbnRlbnRfVHlwZXNdLnhtbFBLAQItABQABgAIAAAAIQBa9CxbvwAAABUBAAAL&#10;AAAAAAAAAAAAAAAAAB8BAABfcmVscy8ucmVsc1BLAQItABQABgAIAAAAIQD2/xB1xQAAANwAAAAP&#10;AAAAAAAAAAAAAAAAAAcCAABkcnMvZG93bnJldi54bWxQSwUGAAAAAAMAAwC3AAAA+QIAAAAA&#10;">
                  <v:imagedata r:id="rId305" o:title=""/>
                </v:shape>
                <v:rect id="Rectangle 853" o:spid="_x0000_s1928"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27rxAAAANwAAAAPAAAAZHJzL2Rvd25yZXYueG1sRI9Ba8JA&#10;FITvQv/D8gpepG6a1iKpqxRF9Kr20OMj+5qkzb5Nd19j/PddoeBxmJlvmMVqcK3qKcTGs4HHaQaK&#10;uPS24crA+2n7MAcVBdli65kMXCjCank3WmBh/ZkP1B+lUgnCsUADtUhXaB3LmhzGqe+Ik/fpg0NJ&#10;MlTaBjwnuGt1nmUv2mHDaaHGjtY1ld/HX2eg/5FmuyPZTHCWr8PTx9clHjbGjO+Ht1dQQoPcwv/t&#10;vTUwz5/heiYdAb38AwAA//8DAFBLAQItABQABgAIAAAAIQDb4fbL7gAAAIUBAAATAAAAAAAAAAAA&#10;AAAAAAAAAABbQ29udGVudF9UeXBlc10ueG1sUEsBAi0AFAAGAAgAAAAhAFr0LFu/AAAAFQEAAAsA&#10;AAAAAAAAAAAAAAAAHwEAAF9yZWxzLy5yZWxzUEsBAi0AFAAGAAgAAAAhAHZvbuvEAAAA3AAAAA8A&#10;AAAAAAAAAAAAAAAABwIAAGRycy9kb3ducmV2LnhtbFBLBQYAAAAAAwADALcAAAD4AgAAAAA=&#10;" fillcolor="#eceee8" stroked="f"/>
                <v:rect id="Rectangle 854" o:spid="_x0000_s1929"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OHExQAAANwAAAAPAAAAZHJzL2Rvd25yZXYueG1sRI9Ba8JA&#10;FITvBf/D8oTe6kbBEqKriGi1PRQaBa/P7DMJZt+G7HZN/n23UOhxmJlvmOW6N40I1LnasoLpJAFB&#10;XFhdc6ngfNq/pCCcR9bYWCYFAzlYr0ZPS8y0ffAXhdyXIkLYZaig8r7NpHRFRQbdxLbE0bvZzqCP&#10;siul7vAR4aaRsyR5lQZrjgsVtrStqLjn30aBO+z64yXwaRuubx/hM83fBzMo9TzuNwsQnnr/H/5r&#10;H7WCdDaH3zPxCMjVDwAAAP//AwBQSwECLQAUAAYACAAAACEA2+H2y+4AAACFAQAAEwAAAAAAAAAA&#10;AAAAAAAAAAAAW0NvbnRlbnRfVHlwZXNdLnhtbFBLAQItABQABgAIAAAAIQBa9CxbvwAAABUBAAAL&#10;AAAAAAAAAAAAAAAAAB8BAABfcmVscy8ucmVsc1BLAQItABQABgAIAAAAIQD7JOHExQAAANwAAAAP&#10;AAAAAAAAAAAAAAAAAAcCAABkcnMvZG93bnJldi54bWxQSwUGAAAAAAMAAwC3AAAA+QIAAAAA&#10;" fillcolor="#eceeea" stroked="f"/>
                <v:shape id="Picture 855" o:spid="_x0000_s1930" type="#_x0000_t75" style="position:absolute;left:22701;top:16097;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gWxAAAANwAAAAPAAAAZHJzL2Rvd25yZXYueG1sRI9Bi8Iw&#10;FITvgv8hPMGLaLoeXK2NIrKCC15WBfH2aJ5tafNSmtjWf78RFvY4zMw3TLLtTSVaalxhWcHHLAJB&#10;nFpdcKbgejlMlyCcR9ZYWSYFL3Kw3QwHCcbadvxD7dlnIkDYxagg976OpXRpTgbdzNbEwXvYxqAP&#10;ssmkbrALcFPJeRQtpMGCw0KONe1zSsvz0yjoy9PE7TO822Mqv9vbqrt8fnVKjUf9bg3CU+//w3/t&#10;o1awnC/gfSYcAbn5BQAA//8DAFBLAQItABQABgAIAAAAIQDb4fbL7gAAAIUBAAATAAAAAAAAAAAA&#10;AAAAAAAAAABbQ29udGVudF9UeXBlc10ueG1sUEsBAi0AFAAGAAgAAAAhAFr0LFu/AAAAFQEAAAsA&#10;AAAAAAAAAAAAAAAAHwEAAF9yZWxzLy5yZWxzUEsBAi0AFAAGAAgAAAAhAKGIWBbEAAAA3AAAAA8A&#10;AAAAAAAAAAAAAAAABwIAAGRycy9kb3ducmV2LnhtbFBLBQYAAAAAAwADALcAAAD4AgAAAAA=&#10;">
                  <v:imagedata r:id="rId306" o:title=""/>
                </v:shape>
                <v:rect id="Rectangle 856" o:spid="_x0000_s1931"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tooxQAAANwAAAAPAAAAZHJzL2Rvd25yZXYueG1sRI9Ba8JA&#10;FITvBf/D8oTe6kYPNkRXEdFqeyg0Cl6f2WcSzL4N2e2a/PtuodDjMDPfMMt1bxoRqHO1ZQXTSQKC&#10;uLC65lLB+bR/SUE4j6yxsUwKBnKwXo2elphp++AvCrkvRYSwy1BB5X2bSemKigy6iW2Jo3eznUEf&#10;ZVdK3eEjwk0jZ0kylwZrjgsVtrStqLjn30aBO+z64yXwaRuubx/hM83fBzMo9TzuNwsQnnr/H/5r&#10;H7WCdPYKv2fiEZCrHwAAAP//AwBQSwECLQAUAAYACAAAACEA2+H2y+4AAACFAQAAEwAAAAAAAAAA&#10;AAAAAAAAAAAAW0NvbnRlbnRfVHlwZXNdLnhtbFBLAQItABQABgAIAAAAIQBa9CxbvwAAABUBAAAL&#10;AAAAAAAAAAAAAAAAAB8BAABfcmVscy8ucmVsc1BLAQItABQABgAIAAAAIQBkutooxQAAANwAAAAP&#10;AAAAAAAAAAAAAAAAAAcCAABkcnMvZG93bnJldi54bWxQSwUGAAAAAAMAAwC3AAAA+QIAAAAA&#10;" fillcolor="#eceeea" stroked="f"/>
                <v:rect id="Rectangle 857" o:spid="_x0000_s1932"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H6RwQAAANwAAAAPAAAAZHJzL2Rvd25yZXYueG1sRE/NasJA&#10;EL4X+g7LFHprNoqIxKxSIkELemj0AcbsmMRmZ0N2o/Ht3YPQ48f3n65H04ob9a6xrGASxSCIS6sb&#10;rhScjvnXAoTzyBpby6TgQQ7Wq/e3FBNt7/xLt8JXIoSwS1BB7X2XSOnKmgy6yHbEgbvY3qAPsK+k&#10;7vEewk0rp3E8lwYbDg01dpTVVP4Vg1FwPeRx1s6azXDcF93ZlfwzybZKfX6M30sQnkb/L365d1rB&#10;YhrWhjPhCMjVEwAA//8DAFBLAQItABQABgAIAAAAIQDb4fbL7gAAAIUBAAATAAAAAAAAAAAAAAAA&#10;AAAAAABbQ29udGVudF9UeXBlc10ueG1sUEsBAi0AFAAGAAgAAAAhAFr0LFu/AAAAFQEAAAsAAAAA&#10;AAAAAAAAAAAAHwEAAF9yZWxzLy5yZWxzUEsBAi0AFAAGAAgAAAAhAHDAfpHBAAAA3AAAAA8AAAAA&#10;AAAAAAAAAAAABwIAAGRycy9kb3ducmV2LnhtbFBLBQYAAAAAAwADALcAAAD1AgAAAAA=&#10;" fillcolor="#eceeec" stroked="f"/>
                <v:shape id="Picture 858" o:spid="_x0000_s1933" type="#_x0000_t75" style="position:absolute;left:22701;top:16148;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LNDxQAAANwAAAAPAAAAZHJzL2Rvd25yZXYueG1sRI/disIw&#10;FITvBd8hHGFvZE0VEe0axR8WBK+s+wBnm7NN2eakNlGrT28EwcthZr5h5svWVuJCjS8dKxgOEhDE&#10;udMlFwp+jt+fUxA+IGusHJOCG3lYLrqdOabaXflAlywUIkLYp6jAhFCnUvrckEU/cDVx9P5cYzFE&#10;2RRSN3iNcFvJUZJMpMWS44LBmjaG8v/sbBVs77N9Xh/Xm/36Nxub1fBU3PonpT567eoLRKA2vMOv&#10;9k4rmI5m8DwTj4BcPAAAAP//AwBQSwECLQAUAAYACAAAACEA2+H2y+4AAACFAQAAEwAAAAAAAAAA&#10;AAAAAAAAAAAAW0NvbnRlbnRfVHlwZXNdLnhtbFBLAQItABQABgAIAAAAIQBa9CxbvwAAABUBAAAL&#10;AAAAAAAAAAAAAAAAAB8BAABfcmVscy8ucmVsc1BLAQItABQABgAIAAAAIQBC4LNDxQAAANwAAAAP&#10;AAAAAAAAAAAAAAAAAAcCAABkcnMvZG93bnJldi54bWxQSwUGAAAAAAMAAwC3AAAA+QIAAAAA&#10;">
                  <v:imagedata r:id="rId307" o:title=""/>
                </v:shape>
                <v:rect id="Rectangle 859" o:spid="_x0000_s1934"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RKwAAAANwAAAAPAAAAZHJzL2Rvd25yZXYueG1sRE/LisIw&#10;FN0P+A/hCu7G1AeDVKNIRVRwFlY/4Npc22pzU5qo9e/NQnB5OO/ZojWVeFDjSssKBv0IBHFmdcm5&#10;gtNx/TsB4TyyxsoyKXiRg8W88zPDWNsnH+iR+lyEEHYxKii8r2MpXVaQQde3NXHgLrYx6ANscqkb&#10;fIZwU8lhFP1JgyWHhgJrSgrKbundKLj+r6OkGper+3Gf1meX8W6QbJTqddvlFISn1n/FH/dWK5iM&#10;wvxwJhwBOX8DAAD//wMAUEsBAi0AFAAGAAgAAAAhANvh9svuAAAAhQEAABMAAAAAAAAAAAAAAAAA&#10;AAAAAFtDb250ZW50X1R5cGVzXS54bWxQSwECLQAUAAYACAAAACEAWvQsW78AAAAVAQAACwAAAAAA&#10;AAAAAAAAAAAfAQAAX3JlbHMvLnJlbHNQSwECLQAUAAYACAAAACEAC2/kSsAAAADcAAAADwAAAAAA&#10;AAAAAAAAAAAHAgAAZHJzL2Rvd25yZXYueG1sUEsFBgAAAAADAAMAtwAAAPQCAAAAAA==&#10;" fillcolor="#eceeec" stroked="f"/>
                <v:rect id="Rectangle 860" o:spid="_x0000_s1935"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BVcDxQAAANwAAAAPAAAAZHJzL2Rvd25yZXYueG1sRI9Li8JA&#10;EITvwv6HoRe8iE58IBodRRbExy3ZPXhsMp0Hm+kJmTHGf+8IC3ssquorarvvTS06al1lWcF0EoEg&#10;zqyuuFDw830cr0A4j6yxtkwKnuRgv/sYbDHW9sEJdakvRICwi1FB6X0TS+mykgy6iW2Ig5fb1qAP&#10;si2kbvER4KaWsyhaSoMVh4USG/oqKftN70aBiZpbcrjO0lOyzvPFZdSf5l2i1PCzP2xAeOr9f/iv&#10;fdYKVvMpvM+EIyB3LwAAAP//AwBQSwECLQAUAAYACAAAACEA2+H2y+4AAACFAQAAEwAAAAAAAAAA&#10;AAAAAAAAAAAAW0NvbnRlbnRfVHlwZXNdLnhtbFBLAQItABQABgAIAAAAIQBa9CxbvwAAABUBAAAL&#10;AAAAAAAAAAAAAAAAAB8BAABfcmVscy8ucmVsc1BLAQItABQABgAIAAAAIQB9BVcDxQAAANwAAAAP&#10;AAAAAAAAAAAAAAAAAAcCAABkcnMvZG93bnJldi54bWxQSwUGAAAAAAMAAwC3AAAA+QIAAAAA&#10;" fillcolor="#eeeeec" stroked="f"/>
                <v:shape id="Picture 861" o:spid="_x0000_s1936" type="#_x0000_t75" style="position:absolute;left:22701;top:1617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yc2xgAAANwAAAAPAAAAZHJzL2Rvd25yZXYueG1sRI/dasJA&#10;FITvC77DcoTe1V1TKJK6ilVEKbbQ+HN9yB6T0OzZmF1NfPtuodDLYWa+Yabz3tbiRq2vHGsYjxQI&#10;4tyZigsNh/36aQLCB2SDtWPScCcP89ngYYqpcR1/0S0LhYgQ9ilqKENoUil9XpJFP3INcfTOrrUY&#10;omwLaVrsItzWMlHqRVqsOC6U2NCypPw7u1oNyVu3V6ePT94ed+/molb55nT1Wj8O+8UriEB9+A//&#10;tbdGw+Q5gd8z8QjI2Q8AAAD//wMAUEsBAi0AFAAGAAgAAAAhANvh9svuAAAAhQEAABMAAAAAAAAA&#10;AAAAAAAAAAAAAFtDb250ZW50X1R5cGVzXS54bWxQSwECLQAUAAYACAAAACEAWvQsW78AAAAVAQAA&#10;CwAAAAAAAAAAAAAAAAAfAQAAX3JlbHMvLnJlbHNQSwECLQAUAAYACAAAACEA1+cnNsYAAADcAAAA&#10;DwAAAAAAAAAAAAAAAAAHAgAAZHJzL2Rvd25yZXYueG1sUEsFBgAAAAADAAMAtwAAAPoCAAAAAA==&#10;">
                  <v:imagedata r:id="rId308" o:title=""/>
                </v:shape>
                <v:rect id="Rectangle 862" o:spid="_x0000_s1937"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2zvxQAAANwAAAAPAAAAZHJzL2Rvd25yZXYueG1sRI9Pa8JA&#10;FMTvQr/D8gpepG5qRNLUVaQgVm+JPfT4yL78odm3IbvG+O27guBxmJnfMOvtaFoxUO8aywre5xEI&#10;4sLqhisFP+f9WwLCeWSNrWVScCMH283LZI2ptlfOaMh9JQKEXYoKau+7VEpX1GTQzW1HHLzS9gZ9&#10;kH0ldY/XADetXETRShpsOCzU2NFXTcVffjEKTNT9ZrvTIj9kH2W5PM7GQzxkSk1fx90nCE+jf4Yf&#10;7W+tIIljuJ8JR0Bu/gEAAP//AwBQSwECLQAUAAYACAAAACEA2+H2y+4AAACFAQAAEwAAAAAAAAAA&#10;AAAAAAAAAAAAW0NvbnRlbnRfVHlwZXNdLnhtbFBLAQItABQABgAIAAAAIQBa9CxbvwAAABUBAAAL&#10;AAAAAAAAAAAAAAAAAB8BAABfcmVscy8ucmVsc1BLAQItABQABgAIAAAAIQDim2zvxQAAANwAAAAP&#10;AAAAAAAAAAAAAAAAAAcCAABkcnMvZG93bnJldi54bWxQSwUGAAAAAAMAAwC3AAAA+QIAAAAA&#10;" fillcolor="#eeeeec" stroked="f"/>
                <v:rect id="Rectangle 863" o:spid="_x0000_s1938"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JPdxgAAANwAAAAPAAAAZHJzL2Rvd25yZXYueG1sRI9PawIx&#10;FMTvgt8hPMGbZq3tsqxGsYVCKb1UC9rbY/P2j7t5WZKo22/fFAoeh5n5DbPeDqYTV3K+saxgMU9A&#10;EBdWN1wp+Dq8zjIQPiBr7CyTgh/ysN2MR2vMtb3xJ133oRIRwj5HBXUIfS6lL2oy6Oe2J45eaZ3B&#10;EKWrpHZ4i3DTyYckSaXBhuNCjT291FS0+4tRcHRZ+10++zYpn95PF3NMTx/nVKnpZNitQAQawj38&#10;337TCrLlI/ydiUdAbn4BAAD//wMAUEsBAi0AFAAGAAgAAAAhANvh9svuAAAAhQEAABMAAAAAAAAA&#10;AAAAAAAAAAAAAFtDb250ZW50X1R5cGVzXS54bWxQSwECLQAUAAYACAAAACEAWvQsW78AAAAVAQAA&#10;CwAAAAAAAAAAAAAAAAAfAQAAX3JlbHMvLnJlbHNQSwECLQAUAAYACAAAACEA2ZST3cYAAADcAAAA&#10;DwAAAAAAAAAAAAAAAAAHAgAAZHJzL2Rvd25yZXYueG1sUEsFBgAAAAADAAMAtwAAAPoCAAAAAA==&#10;" fillcolor="#eee" stroked="f"/>
                <v:shape id="Picture 864" o:spid="_x0000_s1939" type="#_x0000_t75" style="position:absolute;left:22701;top:16224;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vaxQAAANwAAAAPAAAAZHJzL2Rvd25yZXYueG1sRI9BawIx&#10;FITvQv9DeIVeRJMqVtkapRSEXmxRV/H42LxuFjcv203U7b83QqHHYWa+YebLztXiQm2oPGt4HioQ&#10;xIU3FZca8t1qMAMRIrLB2jNp+KUAy8VDb46Z8Vfe0GUbS5EgHDLUYGNsMilDYclhGPqGOHnfvnUY&#10;k2xLaVq8Jrir5UipF+mw4rRgsaF3S8Vpe3Ya1j/VIe+fj5a/JvnU7JX6lCel9dNj9/YKIlIX/8N/&#10;7Q+jYTaewP1MOgJycQMAAP//AwBQSwECLQAUAAYACAAAACEA2+H2y+4AAACFAQAAEwAAAAAAAAAA&#10;AAAAAAAAAAAAW0NvbnRlbnRfVHlwZXNdLnhtbFBLAQItABQABgAIAAAAIQBa9CxbvwAAABUBAAAL&#10;AAAAAAAAAAAAAAAAAB8BAABfcmVscy8ucmVsc1BLAQItABQABgAIAAAAIQD/rUvaxQAAANwAAAAP&#10;AAAAAAAAAAAAAAAAAAcCAABkcnMvZG93bnJldi54bWxQSwUGAAAAAAMAAwC3AAAA+QIAAAAA&#10;">
                  <v:imagedata r:id="rId309" o:title=""/>
                </v:shape>
                <v:rect id="Rectangle 865" o:spid="_x0000_s1940"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qgxxgAAANwAAAAPAAAAZHJzL2Rvd25yZXYueG1sRI9Pa8JA&#10;FMTvBb/D8gq91U0tDSF1lSoIIr1UhdjbI/vyp8m+Dburxm/fLRQ8DjPzG2a+HE0vLuR8a1nByzQB&#10;QVxa3XKt4HjYPGcgfEDW2FsmBTfysFxMHuaYa3vlL7rsQy0ihH2OCpoQhlxKXzZk0E/tQBy9yjqD&#10;IUpXS+3wGuGml7MkSaXBluNCgwOtGyq7/dkoKFzWfVcr3yXV2+50NkV6+vxJlXp6HD/eQQQawz38&#10;395qBdlrCn9n4hGQi18AAAD//wMAUEsBAi0AFAAGAAgAAAAhANvh9svuAAAAhQEAABMAAAAAAAAA&#10;AAAAAAAAAAAAAFtDb250ZW50X1R5cGVzXS54bWxQSwECLQAUAAYACAAAACEAWvQsW78AAAAVAQAA&#10;CwAAAAAAAAAAAAAAAAAfAQAAX3JlbHMvLnJlbHNQSwECLQAUAAYACAAAACEARgqoMcYAAADcAAAA&#10;DwAAAAAAAAAAAAAAAAAHAgAAZHJzL2Rvd25yZXYueG1sUEsFBgAAAAADAAMAtwAAAPoCAAAAAA==&#10;" fillcolor="#eee" stroked="f"/>
                <v:rect id="Rectangle 866" o:spid="_x0000_s1941"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iaByAAAANwAAAAPAAAAZHJzL2Rvd25yZXYueG1sRI/dasJA&#10;FITvC32H5Qi9KbppS9VGV2kFoWAp+APi3Wn2JJs2ezbNriZ9e1coeDnMzDfMdN7ZSpyo8aVjBQ+D&#10;BARx5nTJhYLddtkfg/ABWWPlmBT8kYf57PZmiql2La/ptAmFiBD2KSowIdSplD4zZNEPXE0cvdw1&#10;FkOUTSF1g22E20o+JslQWiw5LhisaWEo+9kcrYK31f5Dvyy/zTF/vv9M8q/f9aFFpe563esERKAu&#10;XMP/7XetYPw0gsuZeATk7AwAAP//AwBQSwECLQAUAAYACAAAACEA2+H2y+4AAACFAQAAEwAAAAAA&#10;AAAAAAAAAAAAAAAAW0NvbnRlbnRfVHlwZXNdLnhtbFBLAQItABQABgAIAAAAIQBa9CxbvwAAABUB&#10;AAALAAAAAAAAAAAAAAAAAB8BAABfcmVscy8ucmVsc1BLAQItABQABgAIAAAAIQA3KiaByAAAANwA&#10;AAAPAAAAAAAAAAAAAAAAAAcCAABkcnMvZG93bnJldi54bWxQSwUGAAAAAAMAAwC3AAAA/AIAAAAA&#10;" fillcolor="#f0f0f0" stroked="f"/>
                <v:shape id="Picture 867" o:spid="_x0000_s1942" type="#_x0000_t75" style="position:absolute;left:22701;top:16275;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fWxwAAAANwAAAAPAAAAZHJzL2Rvd25yZXYueG1sRE9Ni8Iw&#10;EL0L+x/CLOxNU60UqUaRhZXexFrwOjSzbd1mUppYu/56cxA8Pt73ZjeaVgzUu8aygvksAkFcWt1w&#10;paA4/0xXIJxH1thaJgX/5GC3/ZhsMNX2zicacl+JEMIuRQW1910qpStrMuhmtiMO3K/tDfoA+0rq&#10;Hu8h3LRyEUWJNNhwaKixo++ayr/8ZhTknY2H5JjF2fJqi8clOVzluFDq63Pcr0F4Gv1b/HJnWsEq&#10;DmvDmXAE5PYJAAD//wMAUEsBAi0AFAAGAAgAAAAhANvh9svuAAAAhQEAABMAAAAAAAAAAAAAAAAA&#10;AAAAAFtDb250ZW50X1R5cGVzXS54bWxQSwECLQAUAAYACAAAACEAWvQsW78AAAAVAQAACwAAAAAA&#10;AAAAAAAAAAAfAQAAX3JlbHMvLnJlbHNQSwECLQAUAAYACAAAACEAzpn1scAAAADcAAAADwAAAAAA&#10;AAAAAAAAAAAHAgAAZHJzL2Rvd25yZXYueG1sUEsFBgAAAAADAAMAtwAAAPQCAAAAAA==&#10;">
                  <v:imagedata r:id="rId310" o:title=""/>
                </v:shape>
                <v:rect id="Rectangle 868" o:spid="_x0000_s1943"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doyAAAANwAAAAPAAAAZHJzL2Rvd25yZXYueG1sRI/dasJA&#10;FITvhb7Dcgq9Ed1YqWjqKlUQCpaCPyC9O82eZNNmz8bsatK37xYKXg4z8w0zX3a2EldqfOlYwWiY&#10;gCDOnC65UHA8bAZTED4ga6wck4If8rBc3PXmmGrX8o6u+1CICGGfogITQp1K6TNDFv3Q1cTRy11j&#10;MUTZFFI32Ea4reRjkkykxZLjgsGa1oay7/3FKlhtT296tvkyl/yp/57kn+fdR4tKPdx3L88gAnXh&#10;Fv5vv2oF0/EM/s7EIyAXvwAAAP//AwBQSwECLQAUAAYACAAAACEA2+H2y+4AAACFAQAAEwAAAAAA&#10;AAAAAAAAAAAAAAAAW0NvbnRlbnRfVHlwZXNdLnhtbFBLAQItABQABgAIAAAAIQBa9CxbvwAAABUB&#10;AAALAAAAAAAAAAAAAAAAAB8BAABfcmVscy8ucmVsc1BLAQItABQABgAIAAAAIQAp+RdoyAAAANwA&#10;AAAPAAAAAAAAAAAAAAAAAAcCAABkcnMvZG93bnJldi54bWxQSwUGAAAAAAMAAwC3AAAA/AIAAAAA&#10;" fillcolor="#f0f0f0" stroked="f"/>
                <v:rect id="Rectangle 869" o:spid="_x0000_s1944"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ajwgAAANwAAAAPAAAAZHJzL2Rvd25yZXYueG1sRE/LagIx&#10;FN0X/Idwhe5qRmmHYTSKCoUi3WgL6u4yufNwJjdDEnX8e7ModHk478VqMJ24kfONZQXTSQKCuLC6&#10;4UrB78/nWwbCB2SNnWVS8CAPq+XoZYG5tnfe0+0QKhFD2OeooA6hz6X0RU0G/cT2xJErrTMYInSV&#10;1A7vMdx0cpYkqTTYcGyosadtTUV7uBoFR5e153Lj26T82J2u5pievi+pUq/jYT0HEWgI/+I/95dW&#10;kL3H+fFMPAJy+QQAAP//AwBQSwECLQAUAAYACAAAACEA2+H2y+4AAACFAQAAEwAAAAAAAAAAAAAA&#10;AAAAAAAAW0NvbnRlbnRfVHlwZXNdLnhtbFBLAQItABQABgAIAAAAIQBa9CxbvwAAABUBAAALAAAA&#10;AAAAAAAAAAAAAB8BAABfcmVscy8ucmVsc1BLAQItABQABgAIAAAAIQD+qeajwgAAANwAAAAPAAAA&#10;AAAAAAAAAAAAAAcCAABkcnMvZG93bnJldi54bWxQSwUGAAAAAAMAAwC3AAAA9gIAAAAA&#10;" fillcolor="#eee" stroked="f"/>
                <v:shape id="Picture 870" o:spid="_x0000_s1945" type="#_x0000_t75" style="position:absolute;left:22701;top:16300;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i0IwwAAANwAAAAPAAAAZHJzL2Rvd25yZXYueG1sRI9Ba8JA&#10;FITvhf6H5Qm91Y2liKSuoqWFHK2K4O2RfWZDs29D9jWJ/94tCB6HmfmGWa5H36ieulgHNjCbZqCI&#10;y2BrrgwcD9+vC1BRkC02gcnAlSKsV89PS8xtGPiH+r1UKkE45mjAibS51rF05DFOQ0ucvEvoPEqS&#10;XaVth0OC+0a/Zdlce6w5LThs6dNR+bv/8wbkvC1lp/Xpa+e2Y59diuEohTEvk3HzAUpolEf43i6s&#10;gcX7DP7PpCOgVzcAAAD//wMAUEsBAi0AFAAGAAgAAAAhANvh9svuAAAAhQEAABMAAAAAAAAAAAAA&#10;AAAAAAAAAFtDb250ZW50X1R5cGVzXS54bWxQSwECLQAUAAYACAAAACEAWvQsW78AAAAVAQAACwAA&#10;AAAAAAAAAAAAAAAfAQAAX3JlbHMvLnJlbHNQSwECLQAUAAYACAAAACEASxYtCMMAAADcAAAADwAA&#10;AAAAAAAAAAAAAAAHAgAAZHJzL2Rvd25yZXYueG1sUEsFBgAAAAADAAMAtwAAAPcCAAAAAA==&#10;">
                  <v:imagedata r:id="rId311" o:title=""/>
                </v:shape>
                <v:rect id="Rectangle 871" o:spid="_x0000_s1946"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91PxQAAANwAAAAPAAAAZHJzL2Rvd25yZXYueG1sRI9PawIx&#10;FMTvBb9DeIK3mq3YZdkapQqClF6qgnp7bN7+6W5eliTq9ts3hYLHYWZ+wyxWg+nEjZxvLCt4mSYg&#10;iAurG64UHA/b5wyED8gaO8uk4Ic8rJajpwXm2t75i277UIkIYZ+jgjqEPpfSFzUZ9FPbE0evtM5g&#10;iNJVUju8R7jp5CxJUmmw4bhQY0+bmop2fzUKTi5rL+Xat0n5+nG+mlN6/vxOlZqMh/c3EIGG8Aj/&#10;t3daQTafwd+ZeATk8hcAAP//AwBQSwECLQAUAAYACAAAACEA2+H2y+4AAACFAQAAEwAAAAAAAAAA&#10;AAAAAAAAAAAAW0NvbnRlbnRfVHlwZXNdLnhtbFBLAQItABQABgAIAAAAIQBa9CxbvwAAABUBAAAL&#10;AAAAAAAAAAAAAAAAAB8BAABfcmVscy8ucmVsc1BLAQItABQABgAIAAAAIQBhN91PxQAAANwAAAAP&#10;AAAAAAAAAAAAAAAAAAcCAABkcnMvZG93bnJldi54bWxQSwUGAAAAAAMAAwC3AAAA+QIAAAAA&#10;" fillcolor="#eee" stroked="f"/>
                <v:oval id="Oval 872" o:spid="_x0000_s1947" style="position:absolute;left:22720;top:10902;width:17246;height:5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eU+xQAAANwAAAAPAAAAZHJzL2Rvd25yZXYueG1sRI9BS8Qw&#10;FITvgv8hPMGbm9qKlO5miwji4kGw68XbI3nbZrd5KU3stvvrjSB4HGbmG2ZTz64XE43BelZwv8pA&#10;EGtvLLcKPvcvdyWIEJEN9p5JwUIB6u311QYr48/8QVMTW5EgHCpU0MU4VFIG3ZHDsPIDcfIOfnQY&#10;kxxbaUY8J7jrZZ5lj9Kh5bTQ4UDPHelT8+0UXIop18dmp9/K5cuai+XX5b1Q6vZmflqDiDTH//Bf&#10;e2cUlA8F/J5JR0BufwAAAP//AwBQSwECLQAUAAYACAAAACEA2+H2y+4AAACFAQAAEwAAAAAAAAAA&#10;AAAAAAAAAAAAW0NvbnRlbnRfVHlwZXNdLnhtbFBLAQItABQABgAIAAAAIQBa9CxbvwAAABUBAAAL&#10;AAAAAAAAAAAAAAAAAB8BAABfcmVscy8ucmVsc1BLAQItABQABgAIAAAAIQBGqeU+xQAAANwAAAAP&#10;AAAAAAAAAAAAAAAAAAcCAABkcnMvZG93bnJldi54bWxQSwUGAAAAAAMAAwC3AAAA+QIAAAAA&#10;" filled="f" strokecolor="#002060" strokeweight=".1pt">
                  <v:stroke endcap="round"/>
                </v:oval>
                <v:rect id="Rectangle 873" o:spid="_x0000_s1948" style="position:absolute;left:30441;top:10947;width:1289;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VaDwQAAANwAAAAPAAAAZHJzL2Rvd25yZXYueG1sRI/disIw&#10;FITvF3yHcATv1lSRpVSjiCC4sjdWH+DQnP5gclKSaLtvb4SFvRxm5htmsxutEU/yoXOsYDHPQBBX&#10;TnfcKLhdj585iBCRNRrHpOCXAuy2k48NFtoNfKFnGRuRIBwKVNDG2BdShqoli2HueuLk1c5bjEn6&#10;RmqPQ4JbI5dZ9iUtdpwWWuzp0FJ1Lx9WgbyWxyEvjc/ceVn/mO/TpSan1Gw67tcgIo3xP/zXPmkF&#10;+WoF7zPpCMjtCwAA//8DAFBLAQItABQABgAIAAAAIQDb4fbL7gAAAIUBAAATAAAAAAAAAAAAAAAA&#10;AAAAAABbQ29udGVudF9UeXBlc10ueG1sUEsBAi0AFAAGAAgAAAAhAFr0LFu/AAAAFQEAAAsAAAAA&#10;AAAAAAAAAAAAHwEAAF9yZWxzLy5yZWxzUEsBAi0AFAAGAAgAAAAhAMG1VoPBAAAA3AAAAA8AAAAA&#10;AAAAAAAAAAAABwIAAGRycy9kb3ducmV2LnhtbFBLBQYAAAAAAwADALcAAAD1AgAAAAA=&#10;" filled="f" stroked="f">
                  <v:textbox style="mso-fit-shape-to-text:t" inset="0,0,0,0">
                    <w:txbxContent>
                      <w:p w14:paraId="43F2A377" w14:textId="77777777" w:rsidR="004D709A" w:rsidRDefault="004D709A">
                        <w:r>
                          <w:rPr>
                            <w:rFonts w:ascii="Calibri" w:hAnsi="Calibri" w:cs="Calibri"/>
                            <w:color w:val="000000"/>
                          </w:rPr>
                          <w:t>F1</w:t>
                        </w:r>
                      </w:p>
                    </w:txbxContent>
                  </v:textbox>
                </v:rect>
                <v:rect id="Rectangle 874" o:spid="_x0000_s1949" style="position:absolute;left:20593;top:12674;width:20174;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b5vxgAAANwAAAAPAAAAZHJzL2Rvd25yZXYueG1sRI9Ba8JA&#10;FITvBf/D8gQvxWwqVmLqKlIQehCKsYd6e2Sf2dTs25BdTdpf3y0UPA4z8w2z2gy2ETfqfO1YwVOS&#10;giAuna65UvBx3E0zED4ga2wck4Jv8rBZjx5WmGvX84FuRahEhLDPUYEJoc2l9KUhiz5xLXH0zq6z&#10;GKLsKqk77CPcNnKWpgtpsea4YLClV0PlpbhaBbv3z5r4Rx4el1nvvsrZqTD7VqnJeNi+gAg0hHv4&#10;v/2mFWTzZ/g7E4+AXP8CAAD//wMAUEsBAi0AFAAGAAgAAAAhANvh9svuAAAAhQEAABMAAAAAAAAA&#10;AAAAAAAAAAAAAFtDb250ZW50X1R5cGVzXS54bWxQSwECLQAUAAYACAAAACEAWvQsW78AAAAVAQAA&#10;CwAAAAAAAAAAAAAAAAAfAQAAX3JlbHMvLnJlbHNQSwECLQAUAAYACAAAACEAGnm+b8YAAADcAAAA&#10;DwAAAAAAAAAAAAAAAAAHAgAAZHJzL2Rvd25yZXYueG1sUEsFBgAAAAADAAMAtwAAAPoCAAAAAA==&#10;" filled="f" stroked="f">
                  <v:textbox style="mso-fit-shape-to-text:t" inset="0,0,0,0">
                    <w:txbxContent>
                      <w:p w14:paraId="65221B99" w14:textId="77777777" w:rsidR="004D709A" w:rsidRDefault="004D709A">
                        <w:pPr>
                          <w:jc w:val="center"/>
                        </w:pPr>
                        <w:r>
                          <w:rPr>
                            <w:rFonts w:ascii="Calibri" w:hAnsi="Calibri" w:cs="Calibri"/>
                            <w:color w:val="000000"/>
                          </w:rPr>
                          <w:t>Slice 1 + Slice 2 (preferred)</w:t>
                        </w:r>
                      </w:p>
                      <w:p w14:paraId="6889A16F" w14:textId="77777777" w:rsidR="004D709A" w:rsidRDefault="004D709A"/>
                    </w:txbxContent>
                  </v:textbox>
                </v:rect>
                <v:rect id="Rectangle 875" o:spid="_x0000_s1950" style="position:absolute;left:29502;top:14414;width:2965;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21vwQAAANwAAAAPAAAAZHJzL2Rvd25yZXYueG1sRI/disIw&#10;FITvF3yHcATv1lQRKdUoy4Kgy95YfYBDc/qDyUlJoq1vv1kQvBxm5htmux+tEQ/yoXOsYDHPQBBX&#10;TnfcKLheDp85iBCRNRrHpOBJAfa7yccWC+0GPtOjjI1IEA4FKmhj7AspQ9WSxTB3PXHyauctxiR9&#10;I7XHIcGtkcssW0uLHaeFFnv6bqm6lXerQF7Kw5CXxmfuZ1n/mtPxXJNTajYdvzYgIo3xHX61j1pB&#10;vlrD/5l0BOTuDwAA//8DAFBLAQItABQABgAIAAAAIQDb4fbL7gAAAIUBAAATAAAAAAAAAAAAAAAA&#10;AAAAAABbQ29udGVudF9UeXBlc10ueG1sUEsBAi0AFAAGAAgAAAAhAFr0LFu/AAAAFQEAAAsAAAAA&#10;AAAAAAAAAAAAHwEAAF9yZWxzLy5yZWxzUEsBAi0AFAAGAAgAAAAhAF4rbW/BAAAA3AAAAA8AAAAA&#10;AAAAAAAAAAAABwIAAGRycy9kb3ducmV2LnhtbFBLBQYAAAAAAwADALcAAAD1AgAAAAA=&#10;" filled="f" stroked="f">
                  <v:textbox style="mso-fit-shape-to-text:t" inset="0,0,0,0">
                    <w:txbxContent>
                      <w:p w14:paraId="4E379985" w14:textId="77777777" w:rsidR="004D709A" w:rsidRDefault="004D709A">
                        <w:r>
                          <w:rPr>
                            <w:rFonts w:ascii="Calibri" w:hAnsi="Calibri" w:cs="Calibri"/>
                            <w:color w:val="000000"/>
                          </w:rPr>
                          <w:t>Cell 6</w:t>
                        </w:r>
                      </w:p>
                    </w:txbxContent>
                  </v:textbox>
                </v:rect>
                <v:rect id="Rectangle 876" o:spid="_x0000_s1951" style="position:absolute;left:30226;top:4165;width:1289;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8j0wgAAANwAAAAPAAAAZHJzL2Rvd25yZXYueG1sRI/dagIx&#10;FITvhb5DOAXvNFsRXVajFEGwxRtXH+CwOfuDycmSRHf79k2h4OUwM98w2/1ojXiSD51jBR/zDARx&#10;5XTHjYLb9TjLQYSIrNE4JgU/FGC/e5tssdBu4As9y9iIBOFQoII2xr6QMlQtWQxz1xMnr3beYkzS&#10;N1J7HBLcGrnIspW02HFaaLGnQ0vVvXxYBfJaHoe8ND5z34v6bL5Ol5qcUtP38XMDItIYX+H/9kkr&#10;yJdr+DuTjoDc/QIAAP//AwBQSwECLQAUAAYACAAAACEA2+H2y+4AAACFAQAAEwAAAAAAAAAAAAAA&#10;AAAAAAAAW0NvbnRlbnRfVHlwZXNdLnhtbFBLAQItABQABgAIAAAAIQBa9CxbvwAAABUBAAALAAAA&#10;AAAAAAAAAAAAAB8BAABfcmVscy8ucmVsc1BLAQItABQABgAIAAAAIQAxZ8j0wgAAANwAAAAPAAAA&#10;AAAAAAAAAAAAAAcCAABkcnMvZG93bnJldi54bWxQSwUGAAAAAAMAAwC3AAAA9gIAAAAA&#10;" filled="f" stroked="f">
                  <v:textbox style="mso-fit-shape-to-text:t" inset="0,0,0,0">
                    <w:txbxContent>
                      <w:p w14:paraId="4CF1CBEE" w14:textId="77777777" w:rsidR="004D709A" w:rsidRDefault="004D709A">
                        <w:r>
                          <w:rPr>
                            <w:rFonts w:ascii="Calibri" w:hAnsi="Calibri" w:cs="Calibri"/>
                            <w:color w:val="000000"/>
                          </w:rPr>
                          <w:t>F2</w:t>
                        </w:r>
                      </w:p>
                    </w:txbxContent>
                  </v:textbox>
                </v:rect>
                <v:rect id="Rectangle 877" o:spid="_x0000_s1952" style="position:absolute;left:21069;top:5905;width:1968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BHxwgAAANwAAAAPAAAAZHJzL2Rvd25yZXYueG1sRE/Pa8Iw&#10;FL4P/B/CE7wMTScyajWKDIQdBLF60NujeTbV5qU0me3215uDsOPH93u57m0tHtT6yrGCj0kCgrhw&#10;uuJSwem4HacgfEDWWDsmBb/kYb0avC0x067jAz3yUIoYwj5DBSaEJpPSF4Ys+olriCN3da3FEGFb&#10;St1iF8NtLadJ8iktVhwbDDb0Zai45z9WwXZ/roj/5OF9nnbuVkwvudk1So2G/WYBIlAf/sUv97dW&#10;kM7i2ngmHgG5egIAAP//AwBQSwECLQAUAAYACAAAACEA2+H2y+4AAACFAQAAEwAAAAAAAAAAAAAA&#10;AAAAAAAAW0NvbnRlbnRfVHlwZXNdLnhtbFBLAQItABQABgAIAAAAIQBa9CxbvwAAABUBAAALAAAA&#10;AAAAAAAAAAAAAB8BAABfcmVscy8ucmVsc1BLAQItABQABgAIAAAAIQD0eBHxwgAAANwAAAAPAAAA&#10;AAAAAAAAAAAAAAcCAABkcnMvZG93bnJldi54bWxQSwUGAAAAAAMAAwC3AAAA9gIAAAAA&#10;" filled="f" stroked="f">
                  <v:textbox style="mso-fit-shape-to-text:t" inset="0,0,0,0">
                    <w:txbxContent>
                      <w:p w14:paraId="165FF79E" w14:textId="77777777" w:rsidR="004D709A" w:rsidRDefault="004D709A">
                        <w:pPr>
                          <w:jc w:val="center"/>
                        </w:pPr>
                        <w:r>
                          <w:rPr>
                            <w:rFonts w:ascii="Calibri" w:hAnsi="Calibri" w:cs="Calibri"/>
                            <w:color w:val="000000"/>
                          </w:rPr>
                          <w:t>Slice 1 (preferred) + Slice 2</w:t>
                        </w:r>
                      </w:p>
                    </w:txbxContent>
                  </v:textbox>
                </v:rect>
                <v:rect id="Rectangle 878" o:spid="_x0000_s1953" style="position:absolute;left:29286;top:7639;width:2965;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PkdwgAAANwAAAAPAAAAZHJzL2Rvd25yZXYueG1sRI/dagIx&#10;FITvBd8hHME7zSqlrKtRiiDY4o2rD3DYnP2hycmSpO727U1B6OUwM98wu8NojXiQD51jBatlBoK4&#10;crrjRsH9dlrkIEJE1mgck4JfCnDYTyc7LLQb+EqPMjYiQTgUqKCNsS+kDFVLFsPS9cTJq523GJP0&#10;jdQehwS3Rq6z7F1a7DgttNjTsaXqu/yxCuStPA15aXzmvtb1xXyerzU5peaz8WMLItIY/8Ov9lkr&#10;yN828HcmHQG5fwIAAP//AwBQSwECLQAUAAYACAAAACEA2+H2y+4AAACFAQAAEwAAAAAAAAAAAAAA&#10;AAAAAAAAW0NvbnRlbnRfVHlwZXNdLnhtbFBLAQItABQABgAIAAAAIQBa9CxbvwAAABUBAAALAAAA&#10;AAAAAAAAAAAAAB8BAABfcmVscy8ucmVsc1BLAQItABQABgAIAAAAIQAvtPkdwgAAANwAAAAPAAAA&#10;AAAAAAAAAAAAAAcCAABkcnMvZG93bnJldi54bWxQSwUGAAAAAAMAAwC3AAAA9gIAAAAA&#10;" filled="f" stroked="f">
                  <v:textbox style="mso-fit-shape-to-text:t" inset="0,0,0,0">
                    <w:txbxContent>
                      <w:p w14:paraId="29CEB50F" w14:textId="77777777" w:rsidR="004D709A" w:rsidRDefault="004D709A">
                        <w:r>
                          <w:rPr>
                            <w:rFonts w:ascii="Calibri" w:hAnsi="Calibri" w:cs="Calibri"/>
                            <w:color w:val="000000"/>
                          </w:rPr>
                          <w:t>Cell 5</w:t>
                        </w:r>
                      </w:p>
                    </w:txbxContent>
                  </v:textbox>
                </v:rect>
                <v:rect id="Rectangle 879" o:spid="_x0000_s1954" style="position:absolute;left:28911;top:121;width:3638;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8ZdvgAAANwAAAAPAAAAZHJzL2Rvd25yZXYueG1sRE/LisIw&#10;FN0P+A/hCu7GVMGhVKOIIDjixuoHXJrbByY3JYm28/dmIczycN6b3WiNeJEPnWMFi3kGgrhyuuNG&#10;wf12/M5BhIis0TgmBX8UYLedfG2w0G7gK73K2IgUwqFABW2MfSFlqFqyGOauJ05c7bzFmKBvpPY4&#10;pHBr5DLLfqTFjlNDiz0dWqoe5dMqkLfyOOSl8Zk7L+uL+T1da3JKzabjfg0i0hj/xR/3SSvIV2l+&#10;OpOOgNy+AQAA//8DAFBLAQItABQABgAIAAAAIQDb4fbL7gAAAIUBAAATAAAAAAAAAAAAAAAAAAAA&#10;AABbQ29udGVudF9UeXBlc10ueG1sUEsBAi0AFAAGAAgAAAAhAFr0LFu/AAAAFQEAAAsAAAAAAAAA&#10;AAAAAAAAHwEAAF9yZWxzLy5yZWxzUEsBAi0AFAAGAAgAAAAhADtXxl2+AAAA3AAAAA8AAAAAAAAA&#10;AAAAAAAABwIAAGRycy9kb3ducmV2LnhtbFBLBQYAAAAAAwADALcAAADyAgAAAAA=&#10;" filled="f" stroked="f">
                  <v:textbox style="mso-fit-shape-to-text:t" inset="0,0,0,0">
                    <w:txbxContent>
                      <w:p w14:paraId="66956800" w14:textId="77777777" w:rsidR="004D709A" w:rsidRDefault="004D709A">
                        <w:r>
                          <w:rPr>
                            <w:rFonts w:ascii="Calibri" w:hAnsi="Calibri" w:cs="Calibri"/>
                            <w:b/>
                            <w:bCs/>
                            <w:color w:val="000000"/>
                          </w:rPr>
                          <w:t>Area X</w:t>
                        </w:r>
                      </w:p>
                    </w:txbxContent>
                  </v:textbox>
                </v:rect>
                <w10:anchorlock/>
              </v:group>
            </w:pict>
          </mc:Fallback>
        </mc:AlternateContent>
      </w:r>
    </w:p>
    <w:p w14:paraId="0CC3B972" w14:textId="77777777" w:rsidR="00B67FB5" w:rsidRDefault="00962621">
      <w:r>
        <w:rPr>
          <w:rFonts w:eastAsia="SimSun"/>
        </w:rPr>
        <w:t>Intel</w:t>
      </w:r>
      <w:r>
        <w:t xml:space="preserve"> comments that the scenario that </w:t>
      </w:r>
      <w:r>
        <w:rPr>
          <w:rFonts w:eastAsia="SimSun"/>
        </w:rPr>
        <w:t>‘Multiple and different slices can be supported on different frequencies’</w:t>
      </w:r>
      <w:r>
        <w:t xml:space="preserve"> needs to be separated</w:t>
      </w:r>
      <w:r>
        <w:rPr>
          <w:rFonts w:eastAsia="SimSun"/>
        </w:rPr>
        <w:t xml:space="preserve"> from the example scenario to be studied on its own, and TP is also provided by Intel</w:t>
      </w:r>
      <w:r>
        <w:t xml:space="preserve">. </w:t>
      </w:r>
    </w:p>
    <w:p w14:paraId="4BADFE0A" w14:textId="77777777" w:rsidR="00B67FB5" w:rsidRDefault="00962621">
      <w:r>
        <w:t xml:space="preserve">T-Mobile USA proposed a scenario that </w:t>
      </w:r>
      <w:r>
        <w:rPr>
          <w:rFonts w:eastAsia="SimSun"/>
        </w:rPr>
        <w:t>in same location have same slice to support multiple band (F2 and F3), may be with NR CA and NR DC.</w:t>
      </w:r>
      <w:r>
        <w:t xml:space="preserve"> </w:t>
      </w:r>
    </w:p>
    <w:p w14:paraId="6CF7A53D" w14:textId="77777777" w:rsidR="00B67FB5" w:rsidRDefault="00962621">
      <w:pPr>
        <w:jc w:val="center"/>
      </w:pPr>
      <w:r>
        <w:rPr>
          <w:noProof/>
        </w:rPr>
        <w:drawing>
          <wp:inline distT="0" distB="0" distL="0" distR="0" wp14:anchorId="1C5C5C66" wp14:editId="1E5164F0">
            <wp:extent cx="1815465" cy="1389380"/>
            <wp:effectExtent l="0" t="0" r="0" b="1270"/>
            <wp:docPr id="85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2" name="Picture 9"/>
                    <pic:cNvPicPr>
                      <a:picLocks noChangeAspect="1"/>
                    </pic:cNvPicPr>
                  </pic:nvPicPr>
                  <pic:blipFill>
                    <a:blip r:embed="rId316"/>
                    <a:stretch>
                      <a:fillRect/>
                    </a:stretch>
                  </pic:blipFill>
                  <pic:spPr>
                    <a:xfrm>
                      <a:off x="0" y="0"/>
                      <a:ext cx="1829665" cy="1400127"/>
                    </a:xfrm>
                    <a:prstGeom prst="rect">
                      <a:avLst/>
                    </a:prstGeom>
                  </pic:spPr>
                </pic:pic>
              </a:graphicData>
            </a:graphic>
          </wp:inline>
        </w:drawing>
      </w:r>
    </w:p>
    <w:p w14:paraId="738B0CAB" w14:textId="77777777" w:rsidR="00B67FB5" w:rsidRDefault="00962621">
      <w:r>
        <w:t xml:space="preserve">6 companies (CMCC, CATT, Nokia, LGE, ZTE, ITRI) think the agreed scenarios are sufficient and no further scenario is needed. </w:t>
      </w:r>
    </w:p>
    <w:p w14:paraId="3871F189" w14:textId="77777777" w:rsidR="00B67FB5" w:rsidRDefault="00962621">
      <w:r>
        <w:t>2 companies (</w:t>
      </w:r>
      <w:r>
        <w:rPr>
          <w:rFonts w:hint="eastAsia"/>
        </w:rPr>
        <w:t>v</w:t>
      </w:r>
      <w:r>
        <w:t>ivo,</w:t>
      </w:r>
      <w:r>
        <w:rPr>
          <w:rFonts w:hint="eastAsia"/>
        </w:rPr>
        <w:t xml:space="preserve"> </w:t>
      </w:r>
      <w:proofErr w:type="spellStart"/>
      <w:r>
        <w:rPr>
          <w:rFonts w:hint="eastAsia"/>
        </w:rPr>
        <w:t>Spreadtrum</w:t>
      </w:r>
      <w:proofErr w:type="spellEnd"/>
      <w:r>
        <w:t xml:space="preserve">) are fine to consider more scenarios, if they are realistic. </w:t>
      </w:r>
    </w:p>
    <w:p w14:paraId="064BE087" w14:textId="77777777" w:rsidR="00B67FB5" w:rsidRDefault="00962621">
      <w:r>
        <w:t xml:space="preserve">2 companies (Xiaomi, LGE) comments that we need to clarify whether the deployment scenarios from RAN2’ view is conflict with SA2. </w:t>
      </w:r>
    </w:p>
    <w:p w14:paraId="27F140A9" w14:textId="77777777" w:rsidR="00B67FB5" w:rsidRDefault="00962621">
      <w:r>
        <w:rPr>
          <w:i/>
          <w:iCs/>
        </w:rPr>
        <w:t>Rapporteur suggest we can have a separate discussion on the SA2 LS in next meeting based on the output of this email discussion.</w:t>
      </w:r>
    </w:p>
    <w:p w14:paraId="6D4A4DE9" w14:textId="77777777" w:rsidR="00B67FB5" w:rsidRDefault="00962621">
      <w:proofErr w:type="spellStart"/>
      <w:r>
        <w:rPr>
          <w:rFonts w:hint="eastAsia"/>
        </w:rPr>
        <w:t>C</w:t>
      </w:r>
      <w:r>
        <w:t>onvida</w:t>
      </w:r>
      <w:proofErr w:type="spellEnd"/>
      <w:r>
        <w:t xml:space="preserve"> comments that RAN2 might need to consult with SA2 to ensure this doesn’t violate any architecture principle as it relates to network slicing, for example, network slice isolation for CP and UP.</w:t>
      </w:r>
    </w:p>
    <w:p w14:paraId="569BDE87" w14:textId="77777777" w:rsidR="00B67FB5" w:rsidRDefault="00962621">
      <w:pPr>
        <w:rPr>
          <w:rFonts w:eastAsia="SimSun"/>
        </w:rPr>
      </w:pPr>
      <w:r>
        <w:rPr>
          <w:rFonts w:hint="eastAsia"/>
        </w:rPr>
        <w:t>F</w:t>
      </w:r>
      <w:r>
        <w:t xml:space="preserve">ujitsu proposed one more scenario that </w:t>
      </w:r>
      <w:r>
        <w:rPr>
          <w:rFonts w:eastAsia="SimSun"/>
        </w:rPr>
        <w:t>RAN slice and BWP (Bandwidth Part) can have some mapping.</w:t>
      </w:r>
    </w:p>
    <w:p w14:paraId="34B4B6B0" w14:textId="77777777" w:rsidR="00B67FB5" w:rsidRDefault="00962621">
      <w:pPr>
        <w:rPr>
          <w:rFonts w:eastAsia="SimSun"/>
        </w:rPr>
      </w:pPr>
      <w:r>
        <w:rPr>
          <w:rFonts w:eastAsia="SimSun" w:hint="eastAsia"/>
        </w:rPr>
        <w:t>T</w:t>
      </w:r>
      <w:r>
        <w:rPr>
          <w:rFonts w:eastAsia="SimSun"/>
        </w:rPr>
        <w:t>he following 2 scenarios are supported by several companies, and RAN2 is suggested to discuss whether to capture these two figures</w:t>
      </w:r>
    </w:p>
    <w:p w14:paraId="13D14905" w14:textId="77777777" w:rsidR="00B67FB5" w:rsidRDefault="00962621">
      <w:pPr>
        <w:rPr>
          <w:rFonts w:eastAsia="SimSun"/>
          <w:b/>
          <w:bCs/>
        </w:rPr>
      </w:pPr>
      <w:r>
        <w:rPr>
          <w:rFonts w:eastAsia="SimSun"/>
          <w:b/>
          <w:bCs/>
        </w:rPr>
        <w:t xml:space="preserve">[cat b] </w:t>
      </w:r>
      <w:r>
        <w:rPr>
          <w:rFonts w:eastAsia="SimSun" w:hint="eastAsia"/>
          <w:b/>
          <w:bCs/>
        </w:rPr>
        <w:t>P</w:t>
      </w:r>
      <w:r>
        <w:rPr>
          <w:rFonts w:eastAsia="SimSun"/>
          <w:b/>
          <w:bCs/>
        </w:rPr>
        <w:t>roposal 1: RAN2 to discuss whether to capture the following figure in the TR:</w:t>
      </w:r>
    </w:p>
    <w:p w14:paraId="5EEAF871" w14:textId="77777777" w:rsidR="00B67FB5" w:rsidRDefault="00A148C3">
      <w:pPr>
        <w:jc w:val="center"/>
        <w:rPr>
          <w:rFonts w:eastAsia="SimSun"/>
        </w:rPr>
      </w:pPr>
      <w:r>
        <w:rPr>
          <w:noProof/>
        </w:rPr>
        <w:object w:dxaOrig="3679" w:dyaOrig="3305" w14:anchorId="1847D64B">
          <v:shape id="_x0000_i1027" type="#_x0000_t75" alt="" style="width:183.75pt;height:164.25pt;mso-width-percent:0;mso-height-percent:0;mso-width-percent:0;mso-height-percent:0" o:ole="">
            <v:imagedata r:id="rId320" o:title=""/>
          </v:shape>
          <o:OLEObject Type="Embed" ProgID="Visio.Drawing.15" ShapeID="_x0000_i1027" DrawAspect="Content" ObjectID="_1664270793" r:id="rId321"/>
        </w:object>
      </w:r>
      <w:r w:rsidR="00962621">
        <w:t xml:space="preserve">  </w:t>
      </w:r>
      <w:r>
        <w:rPr>
          <w:noProof/>
        </w:rPr>
        <w:object w:dxaOrig="3787" w:dyaOrig="3305" w14:anchorId="0F2762EB">
          <v:shape id="_x0000_i1028" type="#_x0000_t75" alt="" style="width:188.25pt;height:164.25pt;mso-width-percent:0;mso-height-percent:0;mso-width-percent:0;mso-height-percent:0" o:ole="">
            <v:imagedata r:id="rId322" o:title=""/>
          </v:shape>
          <o:OLEObject Type="Embed" ProgID="Visio.Drawing.15" ShapeID="_x0000_i1028" DrawAspect="Content" ObjectID="_1664270794" r:id="rId323"/>
        </w:object>
      </w:r>
    </w:p>
    <w:p w14:paraId="2E46F9A3" w14:textId="77777777" w:rsidR="00B67FB5" w:rsidRDefault="00B67FB5">
      <w:pPr>
        <w:rPr>
          <w:rFonts w:eastAsia="SimSun"/>
        </w:rPr>
      </w:pPr>
    </w:p>
    <w:p w14:paraId="73E3AB1E" w14:textId="77777777" w:rsidR="00B67FB5" w:rsidRDefault="00B67FB5">
      <w:pPr>
        <w:rPr>
          <w:rFonts w:eastAsia="SimSun"/>
        </w:rPr>
      </w:pPr>
    </w:p>
    <w:p w14:paraId="002893FD" w14:textId="77777777" w:rsidR="00B67FB5" w:rsidRDefault="00962621">
      <w:pPr>
        <w:pStyle w:val="3"/>
      </w:pPr>
      <w:r>
        <w:t>2.2</w:t>
      </w:r>
      <w:r>
        <w:tab/>
        <w:t>Slicing handling in UE side</w:t>
      </w:r>
    </w:p>
    <w:p w14:paraId="2FC20E94" w14:textId="77777777" w:rsidR="00B67FB5" w:rsidRDefault="00962621">
      <w:pPr>
        <w:rPr>
          <w:rFonts w:eastAsia="SimSun"/>
        </w:rPr>
      </w:pPr>
      <w:r>
        <w:rPr>
          <w:b/>
          <w:i/>
          <w:iCs/>
        </w:rPr>
        <w:t xml:space="preserve">[RAN2 agreements on the scope] </w:t>
      </w:r>
      <w:r>
        <w:rPr>
          <w:i/>
          <w:iCs/>
        </w:rPr>
        <w:t>Discuss the meaning of the intended slice, and how or whether the UE knows the intended slice for MO and/or MT services. In addition, discuss whether the intended slice can always be obtained by UE.</w:t>
      </w:r>
    </w:p>
    <w:p w14:paraId="42B60A0D" w14:textId="77777777" w:rsidR="00B67FB5" w:rsidRDefault="00962621">
      <w:pPr>
        <w:rPr>
          <w:rFonts w:eastAsia="SimSun"/>
        </w:rPr>
      </w:pPr>
      <w:r>
        <w:rPr>
          <w:rFonts w:eastAsia="SimSun"/>
        </w:rPr>
        <w:t>In the objective of SID, intended slice is mentioned. As companies commented during the short email discussion, it would be good to achieve common understanding on the meaning of intended slice.</w:t>
      </w: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2"/>
      </w:tblGrid>
      <w:tr w:rsidR="00B67FB5" w14:paraId="006C81EC" w14:textId="77777777">
        <w:tc>
          <w:tcPr>
            <w:tcW w:w="9072" w:type="dxa"/>
            <w:shd w:val="clear" w:color="auto" w:fill="auto"/>
          </w:tcPr>
          <w:p w14:paraId="5CAC651F" w14:textId="77777777" w:rsidR="00B67FB5" w:rsidRDefault="00962621">
            <w:pPr>
              <w:numPr>
                <w:ilvl w:val="0"/>
                <w:numId w:val="8"/>
              </w:numPr>
              <w:rPr>
                <w:lang w:eastAsia="en-GB"/>
              </w:rPr>
            </w:pPr>
            <w:r>
              <w:rPr>
                <w:lang w:eastAsia="en-GB"/>
              </w:rPr>
              <w:t xml:space="preserve">Study mechanisms to enable UE fast access to the </w:t>
            </w:r>
            <w:r>
              <w:rPr>
                <w:rFonts w:eastAsia="SimSun" w:hint="eastAsia"/>
              </w:rPr>
              <w:t xml:space="preserve">cell supporting the </w:t>
            </w:r>
            <w:r>
              <w:rPr>
                <w:rFonts w:eastAsia="SimSun" w:hint="eastAsia"/>
                <w:highlight w:val="yellow"/>
              </w:rPr>
              <w:t xml:space="preserve">intended </w:t>
            </w:r>
            <w:r>
              <w:rPr>
                <w:highlight w:val="yellow"/>
                <w:lang w:eastAsia="en-GB"/>
              </w:rPr>
              <w:t>slice</w:t>
            </w:r>
            <w:r>
              <w:rPr>
                <w:rFonts w:eastAsia="SimSun" w:hint="eastAsia"/>
              </w:rPr>
              <w:t xml:space="preserve">, including </w:t>
            </w:r>
            <w:r>
              <w:rPr>
                <w:lang w:eastAsia="en-GB"/>
              </w:rPr>
              <w:t>[RAN2]</w:t>
            </w:r>
          </w:p>
          <w:p w14:paraId="5CB02C47" w14:textId="77777777" w:rsidR="00B67FB5" w:rsidRDefault="00962621">
            <w:pPr>
              <w:numPr>
                <w:ilvl w:val="0"/>
                <w:numId w:val="9"/>
              </w:numPr>
              <w:rPr>
                <w:lang w:eastAsia="en-GB"/>
              </w:rPr>
            </w:pPr>
            <w:r>
              <w:rPr>
                <w:lang w:eastAsia="en-GB"/>
              </w:rPr>
              <w:t>Slice based cell reselection</w:t>
            </w:r>
            <w:r>
              <w:rPr>
                <w:rFonts w:eastAsia="SimSun" w:hint="eastAsia"/>
              </w:rPr>
              <w:t xml:space="preserve"> under network control</w:t>
            </w:r>
          </w:p>
          <w:p w14:paraId="6D9F8DB6" w14:textId="77777777" w:rsidR="00B67FB5" w:rsidRDefault="00962621">
            <w:pPr>
              <w:numPr>
                <w:ilvl w:val="0"/>
                <w:numId w:val="9"/>
              </w:numPr>
              <w:rPr>
                <w:lang w:eastAsia="en-GB"/>
              </w:rPr>
            </w:pPr>
            <w:r>
              <w:rPr>
                <w:lang w:eastAsia="en-GB"/>
              </w:rPr>
              <w:t>Slice based RACH configuration</w:t>
            </w:r>
            <w:r>
              <w:rPr>
                <w:rFonts w:eastAsia="SimSun" w:hint="eastAsia"/>
              </w:rPr>
              <w:t xml:space="preserve"> or access barring</w:t>
            </w:r>
          </w:p>
          <w:p w14:paraId="1D0C6ADE" w14:textId="77777777" w:rsidR="00B67FB5" w:rsidRDefault="00962621">
            <w:pPr>
              <w:ind w:leftChars="284" w:left="596" w:firstLineChars="50" w:firstLine="105"/>
              <w:rPr>
                <w:rFonts w:eastAsia="SimSun"/>
              </w:rPr>
            </w:pPr>
            <w:r>
              <w:rPr>
                <w:rFonts w:eastAsia="SimSun" w:hint="eastAsia"/>
              </w:rPr>
              <w:t xml:space="preserve"> Note: whether the existing mechanism can meet this scenario or requirement can be studied.</w:t>
            </w:r>
          </w:p>
        </w:tc>
      </w:tr>
    </w:tbl>
    <w:p w14:paraId="5DC0E1D8" w14:textId="77777777" w:rsidR="00B67FB5" w:rsidRDefault="00B67FB5">
      <w:pPr>
        <w:rPr>
          <w:rFonts w:eastAsia="SimSun"/>
        </w:rPr>
      </w:pPr>
    </w:p>
    <w:p w14:paraId="4BA514A1" w14:textId="77777777" w:rsidR="00B67FB5" w:rsidRDefault="00962621">
      <w:pPr>
        <w:rPr>
          <w:rFonts w:eastAsia="SimSun"/>
        </w:rPr>
      </w:pPr>
      <w:r>
        <w:rPr>
          <w:rFonts w:eastAsia="SimSun"/>
          <w:b/>
          <w:bCs/>
        </w:rPr>
        <w:t xml:space="preserve">[Phase 1] </w:t>
      </w:r>
      <w:r>
        <w:rPr>
          <w:rFonts w:eastAsia="SimSun"/>
          <w:b/>
        </w:rPr>
        <w:t xml:space="preserve">Q2: </w:t>
      </w:r>
      <w:r>
        <w:rPr>
          <w:rFonts w:eastAsia="SimSun" w:hint="eastAsia"/>
          <w:b/>
        </w:rPr>
        <w:t>What</w:t>
      </w:r>
      <w:r>
        <w:rPr>
          <w:rFonts w:eastAsia="SimSun"/>
          <w:b/>
        </w:rPr>
        <w:t>’s the meaning of the intended slice, and how or whether the UE knows the intended slice for MO and/or MT servic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B67FB5" w14:paraId="5ED8FC2B" w14:textId="77777777">
        <w:tc>
          <w:tcPr>
            <w:tcW w:w="2063" w:type="dxa"/>
            <w:shd w:val="clear" w:color="auto" w:fill="auto"/>
          </w:tcPr>
          <w:p w14:paraId="17153EC8" w14:textId="77777777" w:rsidR="00B67FB5" w:rsidRDefault="00962621">
            <w:pPr>
              <w:rPr>
                <w:rFonts w:eastAsia="SimSun"/>
                <w:b/>
              </w:rPr>
            </w:pPr>
            <w:r>
              <w:rPr>
                <w:rFonts w:eastAsia="SimSun"/>
                <w:b/>
              </w:rPr>
              <w:t>Company</w:t>
            </w:r>
          </w:p>
        </w:tc>
        <w:tc>
          <w:tcPr>
            <w:tcW w:w="7565" w:type="dxa"/>
            <w:shd w:val="clear" w:color="auto" w:fill="auto"/>
          </w:tcPr>
          <w:p w14:paraId="25162D6A" w14:textId="77777777" w:rsidR="00B67FB5" w:rsidRDefault="00962621">
            <w:pPr>
              <w:rPr>
                <w:rFonts w:eastAsia="SimSun"/>
                <w:b/>
              </w:rPr>
            </w:pPr>
            <w:r>
              <w:rPr>
                <w:rFonts w:eastAsia="SimSun" w:hint="eastAsia"/>
                <w:b/>
              </w:rPr>
              <w:t>C</w:t>
            </w:r>
            <w:r>
              <w:rPr>
                <w:rFonts w:eastAsia="SimSun"/>
                <w:b/>
              </w:rPr>
              <w:t>omments</w:t>
            </w:r>
          </w:p>
        </w:tc>
      </w:tr>
      <w:tr w:rsidR="00B67FB5" w14:paraId="70339C59" w14:textId="77777777">
        <w:tc>
          <w:tcPr>
            <w:tcW w:w="2063" w:type="dxa"/>
            <w:shd w:val="clear" w:color="auto" w:fill="auto"/>
          </w:tcPr>
          <w:p w14:paraId="454EF475" w14:textId="77777777" w:rsidR="00B67FB5" w:rsidRDefault="00962621">
            <w:pPr>
              <w:rPr>
                <w:rFonts w:eastAsia="SimSun"/>
              </w:rPr>
            </w:pPr>
            <w:r>
              <w:rPr>
                <w:rFonts w:eastAsia="SimSun"/>
              </w:rPr>
              <w:t xml:space="preserve">Qualcomm </w:t>
            </w:r>
          </w:p>
        </w:tc>
        <w:tc>
          <w:tcPr>
            <w:tcW w:w="7565" w:type="dxa"/>
            <w:shd w:val="clear" w:color="auto" w:fill="auto"/>
          </w:tcPr>
          <w:p w14:paraId="0105097E" w14:textId="77777777" w:rsidR="00B67FB5" w:rsidRDefault="00962621">
            <w:pPr>
              <w:rPr>
                <w:rFonts w:eastAsia="SimSun"/>
              </w:rPr>
            </w:pPr>
            <w:r>
              <w:rPr>
                <w:rFonts w:eastAsia="SimSun"/>
              </w:rPr>
              <w:t xml:space="preserve">In our understanding, “intended slice” means the UE is able to distinguish </w:t>
            </w:r>
            <w:r>
              <w:rPr>
                <w:rFonts w:eastAsia="SimSun" w:hint="eastAsia"/>
              </w:rPr>
              <w:t>t</w:t>
            </w:r>
            <w:r>
              <w:rPr>
                <w:rFonts w:eastAsia="SimSun"/>
              </w:rPr>
              <w:t>he slice type (e.g. S-NSSAI) associated with the coming MO and/or MT traffics, and thereby can perform different behaviors (e.g. cell reselection and RACH parameters) depending on the slice type associated with the coming traffics.</w:t>
            </w:r>
          </w:p>
          <w:p w14:paraId="3949EA36" w14:textId="77777777" w:rsidR="00B67FB5" w:rsidRDefault="00B67FB5">
            <w:pPr>
              <w:rPr>
                <w:rFonts w:eastAsia="SimSun"/>
              </w:rPr>
            </w:pPr>
          </w:p>
          <w:p w14:paraId="63AADF60" w14:textId="77777777" w:rsidR="00B67FB5" w:rsidRDefault="00962621">
            <w:pPr>
              <w:rPr>
                <w:rFonts w:eastAsia="SimSun"/>
              </w:rPr>
            </w:pPr>
            <w:r>
              <w:rPr>
                <w:rFonts w:eastAsia="SimSun"/>
              </w:rPr>
              <w:t xml:space="preserve">For MO service, we think it is more or less already available in NR Rel-15 via traffic indication from NAS to AS, i.e. the access category provided by NAS can be mapped to different slice type.  </w:t>
            </w:r>
          </w:p>
          <w:p w14:paraId="2D484F4D" w14:textId="77777777" w:rsidR="00B67FB5" w:rsidRDefault="00B67FB5">
            <w:pPr>
              <w:rPr>
                <w:rFonts w:eastAsia="SimSun"/>
              </w:rPr>
            </w:pPr>
          </w:p>
          <w:p w14:paraId="4A170641" w14:textId="77777777" w:rsidR="00B67FB5" w:rsidRDefault="00962621">
            <w:pPr>
              <w:rPr>
                <w:rFonts w:eastAsia="SimSun"/>
              </w:rPr>
            </w:pPr>
            <w:r>
              <w:rPr>
                <w:rFonts w:eastAsia="SimSun"/>
              </w:rPr>
              <w:t xml:space="preserve">For MT service, we think it is not available in current NR spec. One simple way is to include intended slice information in paging message for the UE. The signaling details can be discussed further. </w:t>
            </w:r>
          </w:p>
          <w:p w14:paraId="7057B7D0" w14:textId="77777777" w:rsidR="00B67FB5" w:rsidRDefault="00B67FB5">
            <w:pPr>
              <w:rPr>
                <w:rFonts w:eastAsia="SimSun"/>
              </w:rPr>
            </w:pPr>
          </w:p>
        </w:tc>
      </w:tr>
      <w:tr w:rsidR="00B67FB5" w14:paraId="5C2D3933" w14:textId="77777777">
        <w:tc>
          <w:tcPr>
            <w:tcW w:w="2063" w:type="dxa"/>
            <w:shd w:val="clear" w:color="auto" w:fill="auto"/>
          </w:tcPr>
          <w:p w14:paraId="0701F0DB" w14:textId="77777777" w:rsidR="00B67FB5" w:rsidRDefault="00962621">
            <w:pPr>
              <w:rPr>
                <w:rFonts w:eastAsia="SimSun"/>
              </w:rPr>
            </w:pPr>
            <w:r>
              <w:rPr>
                <w:rFonts w:eastAsia="SimSun" w:hint="eastAsia"/>
              </w:rPr>
              <w:t>C</w:t>
            </w:r>
            <w:r>
              <w:rPr>
                <w:rFonts w:eastAsia="SimSun"/>
              </w:rPr>
              <w:t>MCC</w:t>
            </w:r>
          </w:p>
        </w:tc>
        <w:tc>
          <w:tcPr>
            <w:tcW w:w="7565" w:type="dxa"/>
            <w:shd w:val="clear" w:color="auto" w:fill="auto"/>
          </w:tcPr>
          <w:p w14:paraId="7081B209" w14:textId="77777777" w:rsidR="00B67FB5" w:rsidRDefault="00962621">
            <w:pPr>
              <w:rPr>
                <w:rFonts w:eastAsia="SimSun"/>
              </w:rPr>
            </w:pPr>
            <w:r>
              <w:rPr>
                <w:rFonts w:eastAsia="SimSun" w:hint="eastAsia"/>
              </w:rPr>
              <w:t>T</w:t>
            </w:r>
            <w:r>
              <w:rPr>
                <w:rFonts w:eastAsia="SimSun"/>
              </w:rPr>
              <w:t>here maybe two different understandings of the intended slice:</w:t>
            </w:r>
          </w:p>
          <w:p w14:paraId="3A97F11D" w14:textId="77777777" w:rsidR="00B67FB5" w:rsidRDefault="00962621">
            <w:pPr>
              <w:pStyle w:val="afb"/>
              <w:numPr>
                <w:ilvl w:val="0"/>
                <w:numId w:val="10"/>
              </w:numPr>
              <w:contextualSpacing w:val="0"/>
              <w:rPr>
                <w:rFonts w:eastAsia="SimSun"/>
              </w:rPr>
            </w:pPr>
            <w:r>
              <w:rPr>
                <w:rFonts w:eastAsia="SimSun"/>
              </w:rPr>
              <w:t xml:space="preserve">Option 1: Intended slices = all the slices supported by UE  </w:t>
            </w:r>
          </w:p>
          <w:p w14:paraId="7209CA76" w14:textId="77777777" w:rsidR="00B67FB5" w:rsidRDefault="00962621">
            <w:pPr>
              <w:rPr>
                <w:rFonts w:eastAsia="SimSun"/>
              </w:rPr>
            </w:pPr>
            <w:r>
              <w:rPr>
                <w:rFonts w:eastAsia="SimSun"/>
              </w:rPr>
              <w:lastRenderedPageBreak/>
              <w:t xml:space="preserve">Which traffic the UE is going to launch in the near future is actually unpredictable. </w:t>
            </w:r>
            <w:proofErr w:type="gramStart"/>
            <w:r>
              <w:rPr>
                <w:rFonts w:eastAsia="SimSun"/>
              </w:rPr>
              <w:t>So</w:t>
            </w:r>
            <w:proofErr w:type="gramEnd"/>
            <w:r>
              <w:rPr>
                <w:rFonts w:eastAsia="SimSun"/>
              </w:rPr>
              <w:t xml:space="preserve"> one understanding is to consider all the supported slices as intended slices. And study how to let UE always reselect to the cells that supporting most of the supported slices. </w:t>
            </w:r>
          </w:p>
          <w:p w14:paraId="7CA90467" w14:textId="77777777" w:rsidR="00B67FB5" w:rsidRDefault="00962621">
            <w:pPr>
              <w:pStyle w:val="afb"/>
              <w:numPr>
                <w:ilvl w:val="0"/>
                <w:numId w:val="10"/>
              </w:numPr>
              <w:contextualSpacing w:val="0"/>
              <w:rPr>
                <w:rFonts w:eastAsia="SimSun"/>
              </w:rPr>
            </w:pPr>
            <w:r>
              <w:rPr>
                <w:rFonts w:eastAsia="SimSun"/>
              </w:rPr>
              <w:t xml:space="preserve">Option 2: </w:t>
            </w:r>
            <w:r>
              <w:rPr>
                <w:rFonts w:eastAsia="SimSun" w:hint="eastAsia"/>
              </w:rPr>
              <w:t>I</w:t>
            </w:r>
            <w:r>
              <w:rPr>
                <w:rFonts w:eastAsia="SimSun"/>
              </w:rPr>
              <w:t xml:space="preserve">ntended slices = the slices that triggering MO or MT paging </w:t>
            </w:r>
          </w:p>
          <w:p w14:paraId="7B1AE737" w14:textId="77777777" w:rsidR="00B67FB5" w:rsidRDefault="00962621">
            <w:pPr>
              <w:rPr>
                <w:rFonts w:eastAsia="SimSun"/>
              </w:rPr>
            </w:pPr>
            <w:r>
              <w:rPr>
                <w:rFonts w:eastAsia="SimSun" w:hint="eastAsia"/>
              </w:rPr>
              <w:t>F</w:t>
            </w:r>
            <w:r>
              <w:rPr>
                <w:rFonts w:eastAsia="SimSun"/>
              </w:rPr>
              <w:t xml:space="preserve">or MO service, both IDLE and INACTIVE mode UEs are aware of the slice triggering state transition.  </w:t>
            </w:r>
          </w:p>
          <w:p w14:paraId="5225164D" w14:textId="77777777" w:rsidR="00B67FB5" w:rsidRDefault="00962621">
            <w:pPr>
              <w:rPr>
                <w:rFonts w:eastAsia="SimSun"/>
              </w:rPr>
            </w:pPr>
            <w:r>
              <w:rPr>
                <w:rFonts w:eastAsia="SimSun"/>
              </w:rPr>
              <w:t>For MT service, since the paging message doesn’t contain any slice info, neither IDLE nor INACTIVE UE has any idea on which slice the UE is being paged, before the UE turns to CONNECTED mode.</w:t>
            </w:r>
          </w:p>
          <w:p w14:paraId="73D56269" w14:textId="77777777" w:rsidR="00B67FB5" w:rsidRDefault="00962621">
            <w:pPr>
              <w:rPr>
                <w:rFonts w:eastAsia="SimSun"/>
              </w:rPr>
            </w:pPr>
            <w:r>
              <w:rPr>
                <w:rFonts w:eastAsia="SimSun" w:hint="eastAsia"/>
              </w:rPr>
              <w:t>W</w:t>
            </w:r>
            <w:r>
              <w:rPr>
                <w:rFonts w:eastAsia="SimSun"/>
              </w:rPr>
              <w:t>e don’t have strong view between the two options.</w:t>
            </w:r>
          </w:p>
        </w:tc>
      </w:tr>
      <w:tr w:rsidR="00B67FB5" w14:paraId="0BA63AD0" w14:textId="77777777">
        <w:tc>
          <w:tcPr>
            <w:tcW w:w="2063" w:type="dxa"/>
            <w:shd w:val="clear" w:color="auto" w:fill="auto"/>
          </w:tcPr>
          <w:p w14:paraId="4DF83876" w14:textId="77777777" w:rsidR="00B67FB5" w:rsidRDefault="00962621">
            <w:pPr>
              <w:rPr>
                <w:rFonts w:eastAsia="SimSun"/>
              </w:rPr>
            </w:pPr>
            <w:r>
              <w:rPr>
                <w:rFonts w:eastAsia="SimSun" w:hint="eastAsia"/>
              </w:rPr>
              <w:lastRenderedPageBreak/>
              <w:t>CATT</w:t>
            </w:r>
          </w:p>
        </w:tc>
        <w:tc>
          <w:tcPr>
            <w:tcW w:w="7565" w:type="dxa"/>
            <w:shd w:val="clear" w:color="auto" w:fill="auto"/>
          </w:tcPr>
          <w:p w14:paraId="469AE607" w14:textId="77777777" w:rsidR="00B67FB5" w:rsidRDefault="00962621">
            <w:pPr>
              <w:rPr>
                <w:rFonts w:eastAsia="SimSun"/>
              </w:rPr>
            </w:pPr>
            <w:r>
              <w:rPr>
                <w:rFonts w:eastAsia="SimSun" w:hint="eastAsia"/>
              </w:rPr>
              <w:t>We think</w:t>
            </w:r>
            <w:r>
              <w:rPr>
                <w:rFonts w:eastAsia="SimSun"/>
              </w:rPr>
              <w:t xml:space="preserve"> </w:t>
            </w:r>
            <w:r>
              <w:rPr>
                <w:rFonts w:eastAsia="SimSun" w:hint="eastAsia"/>
              </w:rPr>
              <w:t xml:space="preserve">the </w:t>
            </w:r>
            <w:r>
              <w:rPr>
                <w:rFonts w:eastAsia="SimSun"/>
              </w:rPr>
              <w:t>meaning of the intended slice</w:t>
            </w:r>
            <w:r>
              <w:rPr>
                <w:rFonts w:eastAsia="SimSun" w:hint="eastAsia"/>
              </w:rPr>
              <w:t xml:space="preserve"> is different if we discuss different use cases:</w:t>
            </w:r>
          </w:p>
          <w:p w14:paraId="3F77683E" w14:textId="77777777" w:rsidR="00B67FB5" w:rsidRDefault="00962621">
            <w:pPr>
              <w:rPr>
                <w:rFonts w:eastAsia="SimSun"/>
              </w:rPr>
            </w:pPr>
            <w:r>
              <w:rPr>
                <w:rFonts w:eastAsia="SimSun" w:hint="eastAsia"/>
              </w:rPr>
              <w:t>Case1: During cell selection/reselection</w:t>
            </w:r>
          </w:p>
          <w:p w14:paraId="62E6FA39" w14:textId="77777777" w:rsidR="00B67FB5" w:rsidRDefault="00962621">
            <w:pPr>
              <w:rPr>
                <w:rFonts w:eastAsia="SimSun"/>
              </w:rPr>
            </w:pPr>
            <w:r>
              <w:rPr>
                <w:rFonts w:eastAsia="SimSun" w:hint="eastAsia"/>
              </w:rPr>
              <w:t xml:space="preserve">If no </w:t>
            </w:r>
            <w:r>
              <w:rPr>
                <w:rFonts w:eastAsia="SimSun"/>
              </w:rPr>
              <w:t>preferred</w:t>
            </w:r>
            <w:r>
              <w:rPr>
                <w:rFonts w:eastAsia="SimSun" w:hint="eastAsia"/>
              </w:rPr>
              <w:t xml:space="preserve"> slices info is provided by NAS, based on R15 spec, UE will always select a best cell or highest ranked cell according to the cell signal quality during cell selection/reselection.  The drawback for R15 mechanism is that UE may do cell reselection again or the UE wanted slice service may be barred if the wanted slice service UE triggered in the near future is not supported in the current selected cell, which is not friendly for user experience.</w:t>
            </w:r>
          </w:p>
          <w:p w14:paraId="521A4588" w14:textId="77777777" w:rsidR="00B67FB5" w:rsidRDefault="00962621">
            <w:pPr>
              <w:rPr>
                <w:rFonts w:eastAsia="SimSun"/>
              </w:rPr>
            </w:pPr>
            <w:r>
              <w:rPr>
                <w:rFonts w:eastAsia="SimSun" w:hint="eastAsia"/>
              </w:rPr>
              <w:t xml:space="preserve">If some slice assisted info can be get by UE AS, like the allowed CAG list info in NPN WI, UE AS can have a more efficient and accurate cell reselection based on slice assisted info along with cell quality info. </w:t>
            </w:r>
          </w:p>
          <w:p w14:paraId="54EA50AA" w14:textId="77777777" w:rsidR="00B67FB5" w:rsidRDefault="00962621">
            <w:pPr>
              <w:rPr>
                <w:rFonts w:eastAsia="SimSun"/>
              </w:rPr>
            </w:pPr>
            <w:r>
              <w:rPr>
                <w:rFonts w:eastAsia="SimSun" w:hint="eastAsia"/>
              </w:rPr>
              <w:t xml:space="preserve">In this case, the </w:t>
            </w:r>
            <w:r>
              <w:rPr>
                <w:rFonts w:eastAsia="SimSun"/>
              </w:rPr>
              <w:t>meaning of the intended slice</w:t>
            </w:r>
            <w:r>
              <w:rPr>
                <w:rFonts w:eastAsia="SimSun" w:hint="eastAsia"/>
              </w:rPr>
              <w:t xml:space="preserve"> is the slice assisted info, like UE allowed/configured slice.</w:t>
            </w:r>
          </w:p>
          <w:p w14:paraId="3C2576EE" w14:textId="77777777" w:rsidR="00B67FB5" w:rsidRDefault="00962621">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w:t>
            </w:r>
          </w:p>
          <w:p w14:paraId="045054E4" w14:textId="77777777" w:rsidR="00B67FB5" w:rsidRDefault="00962621">
            <w:pPr>
              <w:rPr>
                <w:rFonts w:eastAsia="SimSun"/>
              </w:rPr>
            </w:pPr>
            <w:r>
              <w:rPr>
                <w:rFonts w:eastAsia="SimSun" w:hint="eastAsia"/>
              </w:rPr>
              <w:t xml:space="preserve">In this case, the </w:t>
            </w:r>
            <w:r>
              <w:rPr>
                <w:rFonts w:eastAsia="SimSun"/>
              </w:rPr>
              <w:t>intended slice</w:t>
            </w:r>
            <w:r>
              <w:rPr>
                <w:rFonts w:eastAsia="SimSun" w:hint="eastAsia"/>
              </w:rPr>
              <w:t xml:space="preserve"> is the slice which triggers the RACH procedure including both </w:t>
            </w:r>
            <w:r>
              <w:rPr>
                <w:rFonts w:eastAsia="SimSun"/>
              </w:rPr>
              <w:t xml:space="preserve">MO </w:t>
            </w:r>
            <w:r>
              <w:rPr>
                <w:rFonts w:eastAsia="SimSun" w:hint="eastAsia"/>
              </w:rPr>
              <w:t>and</w:t>
            </w:r>
            <w:r>
              <w:rPr>
                <w:rFonts w:eastAsia="SimSun"/>
              </w:rPr>
              <w:t xml:space="preserve"> MT</w:t>
            </w:r>
            <w:r>
              <w:rPr>
                <w:rFonts w:eastAsia="SimSun" w:hint="eastAsia"/>
              </w:rPr>
              <w:t xml:space="preserve"> service. </w:t>
            </w:r>
          </w:p>
          <w:p w14:paraId="18D56CCC" w14:textId="77777777" w:rsidR="00B67FB5" w:rsidRDefault="00962621">
            <w:pPr>
              <w:rPr>
                <w:rFonts w:eastAsia="SimSun"/>
              </w:rPr>
            </w:pPr>
            <w:r>
              <w:rPr>
                <w:rFonts w:eastAsia="SimSun" w:hint="eastAsia"/>
              </w:rPr>
              <w:t xml:space="preserve">As mentioned by </w:t>
            </w:r>
            <w:r>
              <w:rPr>
                <w:rFonts w:eastAsia="SimSun"/>
              </w:rPr>
              <w:t>Qualcomm</w:t>
            </w:r>
            <w:r>
              <w:rPr>
                <w:rFonts w:eastAsia="SimSun" w:hint="eastAsia"/>
              </w:rPr>
              <w:t xml:space="preserve">, for MO service, UE AS can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 xml:space="preserve"> as we think </w:t>
            </w:r>
            <w:r>
              <w:rPr>
                <w:rFonts w:eastAsia="SimSun"/>
              </w:rPr>
              <w:t>there</w:t>
            </w:r>
            <w:r>
              <w:rPr>
                <w:rFonts w:eastAsia="SimSun" w:hint="eastAsia"/>
              </w:rPr>
              <w:t xml:space="preserve"> is a mapping rule between slice and operator defined </w:t>
            </w:r>
            <w:r>
              <w:rPr>
                <w:rFonts w:eastAsia="SimSun"/>
              </w:rPr>
              <w:t>access category</w:t>
            </w:r>
            <w:r>
              <w:rPr>
                <w:rFonts w:eastAsia="SimSun" w:hint="eastAsia"/>
              </w:rPr>
              <w:t>.</w:t>
            </w:r>
          </w:p>
          <w:p w14:paraId="4EBB89E7" w14:textId="77777777" w:rsidR="00B67FB5" w:rsidRDefault="00962621">
            <w:pPr>
              <w:rPr>
                <w:rFonts w:eastAsia="SimSun"/>
              </w:rPr>
            </w:pPr>
            <w:r>
              <w:rPr>
                <w:rFonts w:eastAsia="SimSun" w:hint="eastAsia"/>
              </w:rPr>
              <w:t>As for MT service, we</w:t>
            </w:r>
            <w:r>
              <w:rPr>
                <w:rFonts w:eastAsia="SimSun"/>
              </w:rPr>
              <w:t>’</w:t>
            </w:r>
            <w:r>
              <w:rPr>
                <w:rFonts w:eastAsia="SimSun" w:hint="eastAsia"/>
              </w:rPr>
              <w:t xml:space="preserve">re open to discuss whether/how the UE AS will get the </w:t>
            </w:r>
            <w:r>
              <w:rPr>
                <w:rFonts w:eastAsia="SimSun"/>
              </w:rPr>
              <w:t>intended slice</w:t>
            </w:r>
            <w:r>
              <w:rPr>
                <w:rFonts w:eastAsia="SimSun" w:hint="eastAsia"/>
              </w:rPr>
              <w:t xml:space="preserve"> info.</w:t>
            </w:r>
          </w:p>
        </w:tc>
      </w:tr>
      <w:tr w:rsidR="00B67FB5" w14:paraId="02682E7E" w14:textId="77777777">
        <w:tc>
          <w:tcPr>
            <w:tcW w:w="2063" w:type="dxa"/>
            <w:shd w:val="clear" w:color="auto" w:fill="auto"/>
          </w:tcPr>
          <w:p w14:paraId="032AF384" w14:textId="77777777" w:rsidR="00B67FB5" w:rsidRDefault="00962621">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7565" w:type="dxa"/>
            <w:shd w:val="clear" w:color="auto" w:fill="auto"/>
          </w:tcPr>
          <w:p w14:paraId="21CCBA0A" w14:textId="77777777" w:rsidR="00B67FB5" w:rsidRDefault="00962621">
            <w:pPr>
              <w:rPr>
                <w:rFonts w:eastAsia="SimSun"/>
              </w:rPr>
            </w:pPr>
            <w:r>
              <w:rPr>
                <w:rFonts w:eastAsia="SimSun" w:hint="eastAsia"/>
              </w:rPr>
              <w:t>F</w:t>
            </w:r>
            <w:r>
              <w:rPr>
                <w:rFonts w:eastAsia="SimSun"/>
              </w:rPr>
              <w:t xml:space="preserve">or MO service, we think the intended slice is the slice which is to trigger the state transition, and we think UE should be aware of the slice. For MT service, the paging </w:t>
            </w:r>
            <w:r>
              <w:rPr>
                <w:rFonts w:eastAsia="SimSun" w:hint="eastAsia"/>
              </w:rPr>
              <w:t>message</w:t>
            </w:r>
            <w:r>
              <w:rPr>
                <w:rFonts w:eastAsia="SimSun"/>
              </w:rPr>
              <w:t xml:space="preserve"> can be used to indicate such slicing info, which can be further studied.</w:t>
            </w:r>
          </w:p>
          <w:p w14:paraId="4609D61F" w14:textId="77777777" w:rsidR="00B67FB5" w:rsidRDefault="00962621">
            <w:pPr>
              <w:rPr>
                <w:rFonts w:eastAsia="SimSun"/>
              </w:rPr>
            </w:pPr>
            <w:r>
              <w:rPr>
                <w:rFonts w:eastAsia="SimSun"/>
              </w:rPr>
              <w:t>In addition, we think the value of the intended slice is to let UE select an appropriate cell for slice purposes before any state transitions.</w:t>
            </w:r>
          </w:p>
        </w:tc>
      </w:tr>
      <w:tr w:rsidR="00B67FB5" w14:paraId="4D3A0DA5" w14:textId="77777777">
        <w:tc>
          <w:tcPr>
            <w:tcW w:w="2063" w:type="dxa"/>
            <w:shd w:val="clear" w:color="auto" w:fill="auto"/>
          </w:tcPr>
          <w:p w14:paraId="71CC5955" w14:textId="77777777" w:rsidR="00B67FB5" w:rsidRDefault="00962621">
            <w:pPr>
              <w:rPr>
                <w:rFonts w:eastAsia="SimSun"/>
              </w:rPr>
            </w:pPr>
            <w:r>
              <w:rPr>
                <w:rFonts w:eastAsia="SimSun"/>
              </w:rPr>
              <w:t xml:space="preserve">Vodafone </w:t>
            </w:r>
          </w:p>
        </w:tc>
        <w:tc>
          <w:tcPr>
            <w:tcW w:w="7565" w:type="dxa"/>
            <w:shd w:val="clear" w:color="auto" w:fill="auto"/>
          </w:tcPr>
          <w:p w14:paraId="478C0F9C" w14:textId="77777777" w:rsidR="00B67FB5" w:rsidRDefault="00962621">
            <w:pPr>
              <w:rPr>
                <w:rFonts w:eastAsia="SimSun"/>
              </w:rPr>
            </w:pPr>
            <w:r>
              <w:rPr>
                <w:rFonts w:eastAsia="SimSun"/>
              </w:rPr>
              <w:t xml:space="preserve">For MT, the slice allocation, Class and Quality of service is dictated by the network and the incoming type of service, for example for emergency service, the network would allocate the appropriate slice and then connect to the UE. For MT the network is aware of the UE’s capabilities and is able to connect with the UE on that particular slice. </w:t>
            </w:r>
          </w:p>
          <w:p w14:paraId="633FBCA5" w14:textId="77777777" w:rsidR="00B67FB5" w:rsidRDefault="00962621">
            <w:pPr>
              <w:rPr>
                <w:rFonts w:eastAsia="SimSun"/>
              </w:rPr>
            </w:pPr>
            <w:r>
              <w:rPr>
                <w:rFonts w:eastAsia="SimSun"/>
              </w:rPr>
              <w:t>For the MO the user would somehow select the service intrinsically or from the type of application that it is running, again using the emergency services as an example, the UE at the disposal of the emergency service would initiate a call on a particular slice which carries the emergency service communications.</w:t>
            </w:r>
          </w:p>
          <w:p w14:paraId="1F34F224" w14:textId="77777777" w:rsidR="00B67FB5" w:rsidRDefault="00962621">
            <w:pPr>
              <w:rPr>
                <w:rFonts w:eastAsia="SimSun"/>
              </w:rPr>
            </w:pPr>
            <w:r>
              <w:rPr>
                <w:rFonts w:eastAsia="SimSun"/>
              </w:rPr>
              <w:t xml:space="preserve">For emergency services to be able to use the slice the UE must have a way of switching from a normal mode to an emergency mode, either by a special key or by soft switching. </w:t>
            </w:r>
          </w:p>
        </w:tc>
      </w:tr>
      <w:tr w:rsidR="00B67FB5" w14:paraId="49DAA17D" w14:textId="77777777">
        <w:tc>
          <w:tcPr>
            <w:tcW w:w="2063" w:type="dxa"/>
            <w:shd w:val="clear" w:color="auto" w:fill="auto"/>
          </w:tcPr>
          <w:p w14:paraId="472A401E" w14:textId="77777777" w:rsidR="00B67FB5" w:rsidRDefault="00962621">
            <w:pPr>
              <w:rPr>
                <w:rFonts w:eastAsia="SimSun"/>
              </w:rPr>
            </w:pPr>
            <w:r>
              <w:rPr>
                <w:rFonts w:eastAsia="SimSun" w:hint="eastAsia"/>
              </w:rPr>
              <w:lastRenderedPageBreak/>
              <w:t>Xiaomi</w:t>
            </w:r>
          </w:p>
        </w:tc>
        <w:tc>
          <w:tcPr>
            <w:tcW w:w="7565" w:type="dxa"/>
            <w:shd w:val="clear" w:color="auto" w:fill="auto"/>
          </w:tcPr>
          <w:p w14:paraId="3AEA9C2F" w14:textId="77777777" w:rsidR="00B67FB5" w:rsidRDefault="00962621">
            <w:pPr>
              <w:rPr>
                <w:rFonts w:eastAsia="SimSun"/>
              </w:rPr>
            </w:pPr>
            <w:r>
              <w:rPr>
                <w:rFonts w:eastAsia="SimSun" w:hint="eastAsia"/>
              </w:rPr>
              <w:t xml:space="preserve">We agree with CATT that the meaning of intended slice is different for different use cases. </w:t>
            </w:r>
          </w:p>
          <w:p w14:paraId="55769662" w14:textId="77777777" w:rsidR="00B67FB5" w:rsidRDefault="00962621">
            <w:pPr>
              <w:rPr>
                <w:rFonts w:eastAsia="SimSun"/>
              </w:rPr>
            </w:pPr>
            <w:r>
              <w:rPr>
                <w:rFonts w:eastAsia="SimSun" w:hint="eastAsia"/>
              </w:rPr>
              <w:t xml:space="preserve">For cell selection/reselection, we think deployment scenarios need to be clarified first. </w:t>
            </w:r>
          </w:p>
          <w:p w14:paraId="4174093D" w14:textId="77777777" w:rsidR="00B67FB5" w:rsidRDefault="00962621">
            <w:pPr>
              <w:rPr>
                <w:rFonts w:eastAsia="SimSun"/>
              </w:rPr>
            </w:pPr>
            <w:r>
              <w:rPr>
                <w:rFonts w:eastAsia="SimSun" w:hint="eastAsia"/>
              </w:rPr>
              <w:t>Based on SA2</w:t>
            </w:r>
            <w:r>
              <w:rPr>
                <w:rFonts w:eastAsia="SimSun"/>
              </w:rPr>
              <w:t>’</w:t>
            </w:r>
            <w:r>
              <w:rPr>
                <w:rFonts w:eastAsia="SimSun" w:hint="eastAsia"/>
              </w:rPr>
              <w:t xml:space="preserve"> assumption that allowed S-NSSAI(s) are supported on all cells/frequencies in a RA, UE can perform cell selection/reselection based on legacy </w:t>
            </w:r>
            <w:proofErr w:type="gramStart"/>
            <w:r>
              <w:rPr>
                <w:rFonts w:eastAsia="SimSun" w:hint="eastAsia"/>
              </w:rPr>
              <w:t>mechanism</w:t>
            </w:r>
            <w:r>
              <w:rPr>
                <w:rFonts w:eastAsia="SimSun"/>
              </w:rPr>
              <w:t>(</w:t>
            </w:r>
            <w:proofErr w:type="gramEnd"/>
            <w:r>
              <w:rPr>
                <w:rFonts w:eastAsia="SimSun"/>
              </w:rPr>
              <w:t>i.e. frequency priority)</w:t>
            </w:r>
            <w:r>
              <w:rPr>
                <w:rFonts w:eastAsia="SimSun" w:hint="eastAsia"/>
              </w:rPr>
              <w:t xml:space="preserve"> </w:t>
            </w:r>
            <w:r>
              <w:rPr>
                <w:rFonts w:eastAsia="SimSun"/>
              </w:rPr>
              <w:t xml:space="preserve"> </w:t>
            </w:r>
            <w:r>
              <w:rPr>
                <w:rFonts w:eastAsia="SimSun" w:hint="eastAsia"/>
              </w:rPr>
              <w:t>without awareness of slice.</w:t>
            </w:r>
          </w:p>
          <w:p w14:paraId="1B93489F" w14:textId="77777777" w:rsidR="00B67FB5" w:rsidRDefault="00962621">
            <w:pPr>
              <w:rPr>
                <w:rFonts w:eastAsia="SimSun"/>
              </w:rPr>
            </w:pPr>
            <w:r>
              <w:rPr>
                <w:rFonts w:eastAsia="SimSun"/>
              </w:rPr>
              <w:t xml:space="preserve">On the other </w:t>
            </w:r>
            <w:proofErr w:type="gramStart"/>
            <w:r>
              <w:rPr>
                <w:rFonts w:eastAsia="SimSun"/>
              </w:rPr>
              <w:t>hand</w:t>
            </w:r>
            <w:r>
              <w:rPr>
                <w:rFonts w:eastAsia="SimSun" w:hint="eastAsia"/>
              </w:rPr>
              <w:t xml:space="preserve">,  </w:t>
            </w:r>
            <w:r>
              <w:rPr>
                <w:rFonts w:eastAsia="SimSun"/>
              </w:rPr>
              <w:t>SA</w:t>
            </w:r>
            <w:proofErr w:type="gramEnd"/>
            <w:r>
              <w:rPr>
                <w:rFonts w:eastAsia="SimSun"/>
              </w:rPr>
              <w:t>2 is discussing preferred frequency(s) configured per slice by NAS for cell selection/reselection</w:t>
            </w:r>
            <w:r>
              <w:rPr>
                <w:rFonts w:eastAsia="SimSun" w:hint="eastAsia"/>
              </w:rPr>
              <w:t xml:space="preserve">. </w:t>
            </w:r>
            <w:r>
              <w:rPr>
                <w:rFonts w:eastAsia="SimSun"/>
              </w:rPr>
              <w:t xml:space="preserve">If it is adopted, </w:t>
            </w:r>
            <w:r>
              <w:rPr>
                <w:rFonts w:eastAsia="SimSun" w:hint="eastAsia"/>
              </w:rPr>
              <w:t xml:space="preserve">UE </w:t>
            </w:r>
            <w:r>
              <w:rPr>
                <w:rFonts w:eastAsia="SimSun"/>
              </w:rPr>
              <w:t xml:space="preserve">AS </w:t>
            </w:r>
            <w:r>
              <w:rPr>
                <w:rFonts w:eastAsia="SimSun" w:hint="eastAsia"/>
              </w:rPr>
              <w:t xml:space="preserve">may need to be aware of slice information to adopt slice-specific frequency priority to perform cell </w:t>
            </w:r>
            <w:proofErr w:type="spellStart"/>
            <w:r>
              <w:rPr>
                <w:rFonts w:eastAsia="SimSun" w:hint="eastAsia"/>
              </w:rPr>
              <w:t>seletion</w:t>
            </w:r>
            <w:proofErr w:type="spellEnd"/>
            <w:r>
              <w:rPr>
                <w:rFonts w:eastAsia="SimSun" w:hint="eastAsia"/>
              </w:rPr>
              <w:t xml:space="preserve"> /reselection. </w:t>
            </w:r>
          </w:p>
          <w:p w14:paraId="7C55BEF8" w14:textId="77777777" w:rsidR="00B67FB5" w:rsidRDefault="00962621">
            <w:pPr>
              <w:rPr>
                <w:rFonts w:eastAsia="SimSun"/>
              </w:rPr>
            </w:pPr>
            <w:r>
              <w:rPr>
                <w:rFonts w:eastAsia="SimSun" w:hint="eastAsia"/>
              </w:rPr>
              <w:t>In this case,</w:t>
            </w:r>
            <w:r>
              <w:rPr>
                <w:rFonts w:eastAsia="SimSun"/>
              </w:rPr>
              <w:t xml:space="preserve"> NAS needs to provide AS the </w:t>
            </w:r>
            <w:r>
              <w:rPr>
                <w:rFonts w:eastAsia="SimSun" w:hint="eastAsia"/>
              </w:rPr>
              <w:t xml:space="preserve">intended slice </w:t>
            </w:r>
            <w:r>
              <w:rPr>
                <w:rFonts w:eastAsia="SimSun"/>
              </w:rPr>
              <w:t xml:space="preserve">based on </w:t>
            </w:r>
            <w:r>
              <w:rPr>
                <w:rFonts w:eastAsia="SimSun" w:hint="eastAsia"/>
              </w:rPr>
              <w:t xml:space="preserve">e.g. Requested NSSAI, </w:t>
            </w:r>
            <w:r>
              <w:rPr>
                <w:rFonts w:eastAsia="SimSun"/>
              </w:rPr>
              <w:t xml:space="preserve">or </w:t>
            </w:r>
            <w:proofErr w:type="spellStart"/>
            <w:r>
              <w:rPr>
                <w:rFonts w:eastAsia="SimSun" w:hint="eastAsia"/>
              </w:rPr>
              <w:t>Alllowed</w:t>
            </w:r>
            <w:proofErr w:type="spellEnd"/>
            <w:r>
              <w:rPr>
                <w:rFonts w:eastAsia="SimSun" w:hint="eastAsia"/>
              </w:rPr>
              <w:t xml:space="preserve"> NSSAI</w:t>
            </w:r>
            <w:r>
              <w:rPr>
                <w:rFonts w:eastAsia="SimSun"/>
              </w:rPr>
              <w:t xml:space="preserve"> together with preferred frequency information</w:t>
            </w:r>
            <w:r>
              <w:rPr>
                <w:rFonts w:eastAsia="SimSun" w:hint="eastAsia"/>
              </w:rPr>
              <w:t xml:space="preserve">. </w:t>
            </w:r>
          </w:p>
          <w:p w14:paraId="008C2DAE" w14:textId="77777777" w:rsidR="00B67FB5" w:rsidRDefault="00B67FB5">
            <w:pPr>
              <w:rPr>
                <w:rFonts w:eastAsia="SimSun"/>
              </w:rPr>
            </w:pPr>
          </w:p>
          <w:p w14:paraId="1CC109CF" w14:textId="77777777" w:rsidR="00B67FB5" w:rsidRDefault="00962621">
            <w:pPr>
              <w:rPr>
                <w:rFonts w:eastAsia="SimSun"/>
              </w:rPr>
            </w:pPr>
            <w:r>
              <w:rPr>
                <w:rFonts w:eastAsia="SimSun" w:hint="eastAsia"/>
              </w:rPr>
              <w:t xml:space="preserve">For RACH configuration, the intended slice is the slice which triggers RACH procedure. For MO service, as operator-defined </w:t>
            </w:r>
            <w:r>
              <w:rPr>
                <w:rFonts w:eastAsia="SimSun"/>
              </w:rPr>
              <w:t>access category</w:t>
            </w:r>
            <w:r>
              <w:rPr>
                <w:rFonts w:eastAsia="SimSun" w:hint="eastAsia"/>
              </w:rPr>
              <w:t xml:space="preserve"> can be set to S-</w:t>
            </w:r>
            <w:proofErr w:type="gramStart"/>
            <w:r>
              <w:rPr>
                <w:rFonts w:eastAsia="SimSun" w:hint="eastAsia"/>
              </w:rPr>
              <w:t>NSSAI,  UE</w:t>
            </w:r>
            <w:proofErr w:type="gramEnd"/>
            <w:r>
              <w:rPr>
                <w:rFonts w:eastAsia="SimSun" w:hint="eastAsia"/>
              </w:rPr>
              <w:t xml:space="preserve"> AS can implicitly get the </w:t>
            </w:r>
            <w:r>
              <w:rPr>
                <w:rFonts w:eastAsia="SimSun"/>
              </w:rPr>
              <w:t>intended slice</w:t>
            </w:r>
            <w:r>
              <w:rPr>
                <w:rFonts w:eastAsia="SimSun" w:hint="eastAsia"/>
              </w:rPr>
              <w:t xml:space="preserve"> info from the operator-defined </w:t>
            </w:r>
            <w:r>
              <w:rPr>
                <w:rFonts w:eastAsia="SimSun"/>
              </w:rPr>
              <w:t>access category</w:t>
            </w:r>
            <w:r>
              <w:rPr>
                <w:rFonts w:eastAsia="SimSun" w:hint="eastAsia"/>
              </w:rPr>
              <w:t>.</w:t>
            </w:r>
          </w:p>
          <w:p w14:paraId="34A21A60" w14:textId="77777777" w:rsidR="00B67FB5" w:rsidRDefault="00962621">
            <w:pPr>
              <w:rPr>
                <w:rFonts w:eastAsia="SimSun"/>
              </w:rPr>
            </w:pPr>
            <w:r>
              <w:rPr>
                <w:rFonts w:eastAsia="SimSun" w:hint="eastAsia"/>
              </w:rPr>
              <w:t>For MT service, s</w:t>
            </w:r>
            <w:r>
              <w:rPr>
                <w:rFonts w:eastAsia="SimSun"/>
              </w:rPr>
              <w:t>ince the paging message doesn’t contain any slice info</w:t>
            </w:r>
            <w:r>
              <w:rPr>
                <w:rFonts w:eastAsia="SimSun" w:hint="eastAsia"/>
              </w:rPr>
              <w:t xml:space="preserve"> in current NR spec, UE </w:t>
            </w:r>
            <w:proofErr w:type="spellStart"/>
            <w:r>
              <w:rPr>
                <w:rFonts w:eastAsia="SimSun" w:hint="eastAsia"/>
              </w:rPr>
              <w:t>can not</w:t>
            </w:r>
            <w:proofErr w:type="spellEnd"/>
            <w:r>
              <w:rPr>
                <w:rFonts w:eastAsia="SimSun" w:hint="eastAsia"/>
              </w:rPr>
              <w:t xml:space="preserve"> get the intended slice which triggers RACH procedure.</w:t>
            </w:r>
          </w:p>
        </w:tc>
      </w:tr>
      <w:tr w:rsidR="00B67FB5" w14:paraId="7980E186" w14:textId="77777777">
        <w:tc>
          <w:tcPr>
            <w:tcW w:w="2063" w:type="dxa"/>
            <w:shd w:val="clear" w:color="auto" w:fill="auto"/>
          </w:tcPr>
          <w:p w14:paraId="63721AFA" w14:textId="77777777" w:rsidR="00B67FB5" w:rsidRDefault="00962621">
            <w:pPr>
              <w:rPr>
                <w:rFonts w:eastAsia="SimSun"/>
              </w:rPr>
            </w:pPr>
            <w:r>
              <w:rPr>
                <w:rFonts w:eastAsia="SimSun"/>
              </w:rPr>
              <w:t>Ericsson</w:t>
            </w:r>
          </w:p>
        </w:tc>
        <w:tc>
          <w:tcPr>
            <w:tcW w:w="7565" w:type="dxa"/>
            <w:shd w:val="clear" w:color="auto" w:fill="auto"/>
          </w:tcPr>
          <w:p w14:paraId="2B81D3D2" w14:textId="77777777" w:rsidR="00B67FB5" w:rsidRDefault="00962621">
            <w:pPr>
              <w:rPr>
                <w:rFonts w:eastAsia="SimSun"/>
              </w:rPr>
            </w:pPr>
            <w:r>
              <w:rPr>
                <w:rFonts w:eastAsia="SimSun"/>
              </w:rPr>
              <w:t>We tend to share the view that “intended slice” means slice of the service which the UE is accessing the network for. We believe this is enough for the Rel-15/16 mechanisms. For MO, traffic, UE knows the slice. For MT traffic, UE need not know the slice.</w:t>
            </w:r>
          </w:p>
          <w:p w14:paraId="2EA7E174" w14:textId="77777777" w:rsidR="00B67FB5" w:rsidRDefault="00B67FB5">
            <w:pPr>
              <w:rPr>
                <w:rFonts w:eastAsia="SimSun"/>
              </w:rPr>
            </w:pPr>
          </w:p>
        </w:tc>
      </w:tr>
      <w:tr w:rsidR="00B67FB5" w14:paraId="53E30091" w14:textId="77777777">
        <w:tc>
          <w:tcPr>
            <w:tcW w:w="2063" w:type="dxa"/>
            <w:shd w:val="clear" w:color="auto" w:fill="auto"/>
          </w:tcPr>
          <w:p w14:paraId="6058CF55" w14:textId="77777777" w:rsidR="00B67FB5" w:rsidRDefault="00962621">
            <w:pPr>
              <w:rPr>
                <w:rFonts w:eastAsia="SimSun"/>
              </w:rPr>
            </w:pPr>
            <w:r>
              <w:rPr>
                <w:rFonts w:eastAsia="SimSun" w:hint="eastAsia"/>
              </w:rPr>
              <w:t>O</w:t>
            </w:r>
            <w:r>
              <w:rPr>
                <w:rFonts w:eastAsia="SimSun"/>
              </w:rPr>
              <w:t>PPO</w:t>
            </w:r>
          </w:p>
        </w:tc>
        <w:tc>
          <w:tcPr>
            <w:tcW w:w="7565" w:type="dxa"/>
            <w:shd w:val="clear" w:color="auto" w:fill="auto"/>
          </w:tcPr>
          <w:p w14:paraId="4A16E13F" w14:textId="77777777" w:rsidR="00B67FB5" w:rsidRDefault="00962621">
            <w:pPr>
              <w:rPr>
                <w:rFonts w:eastAsia="SimSun"/>
              </w:rPr>
            </w:pPr>
            <w:r>
              <w:rPr>
                <w:rFonts w:eastAsia="SimSun"/>
              </w:rPr>
              <w:t>We think we need to discuss the meaning of the intended slice case by case.</w:t>
            </w:r>
          </w:p>
          <w:p w14:paraId="6ACC00E8" w14:textId="77777777" w:rsidR="00B67FB5" w:rsidRDefault="00962621">
            <w:pPr>
              <w:pStyle w:val="afb"/>
              <w:numPr>
                <w:ilvl w:val="0"/>
                <w:numId w:val="10"/>
              </w:numPr>
              <w:rPr>
                <w:rFonts w:eastAsia="SimSun"/>
              </w:rPr>
            </w:pPr>
            <w:r>
              <w:rPr>
                <w:rFonts w:eastAsia="SimSun"/>
              </w:rPr>
              <w:t>In case of cell selection/reselection, the intended slice means the allowed/configured NSSAI or the interested slice. In cell selection/reselection, if the allowed/configured NSSAI or the interested slice is obtained by UE AS, such slice information can be used to check whether the intended slice is supported by the potential cell.</w:t>
            </w:r>
          </w:p>
          <w:p w14:paraId="2F4BA803" w14:textId="77777777" w:rsidR="00B67FB5" w:rsidRDefault="00962621">
            <w:pPr>
              <w:pStyle w:val="afb"/>
              <w:numPr>
                <w:ilvl w:val="1"/>
                <w:numId w:val="10"/>
              </w:numPr>
              <w:rPr>
                <w:rFonts w:eastAsia="SimSun"/>
              </w:rPr>
            </w:pPr>
            <w:r>
              <w:rPr>
                <w:rFonts w:eastAsia="SimSun"/>
              </w:rPr>
              <w:t>If the intended slice in UE AS is matched to the supported slice in the potential cell, the cell can be</w:t>
            </w:r>
            <w:r>
              <w:rPr>
                <w:rFonts w:eastAsia="SimSun" w:hint="eastAsia"/>
              </w:rPr>
              <w:t xml:space="preserve"> </w:t>
            </w:r>
            <w:r>
              <w:rPr>
                <w:rFonts w:eastAsia="SimSun"/>
              </w:rPr>
              <w:t>chosen to camp on.</w:t>
            </w:r>
          </w:p>
          <w:p w14:paraId="04794BF1" w14:textId="77777777" w:rsidR="00B67FB5" w:rsidRDefault="00962621">
            <w:pPr>
              <w:pStyle w:val="afb"/>
              <w:numPr>
                <w:ilvl w:val="1"/>
                <w:numId w:val="10"/>
              </w:numPr>
              <w:rPr>
                <w:rFonts w:eastAsia="SimSun"/>
              </w:rPr>
            </w:pPr>
            <w:r>
              <w:t xml:space="preserve">If UE is already camped on the cell on which the intended slice is not supported, UE can trigger </w:t>
            </w:r>
            <w:r>
              <w:rPr>
                <w:rFonts w:eastAsia="SimSun"/>
              </w:rPr>
              <w:t xml:space="preserve">cell selection/reselection procedure and </w:t>
            </w:r>
            <w:r>
              <w:t xml:space="preserve">cell reselection measurement </w:t>
            </w:r>
          </w:p>
          <w:p w14:paraId="3C630FA7" w14:textId="77777777" w:rsidR="00B67FB5" w:rsidRDefault="00962621">
            <w:pPr>
              <w:pStyle w:val="afb"/>
              <w:numPr>
                <w:ilvl w:val="0"/>
                <w:numId w:val="10"/>
              </w:numPr>
              <w:rPr>
                <w:rFonts w:eastAsia="SimSun"/>
              </w:rPr>
            </w:pPr>
            <w:r>
              <w:rPr>
                <w:rFonts w:eastAsia="SimSun"/>
              </w:rPr>
              <w:t>In case of data arrival to trigger RACH or UAC, the intended slice means the request</w:t>
            </w:r>
            <w:r>
              <w:rPr>
                <w:rFonts w:eastAsia="SimSun" w:hint="eastAsia"/>
              </w:rPr>
              <w:t>/</w:t>
            </w:r>
            <w:r>
              <w:rPr>
                <w:rFonts w:eastAsia="SimSun"/>
              </w:rPr>
              <w:t>allowed NSSAI or the slice associated to the arriving service. In details,</w:t>
            </w:r>
          </w:p>
          <w:p w14:paraId="3F5C4EDD" w14:textId="77777777" w:rsidR="00B67FB5" w:rsidRDefault="00962621">
            <w:pPr>
              <w:pStyle w:val="afb"/>
              <w:numPr>
                <w:ilvl w:val="1"/>
                <w:numId w:val="10"/>
              </w:numPr>
              <w:rPr>
                <w:rFonts w:eastAsia="SimSun"/>
              </w:rPr>
            </w:pPr>
            <w:r>
              <w:rPr>
                <w:rFonts w:eastAsia="SimSun"/>
              </w:rPr>
              <w:t>For MO service, UE AS can get the intended slice from UE NAS in implicit way (i.e. access category, although it is not accurate).</w:t>
            </w:r>
          </w:p>
          <w:p w14:paraId="534A3BEA" w14:textId="77777777" w:rsidR="00B67FB5" w:rsidRDefault="00962621">
            <w:pPr>
              <w:pStyle w:val="afb"/>
              <w:numPr>
                <w:ilvl w:val="1"/>
                <w:numId w:val="10"/>
              </w:numPr>
              <w:rPr>
                <w:rFonts w:eastAsia="SimSun"/>
              </w:rPr>
            </w:pPr>
            <w:r>
              <w:rPr>
                <w:rFonts w:eastAsia="SimSun"/>
              </w:rPr>
              <w:t xml:space="preserve">For MT service, the intended slice </w:t>
            </w:r>
            <w:proofErr w:type="spellStart"/>
            <w:r>
              <w:rPr>
                <w:rFonts w:eastAsia="SimSun"/>
              </w:rPr>
              <w:t>can not</w:t>
            </w:r>
            <w:proofErr w:type="spellEnd"/>
            <w:r>
              <w:rPr>
                <w:rFonts w:eastAsia="SimSun"/>
              </w:rPr>
              <w:t xml:space="preserve"> be obtained by the UE side unless something is included in paging message.</w:t>
            </w:r>
          </w:p>
          <w:p w14:paraId="61E972B9" w14:textId="77777777" w:rsidR="00B67FB5" w:rsidRDefault="00B67FB5">
            <w:pPr>
              <w:pStyle w:val="afb"/>
              <w:ind w:left="360"/>
              <w:rPr>
                <w:rFonts w:eastAsia="SimSun"/>
              </w:rPr>
            </w:pPr>
          </w:p>
        </w:tc>
      </w:tr>
      <w:tr w:rsidR="00B67FB5" w14:paraId="0B34465E" w14:textId="77777777">
        <w:tc>
          <w:tcPr>
            <w:tcW w:w="2063" w:type="dxa"/>
            <w:shd w:val="clear" w:color="auto" w:fill="auto"/>
          </w:tcPr>
          <w:p w14:paraId="4699A0F4" w14:textId="77777777" w:rsidR="00B67FB5" w:rsidRDefault="00962621">
            <w:pPr>
              <w:rPr>
                <w:rFonts w:eastAsia="SimSun"/>
              </w:rPr>
            </w:pPr>
            <w:r>
              <w:rPr>
                <w:rFonts w:eastAsia="SimSun"/>
              </w:rPr>
              <w:t>Nokia</w:t>
            </w:r>
          </w:p>
        </w:tc>
        <w:tc>
          <w:tcPr>
            <w:tcW w:w="7565" w:type="dxa"/>
            <w:shd w:val="clear" w:color="auto" w:fill="auto"/>
          </w:tcPr>
          <w:p w14:paraId="0EC08829" w14:textId="77777777" w:rsidR="00B67FB5" w:rsidRDefault="00962621">
            <w:pPr>
              <w:rPr>
                <w:rFonts w:eastAsia="SimSun"/>
              </w:rPr>
            </w:pPr>
            <w:r>
              <w:rPr>
                <w:rFonts w:eastAsia="SimSun"/>
              </w:rPr>
              <w:t>The intended slice information should come from NAS to AS in all cases. It is up-to SA2/CT1 to specify how UE learns it. If AS does not know (e.g. NAS cannot provide it for MT services), then it will not be considered in AS level procedures. The requirement to enhance AS level procedures to help NAS to learn slice information (e.g. to add slice information to paging message) should come from SA2/CT1.</w:t>
            </w:r>
          </w:p>
        </w:tc>
      </w:tr>
      <w:tr w:rsidR="00B67FB5" w14:paraId="018942A7" w14:textId="77777777">
        <w:tc>
          <w:tcPr>
            <w:tcW w:w="2063" w:type="dxa"/>
            <w:shd w:val="clear" w:color="auto" w:fill="auto"/>
          </w:tcPr>
          <w:p w14:paraId="6F7C43D6" w14:textId="77777777" w:rsidR="00B67FB5" w:rsidRDefault="00962621">
            <w:pPr>
              <w:rPr>
                <w:rFonts w:eastAsia="SimSun"/>
              </w:rPr>
            </w:pPr>
            <w:r>
              <w:rPr>
                <w:rFonts w:eastAsia="SimSun"/>
              </w:rPr>
              <w:t>Google</w:t>
            </w:r>
          </w:p>
        </w:tc>
        <w:tc>
          <w:tcPr>
            <w:tcW w:w="7565" w:type="dxa"/>
            <w:shd w:val="clear" w:color="auto" w:fill="auto"/>
          </w:tcPr>
          <w:p w14:paraId="0D4351B8" w14:textId="77777777" w:rsidR="00B67FB5" w:rsidRDefault="00962621">
            <w:pPr>
              <w:rPr>
                <w:rFonts w:eastAsia="SimSun"/>
              </w:rPr>
            </w:pPr>
            <w:r>
              <w:rPr>
                <w:rFonts w:eastAsia="SimSun"/>
              </w:rPr>
              <w:t xml:space="preserve">In our view “intended slice” or “intended slices” is the set of slices that the UE </w:t>
            </w:r>
            <w:r>
              <w:rPr>
                <w:rFonts w:eastAsia="SimSun"/>
              </w:rPr>
              <w:lastRenderedPageBreak/>
              <w:t xml:space="preserve">intends to use at any point of time. This set can be dynamic based on the activity that the UE is involved in (including network configuration). These intended slice(s) are used by the UE to perform slice-specific cell selection/reselection in idle and inactive states. For connected state, intended slice has no real meaning since at that point the UE is connected to one or more network slices, and the intended slice should not make much difference. </w:t>
            </w:r>
            <w:proofErr w:type="gramStart"/>
            <w:r>
              <w:rPr>
                <w:rFonts w:eastAsia="SimSun"/>
              </w:rPr>
              <w:t>Of course</w:t>
            </w:r>
            <w:proofErr w:type="gramEnd"/>
            <w:r>
              <w:rPr>
                <w:rFonts w:eastAsia="SimSun"/>
              </w:rPr>
              <w:t xml:space="preserve"> the intended slices could belong to the network slices that the UE is connected to.</w:t>
            </w:r>
          </w:p>
          <w:p w14:paraId="6AA2C5C0" w14:textId="77777777" w:rsidR="00B67FB5" w:rsidRDefault="00962621">
            <w:pPr>
              <w:rPr>
                <w:rFonts w:eastAsia="SimSun"/>
              </w:rPr>
            </w:pPr>
            <w:r>
              <w:rPr>
                <w:rFonts w:eastAsia="SimSun"/>
              </w:rPr>
              <w:t xml:space="preserve">We also believe that it is needlessly complicated to talk of an intended slice for MT services. If the UE is paged, then the UE has to transition to connected mode and there is not much gain in attempting to connect to a cell that the UE is not camped on. </w:t>
            </w:r>
            <w:proofErr w:type="gramStart"/>
            <w:r>
              <w:rPr>
                <w:rFonts w:eastAsia="SimSun"/>
              </w:rPr>
              <w:t>So</w:t>
            </w:r>
            <w:proofErr w:type="gramEnd"/>
            <w:r>
              <w:rPr>
                <w:rFonts w:eastAsia="SimSun"/>
              </w:rPr>
              <w:t xml:space="preserve"> we do not think paging should be modified to include slice identity. The contents of the paging message are not entirely within RAN2 scope in any case.</w:t>
            </w:r>
          </w:p>
        </w:tc>
      </w:tr>
      <w:tr w:rsidR="00B67FB5" w14:paraId="2C14A84A" w14:textId="77777777">
        <w:tc>
          <w:tcPr>
            <w:tcW w:w="2063" w:type="dxa"/>
            <w:shd w:val="clear" w:color="auto" w:fill="auto"/>
          </w:tcPr>
          <w:p w14:paraId="09CEA35D" w14:textId="77777777" w:rsidR="00B67FB5" w:rsidRDefault="00962621">
            <w:pPr>
              <w:rPr>
                <w:rFonts w:eastAsia="SimSun"/>
              </w:rPr>
            </w:pPr>
            <w:r>
              <w:rPr>
                <w:rFonts w:eastAsia="SimSun"/>
              </w:rPr>
              <w:lastRenderedPageBreak/>
              <w:t>Intel</w:t>
            </w:r>
          </w:p>
        </w:tc>
        <w:tc>
          <w:tcPr>
            <w:tcW w:w="7565" w:type="dxa"/>
            <w:shd w:val="clear" w:color="auto" w:fill="auto"/>
          </w:tcPr>
          <w:p w14:paraId="575DDE15" w14:textId="77777777" w:rsidR="00B67FB5" w:rsidRDefault="00962621">
            <w:pPr>
              <w:rPr>
                <w:rFonts w:eastAsia="SimSun"/>
              </w:rPr>
            </w:pPr>
            <w:r>
              <w:rPr>
                <w:rFonts w:eastAsia="SimSun"/>
              </w:rPr>
              <w:t>In our view, the intended slices are slices which the UE intends to access the network for, and it can be:</w:t>
            </w:r>
          </w:p>
          <w:p w14:paraId="471DB2EB" w14:textId="77777777" w:rsidR="00B67FB5" w:rsidRDefault="00962621">
            <w:pPr>
              <w:pStyle w:val="afb"/>
              <w:numPr>
                <w:ilvl w:val="0"/>
                <w:numId w:val="11"/>
              </w:numPr>
              <w:rPr>
                <w:rFonts w:eastAsia="SimSun"/>
              </w:rPr>
            </w:pPr>
            <w:r>
              <w:rPr>
                <w:rFonts w:eastAsia="SimSun"/>
              </w:rPr>
              <w:t xml:space="preserve">one of the slices in the allowed NSSAI; or </w:t>
            </w:r>
          </w:p>
          <w:p w14:paraId="5965B716" w14:textId="77777777" w:rsidR="00B67FB5" w:rsidRDefault="00962621">
            <w:pPr>
              <w:pStyle w:val="afb"/>
              <w:numPr>
                <w:ilvl w:val="0"/>
                <w:numId w:val="11"/>
              </w:numPr>
              <w:rPr>
                <w:rFonts w:eastAsia="SimSun"/>
              </w:rPr>
            </w:pPr>
            <w:r>
              <w:rPr>
                <w:rFonts w:eastAsia="SimSun"/>
              </w:rPr>
              <w:t xml:space="preserve">a new one that the UE wants to request for over NAS </w:t>
            </w:r>
            <w:proofErr w:type="spellStart"/>
            <w:r>
              <w:rPr>
                <w:rFonts w:eastAsia="SimSun"/>
              </w:rPr>
              <w:t>signalling</w:t>
            </w:r>
            <w:proofErr w:type="spellEnd"/>
            <w:r>
              <w:rPr>
                <w:rFonts w:eastAsia="SimSun"/>
              </w:rPr>
              <w:t xml:space="preserve"> (i.e. part of requested NSSAI). </w:t>
            </w:r>
          </w:p>
          <w:p w14:paraId="2E2DBF67" w14:textId="77777777" w:rsidR="00B67FB5" w:rsidRDefault="00962621">
            <w:pPr>
              <w:rPr>
                <w:rFonts w:eastAsia="SimSun"/>
              </w:rPr>
            </w:pPr>
            <w:r>
              <w:rPr>
                <w:rFonts w:eastAsia="SimSun"/>
              </w:rPr>
              <w:t>Assuming that the definition of intended slice refers to slices from the allowed NSSAI as in (</w:t>
            </w:r>
            <w:proofErr w:type="spellStart"/>
            <w:r>
              <w:rPr>
                <w:rFonts w:eastAsia="SimSun"/>
              </w:rPr>
              <w:t>i</w:t>
            </w:r>
            <w:proofErr w:type="spellEnd"/>
            <w:r>
              <w:rPr>
                <w:rFonts w:eastAsia="SimSun"/>
              </w:rPr>
              <w:t>):  For MO, the slice info is known to the UE since it is part of the allowed NSSAI and UAC and network access control based on establishment cause can already be done via Rel-15 access categories corresponding to the slice info. For MT, the slice info is not known to the UE</w:t>
            </w:r>
          </w:p>
        </w:tc>
      </w:tr>
      <w:tr w:rsidR="00B67FB5" w14:paraId="60CBB281" w14:textId="77777777">
        <w:tc>
          <w:tcPr>
            <w:tcW w:w="2063" w:type="dxa"/>
            <w:shd w:val="clear" w:color="auto" w:fill="auto"/>
          </w:tcPr>
          <w:p w14:paraId="2F88D881" w14:textId="77777777" w:rsidR="00B67FB5" w:rsidRDefault="00962621">
            <w:pPr>
              <w:rPr>
                <w:rFonts w:eastAsia="SimSun"/>
              </w:rPr>
            </w:pPr>
            <w:r>
              <w:rPr>
                <w:rFonts w:eastAsia="SimSun"/>
              </w:rPr>
              <w:t>Lenovo / Motorola Mobility</w:t>
            </w:r>
          </w:p>
        </w:tc>
        <w:tc>
          <w:tcPr>
            <w:tcW w:w="7565" w:type="dxa"/>
            <w:shd w:val="clear" w:color="auto" w:fill="auto"/>
          </w:tcPr>
          <w:p w14:paraId="2FE69A7E" w14:textId="77777777" w:rsidR="00B67FB5" w:rsidRDefault="00962621">
            <w:pPr>
              <w:rPr>
                <w:rFonts w:eastAsia="SimSun"/>
              </w:rPr>
            </w:pPr>
            <w:r>
              <w:rPr>
                <w:rFonts w:eastAsia="SimSun"/>
              </w:rPr>
              <w:t>To our understanding we have to consider three cases:</w:t>
            </w:r>
          </w:p>
          <w:p w14:paraId="3CC18E25" w14:textId="77777777" w:rsidR="00B67FB5" w:rsidRDefault="00962621">
            <w:pPr>
              <w:rPr>
                <w:rFonts w:eastAsia="SimSun"/>
              </w:rPr>
            </w:pPr>
            <w:r>
              <w:rPr>
                <w:rFonts w:eastAsia="SimSun"/>
              </w:rPr>
              <w:t>Case 1: For NAS registration purposes (initial/update) the term “intended slice” refers to the S-NSSAI(s) in IE “Requested NSSAI” to which the UE wants to register.</w:t>
            </w:r>
          </w:p>
          <w:p w14:paraId="6876E806" w14:textId="77777777" w:rsidR="00B67FB5" w:rsidRDefault="00962621">
            <w:pPr>
              <w:rPr>
                <w:rFonts w:eastAsia="SimSun"/>
              </w:rPr>
            </w:pPr>
            <w:r>
              <w:rPr>
                <w:rFonts w:eastAsia="SimSun"/>
              </w:rPr>
              <w:t>Case 2: For MO services the term “intended slice” refers to the S-NSSAI (from the ones in “Allowed NSSAI”) of the PDU Sessions, for which the UE wants to activate the UP resources.</w:t>
            </w:r>
          </w:p>
          <w:p w14:paraId="34B00C11" w14:textId="77777777" w:rsidR="00B67FB5" w:rsidRDefault="00962621">
            <w:pPr>
              <w:rPr>
                <w:rFonts w:eastAsia="SimSun"/>
              </w:rPr>
            </w:pPr>
            <w:r>
              <w:rPr>
                <w:rFonts w:eastAsia="SimSun"/>
              </w:rPr>
              <w:t>Case 3: For MT services the UE does not know the “intended slice” when it receives paging. Only after RRC connection establishment and sending NAS Service Request messages to the network, the network will activate the PDU Session(s) associated with the S-NSSAI for which the UE was paged.</w:t>
            </w:r>
          </w:p>
        </w:tc>
      </w:tr>
      <w:tr w:rsidR="00B67FB5" w14:paraId="684AF7B7" w14:textId="77777777">
        <w:tc>
          <w:tcPr>
            <w:tcW w:w="2063" w:type="dxa"/>
            <w:shd w:val="clear" w:color="auto" w:fill="auto"/>
          </w:tcPr>
          <w:p w14:paraId="018BDFE6" w14:textId="77777777" w:rsidR="00B67FB5" w:rsidRDefault="00962621">
            <w:pPr>
              <w:rPr>
                <w:rFonts w:eastAsia="SimSun"/>
              </w:rPr>
            </w:pPr>
            <w:proofErr w:type="spellStart"/>
            <w:r>
              <w:rPr>
                <w:rFonts w:eastAsia="SimSun"/>
              </w:rPr>
              <w:t>Convida</w:t>
            </w:r>
            <w:proofErr w:type="spellEnd"/>
            <w:r>
              <w:rPr>
                <w:rFonts w:eastAsia="SimSun"/>
              </w:rPr>
              <w:t xml:space="preserve"> Wireless</w:t>
            </w:r>
          </w:p>
        </w:tc>
        <w:tc>
          <w:tcPr>
            <w:tcW w:w="7565" w:type="dxa"/>
            <w:shd w:val="clear" w:color="auto" w:fill="auto"/>
          </w:tcPr>
          <w:p w14:paraId="6E1936A5" w14:textId="77777777" w:rsidR="00B67FB5" w:rsidRDefault="00962621">
            <w:pPr>
              <w:rPr>
                <w:rFonts w:eastAsia="SimSun"/>
              </w:rPr>
            </w:pPr>
            <w:r>
              <w:rPr>
                <w:rFonts w:eastAsia="SimSun"/>
              </w:rPr>
              <w:t>In our view, the “intended slice” is a network slice that the UE intends to use. or is likely to use upon transitioning to connected mode.  An intended slice may correspond to a slice in the Requested NSSAI or the Allowed NSSAI.</w:t>
            </w:r>
          </w:p>
          <w:p w14:paraId="58524BB5" w14:textId="77777777" w:rsidR="00B67FB5" w:rsidRDefault="00962621">
            <w:pPr>
              <w:rPr>
                <w:rFonts w:eastAsia="SimSun"/>
              </w:rPr>
            </w:pPr>
            <w:r>
              <w:rPr>
                <w:rFonts w:eastAsia="SimSun"/>
              </w:rPr>
              <w:t>When in idle/inactive mode, the UE AS could use assistance info (for e.g. the intended slice based on e.g. Requested NSSAI, or Allowed NSSAI) provided by the NAS together with the cell quality to (re-)select a cell that supports the intended slice; i.e. the slice the UE likely to use upon transition to connected mode.  Similarly, when actually transitioning from idle/inactive to connected mode, the intended slice is the slice that is associated with the activity that triggered the RACH procedure, as indicated by CATT in their response.</w:t>
            </w:r>
          </w:p>
          <w:p w14:paraId="682F3631" w14:textId="77777777" w:rsidR="00B67FB5" w:rsidRDefault="00962621">
            <w:pPr>
              <w:rPr>
                <w:rFonts w:eastAsia="SimSun"/>
              </w:rPr>
            </w:pPr>
            <w:r>
              <w:rPr>
                <w:rFonts w:eastAsia="SimSun"/>
              </w:rPr>
              <w:t xml:space="preserve">With regards to MO service, it is possible in Rel-15 in the case of operator-defined access categories, for the UE AS to implicitly get the intended slice info from the operator defined access category, provided the operator has configured the access categories such that they are dependent on the slice that is being accessed.  </w:t>
            </w:r>
          </w:p>
          <w:p w14:paraId="763EF507" w14:textId="77777777" w:rsidR="00B67FB5" w:rsidRDefault="00962621">
            <w:pPr>
              <w:rPr>
                <w:rFonts w:eastAsia="SimSun"/>
              </w:rPr>
            </w:pPr>
            <w:r>
              <w:rPr>
                <w:rFonts w:eastAsia="SimSun"/>
              </w:rPr>
              <w:t>With regards to MT service, we agree with the views by Qualcomm, and are open to discuss whether/how the UE AS will get the intended slice info, including indicating the intended slice information in paging message for the UE.</w:t>
            </w:r>
          </w:p>
        </w:tc>
      </w:tr>
      <w:tr w:rsidR="00B67FB5" w14:paraId="5E175A6C" w14:textId="77777777">
        <w:tc>
          <w:tcPr>
            <w:tcW w:w="2063" w:type="dxa"/>
            <w:shd w:val="clear" w:color="auto" w:fill="auto"/>
          </w:tcPr>
          <w:p w14:paraId="1F0E1028" w14:textId="77777777" w:rsidR="00B67FB5" w:rsidRDefault="00962621">
            <w:pPr>
              <w:rPr>
                <w:rFonts w:eastAsia="SimSun"/>
              </w:rPr>
            </w:pPr>
            <w:r>
              <w:rPr>
                <w:rFonts w:eastAsia="SimSun"/>
              </w:rPr>
              <w:t>vivo</w:t>
            </w:r>
          </w:p>
        </w:tc>
        <w:tc>
          <w:tcPr>
            <w:tcW w:w="7565" w:type="dxa"/>
            <w:shd w:val="clear" w:color="auto" w:fill="auto"/>
          </w:tcPr>
          <w:p w14:paraId="798E9EDA" w14:textId="77777777" w:rsidR="00B67FB5" w:rsidRDefault="00962621">
            <w:pPr>
              <w:rPr>
                <w:rFonts w:eastAsia="SimSun"/>
              </w:rPr>
            </w:pPr>
            <w:r>
              <w:rPr>
                <w:rFonts w:eastAsia="SimSun"/>
              </w:rPr>
              <w:t xml:space="preserve">Our understanding is that “intended slice” is the slice that may satisfy UE service(s) </w:t>
            </w:r>
            <w:r>
              <w:rPr>
                <w:rFonts w:eastAsia="SimSun"/>
              </w:rPr>
              <w:lastRenderedPageBreak/>
              <w:t>requirements and the UE intends to access. This intended slice can be the same as the network slice or different form the network slice. To access to this intended slice, UE is allowed perform selection/reselection. Specially in case of MO service, if the slice the UE is not the intended slice, UE can first perform cell reselection to access to the intended slice before the MO service starts.</w:t>
            </w:r>
          </w:p>
          <w:p w14:paraId="6F71069B" w14:textId="77777777" w:rsidR="00B67FB5" w:rsidRDefault="00B67FB5">
            <w:pPr>
              <w:rPr>
                <w:rFonts w:eastAsia="SimSun"/>
              </w:rPr>
            </w:pPr>
          </w:p>
        </w:tc>
      </w:tr>
      <w:tr w:rsidR="00B67FB5" w14:paraId="51599F3D" w14:textId="77777777">
        <w:tc>
          <w:tcPr>
            <w:tcW w:w="2063" w:type="dxa"/>
            <w:shd w:val="clear" w:color="auto" w:fill="auto"/>
          </w:tcPr>
          <w:p w14:paraId="40F4D3A6" w14:textId="77777777" w:rsidR="00B67FB5" w:rsidRDefault="00962621">
            <w:pPr>
              <w:rPr>
                <w:rFonts w:eastAsia="SimSun"/>
              </w:rPr>
            </w:pPr>
            <w:r>
              <w:rPr>
                <w:rFonts w:eastAsia="Malgun Gothic" w:hint="eastAsia"/>
              </w:rPr>
              <w:lastRenderedPageBreak/>
              <w:t>LGE</w:t>
            </w:r>
          </w:p>
        </w:tc>
        <w:tc>
          <w:tcPr>
            <w:tcW w:w="7565" w:type="dxa"/>
            <w:shd w:val="clear" w:color="auto" w:fill="auto"/>
          </w:tcPr>
          <w:p w14:paraId="0B686F29" w14:textId="77777777" w:rsidR="00B67FB5" w:rsidRDefault="00962621">
            <w:pPr>
              <w:rPr>
                <w:rFonts w:eastAsia="Malgun Gothic"/>
              </w:rPr>
            </w:pPr>
            <w:r>
              <w:rPr>
                <w:rFonts w:eastAsia="Malgun Gothic"/>
              </w:rPr>
              <w:t xml:space="preserve">“Intended slice” could be different depending on UE operation and/or state. In general, Configured NSSAI could be Intended slice for cell reselection, RACH configuration or access barring. </w:t>
            </w:r>
            <w:r>
              <w:rPr>
                <w:rFonts w:eastAsia="Malgun Gothic" w:hint="eastAsia"/>
              </w:rPr>
              <w:t>I</w:t>
            </w:r>
            <w:r>
              <w:rPr>
                <w:rFonts w:eastAsia="Malgun Gothic"/>
              </w:rPr>
              <w:t xml:space="preserve">f UE is in RRC_INACTIVE, the UE could narrow the Intended slice down to a particular S-NSSAI supporting suspended services. </w:t>
            </w:r>
          </w:p>
          <w:p w14:paraId="407D21EE" w14:textId="77777777" w:rsidR="00B67FB5" w:rsidRDefault="00962621">
            <w:pPr>
              <w:rPr>
                <w:rFonts w:eastAsia="Malgun Gothic"/>
              </w:rPr>
            </w:pPr>
            <w:r>
              <w:rPr>
                <w:rFonts w:eastAsia="Malgun Gothic"/>
              </w:rPr>
              <w:t>For MO services, the UE knows the intended slice assuming that the UE is provisioned (by UE itself or the network).</w:t>
            </w:r>
          </w:p>
          <w:p w14:paraId="1B8B7D7B" w14:textId="77777777" w:rsidR="00B67FB5" w:rsidRDefault="00962621">
            <w:pPr>
              <w:rPr>
                <w:rFonts w:eastAsia="SimSun"/>
              </w:rPr>
            </w:pPr>
            <w:r>
              <w:rPr>
                <w:rFonts w:eastAsia="Malgun Gothic"/>
              </w:rPr>
              <w:t xml:space="preserve">For MT services, we don’t think the UE needs to distinguish MT services based on slicing as long as the UE is the right target for the services. </w:t>
            </w:r>
          </w:p>
        </w:tc>
      </w:tr>
      <w:tr w:rsidR="00B67FB5" w14:paraId="27A65AC8" w14:textId="77777777">
        <w:tc>
          <w:tcPr>
            <w:tcW w:w="2063" w:type="dxa"/>
            <w:shd w:val="clear" w:color="auto" w:fill="auto"/>
          </w:tcPr>
          <w:p w14:paraId="763ED2E7" w14:textId="77777777" w:rsidR="00B67FB5" w:rsidRDefault="00962621">
            <w:pPr>
              <w:rPr>
                <w:rFonts w:eastAsia="SimSun"/>
              </w:rPr>
            </w:pPr>
            <w:r>
              <w:rPr>
                <w:rFonts w:eastAsia="SimSun" w:hint="eastAsia"/>
              </w:rPr>
              <w:t>ZTE</w:t>
            </w:r>
          </w:p>
        </w:tc>
        <w:tc>
          <w:tcPr>
            <w:tcW w:w="7565" w:type="dxa"/>
            <w:shd w:val="clear" w:color="auto" w:fill="auto"/>
          </w:tcPr>
          <w:p w14:paraId="632DEFC3" w14:textId="77777777" w:rsidR="00B67FB5" w:rsidRDefault="00962621">
            <w:pPr>
              <w:pStyle w:val="a9"/>
            </w:pPr>
            <w:r>
              <w:rPr>
                <w:rFonts w:hint="eastAsia"/>
              </w:rPr>
              <w:t>In our understanding, the intended slice is the slice UE wants to get access</w:t>
            </w:r>
            <w:r>
              <w:t xml:space="preserve"> for service</w:t>
            </w:r>
            <w:r>
              <w:rPr>
                <w:rFonts w:hint="eastAsia"/>
              </w:rPr>
              <w:t xml:space="preserve"> and transit from idle/inactive mode to </w:t>
            </w:r>
            <w:r>
              <w:t>connected mode.</w:t>
            </w:r>
          </w:p>
          <w:p w14:paraId="7453F1D0" w14:textId="77777777" w:rsidR="00B67FB5" w:rsidRDefault="00962621">
            <w:pPr>
              <w:pStyle w:val="a9"/>
            </w:pPr>
            <w:r>
              <w:rPr>
                <w:rFonts w:hint="eastAsia"/>
              </w:rPr>
              <w:t>For MO service, UE AS layer can be aware of the intended slice implicitly via the access category and can then (re)select an appropriate cell and use the corresponding RACH resources.</w:t>
            </w:r>
          </w:p>
          <w:p w14:paraId="5370C0EE" w14:textId="77777777" w:rsidR="00B67FB5" w:rsidRDefault="00962621">
            <w:pPr>
              <w:pStyle w:val="a9"/>
              <w:rPr>
                <w:rFonts w:eastAsia="Malgun Gothic"/>
              </w:rPr>
            </w:pPr>
            <w:r>
              <w:rPr>
                <w:rFonts w:hint="eastAsia"/>
              </w:rPr>
              <w:t>For MT service, since UE is not aware of the slice to be used, maybe some enhancement is needed.</w:t>
            </w:r>
          </w:p>
        </w:tc>
      </w:tr>
      <w:tr w:rsidR="00B67FB5" w14:paraId="46ADB5EF"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3F568D9" w14:textId="77777777" w:rsidR="00B67FB5" w:rsidRDefault="00962621">
            <w:pPr>
              <w:rPr>
                <w:rFonts w:eastAsia="SimSun"/>
              </w:rPr>
            </w:pPr>
            <w:r>
              <w:rPr>
                <w:rFonts w:eastAsia="SimSun" w:hint="eastAsia"/>
              </w:rPr>
              <w:t>S</w:t>
            </w:r>
            <w:r>
              <w:rPr>
                <w:rFonts w:eastAsia="SimSun"/>
              </w:rPr>
              <w:t>oftBank</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8C41D87" w14:textId="77777777" w:rsidR="00B67FB5" w:rsidRDefault="00962621">
            <w:pPr>
              <w:pStyle w:val="a9"/>
            </w:pPr>
            <w:r>
              <w:t>We agree the meaning of intended slice is different for each of UE state. In cell selection/reselection, the intended slice means UE supported slice, and in MO/MT case, it means a slice which triggers the RACH procedure.</w:t>
            </w:r>
          </w:p>
        </w:tc>
      </w:tr>
      <w:tr w:rsidR="00B67FB5" w14:paraId="5B862FBA"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11296F43" w14:textId="77777777" w:rsidR="00B67FB5" w:rsidRDefault="00962621">
            <w:pPr>
              <w:rPr>
                <w:rFonts w:eastAsia="SimSun"/>
              </w:rPr>
            </w:pPr>
            <w:r>
              <w:rPr>
                <w:rFonts w:eastAsia="SimSun" w:hint="eastAsia"/>
              </w:rPr>
              <w:t>F</w:t>
            </w:r>
            <w:r>
              <w:rPr>
                <w:rFonts w:eastAsia="SimSun"/>
              </w:rPr>
              <w:t>ujitsu</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D9E2438" w14:textId="77777777" w:rsidR="00B67FB5" w:rsidRDefault="00962621">
            <w:pPr>
              <w:pStyle w:val="a9"/>
            </w:pPr>
            <w:r>
              <w:rPr>
                <w:rFonts w:hint="eastAsia"/>
              </w:rPr>
              <w:t>W</w:t>
            </w:r>
            <w:r>
              <w:t>e don’t think that the interpretation of “intended slice” has such complicated meaning that companies are indicating above. Fujitsu’s view is that “intended slice” means a slice supporting the service that the UE wishes to be served.</w:t>
            </w:r>
          </w:p>
          <w:p w14:paraId="36E0721A" w14:textId="77777777" w:rsidR="00B67FB5" w:rsidRDefault="00962621">
            <w:pPr>
              <w:pStyle w:val="a9"/>
            </w:pPr>
            <w:r>
              <w:rPr>
                <w:rFonts w:hint="eastAsia"/>
              </w:rPr>
              <w:t>R</w:t>
            </w:r>
            <w:r>
              <w:t xml:space="preserve">egarding SA2 assumption indicated by Xiaomi, Fujitsu also understands that SA2 assumption so far is that an S-NSSAI in the Allowed </w:t>
            </w:r>
            <w:proofErr w:type="spellStart"/>
            <w:r>
              <w:t>NSSAsI</w:t>
            </w:r>
            <w:proofErr w:type="spellEnd"/>
            <w:r>
              <w:t xml:space="preserve"> is supported in all the registration area (e.g. tracking area). However, several companies in SA2 indicates that not all cells in a TA supports all the S-NSSAIs and the validity of the assumption is still discussed in SA2. Therefore, RAN2 is better to </w:t>
            </w:r>
            <w:proofErr w:type="spellStart"/>
            <w:r>
              <w:t>waif</w:t>
            </w:r>
            <w:proofErr w:type="spellEnd"/>
            <w:r>
              <w:t xml:space="preserve"> for the SA2 progress.</w:t>
            </w:r>
          </w:p>
        </w:tc>
      </w:tr>
      <w:tr w:rsidR="00B67FB5" w14:paraId="7EDB0376"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45E1DC12" w14:textId="77777777" w:rsidR="00B67FB5" w:rsidRDefault="00962621">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4C46ECB" w14:textId="77777777" w:rsidR="00B67FB5" w:rsidRDefault="00962621">
            <w:pPr>
              <w:rPr>
                <w:rFonts w:eastAsia="PMingLiU"/>
              </w:rPr>
            </w:pPr>
            <w:r>
              <w:rPr>
                <w:rFonts w:eastAsia="PMingLiU"/>
              </w:rPr>
              <w:t>W</w:t>
            </w:r>
            <w:r>
              <w:rPr>
                <w:rFonts w:eastAsia="PMingLiU" w:hint="eastAsia"/>
              </w:rPr>
              <w:t xml:space="preserve">e </w:t>
            </w:r>
            <w:r>
              <w:rPr>
                <w:rFonts w:eastAsia="PMingLiU"/>
              </w:rPr>
              <w:t>share the same view with CATT. Besides, we think for the purpose of access barring there is no need to know the intended slice for MT services because access attempts triggered by paging will be always allowed in the legacy system. However, it may be useful to know the intended slice for MT services if we want to prioritize the slice during the RA procedure.</w:t>
            </w:r>
          </w:p>
        </w:tc>
      </w:tr>
      <w:tr w:rsidR="00B67FB5" w14:paraId="1422D627"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320BC08" w14:textId="77777777" w:rsidR="00B67FB5" w:rsidRDefault="00962621">
            <w:pPr>
              <w:rPr>
                <w:rFonts w:eastAsia="SimSun"/>
              </w:rPr>
            </w:pPr>
            <w:proofErr w:type="spellStart"/>
            <w:r>
              <w:rPr>
                <w:rFonts w:eastAsia="SimSun" w:hint="eastAsia"/>
              </w:rPr>
              <w:t>Spreadtrum</w:t>
            </w:r>
            <w:proofErr w:type="spellEnd"/>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9DA439E" w14:textId="77777777" w:rsidR="00B67FB5" w:rsidRDefault="00962621">
            <w:pPr>
              <w:pStyle w:val="a9"/>
            </w:pPr>
            <w:r>
              <w:rPr>
                <w:rFonts w:hint="eastAsia"/>
              </w:rPr>
              <w:t>We think the intended slice</w:t>
            </w:r>
            <w:r>
              <w:t xml:space="preserve"> is the slice that UE is going to request for services in the next period of time no matter whether the UE is in Idle/Inactive state or Connected state. The intended slice is dynamic and UE specific, it could belong to allowed NSSAI the NW allows UE to use, and it may also belong to the requested NSSAI. For latter cases, it may need further discussion on solutions.</w:t>
            </w:r>
          </w:p>
          <w:p w14:paraId="1560CD88" w14:textId="77777777" w:rsidR="00B67FB5" w:rsidRDefault="00962621">
            <w:pPr>
              <w:pStyle w:val="a9"/>
            </w:pPr>
            <w:r>
              <w:rPr>
                <w:rFonts w:hint="eastAsia"/>
              </w:rPr>
              <w:t xml:space="preserve">For MO services, UE could </w:t>
            </w:r>
            <w:r>
              <w:t>know the intended slice from its NAS layer or via access categories.</w:t>
            </w:r>
          </w:p>
          <w:p w14:paraId="3DB998AC" w14:textId="77777777" w:rsidR="00B67FB5" w:rsidRDefault="00962621">
            <w:pPr>
              <w:pStyle w:val="a9"/>
            </w:pPr>
            <w:r>
              <w:t>For MT service, UE has no idea about the intended slice unless informed by NW.</w:t>
            </w:r>
          </w:p>
        </w:tc>
      </w:tr>
      <w:tr w:rsidR="00B67FB5" w14:paraId="08C2D3E0"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177E5D94" w14:textId="77777777" w:rsidR="00B67FB5" w:rsidRDefault="00962621">
            <w:pPr>
              <w:rPr>
                <w:rFonts w:eastAsia="游明朝"/>
              </w:rPr>
            </w:pPr>
            <w:r>
              <w:rPr>
                <w:rFonts w:eastAsia="游明朝" w:hint="eastAsia"/>
              </w:rPr>
              <w:t>K</w:t>
            </w:r>
            <w:r>
              <w:rPr>
                <w:rFonts w:eastAsia="游明朝"/>
              </w:rPr>
              <w:t>DD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5D8AE36" w14:textId="77777777" w:rsidR="00B67FB5" w:rsidRDefault="00962621">
            <w:pPr>
              <w:rPr>
                <w:rFonts w:eastAsia="游明朝"/>
              </w:rPr>
            </w:pPr>
            <w:r>
              <w:rPr>
                <w:rFonts w:eastAsia="游明朝" w:hint="eastAsia"/>
              </w:rPr>
              <w:t>W</w:t>
            </w:r>
            <w:r>
              <w:rPr>
                <w:rFonts w:eastAsia="游明朝"/>
              </w:rPr>
              <w:t>e tend to agree with the different meanings that CMCC mentions above.</w:t>
            </w:r>
          </w:p>
          <w:p w14:paraId="44A03757" w14:textId="77777777" w:rsidR="00B67FB5" w:rsidRDefault="00962621">
            <w:pPr>
              <w:rPr>
                <w:rFonts w:eastAsia="游明朝"/>
              </w:rPr>
            </w:pPr>
            <w:r>
              <w:rPr>
                <w:rFonts w:eastAsia="游明朝"/>
              </w:rPr>
              <w:t>In our understanding,</w:t>
            </w:r>
          </w:p>
          <w:p w14:paraId="5177E9C2" w14:textId="77777777" w:rsidR="00B67FB5" w:rsidRDefault="00962621">
            <w:pPr>
              <w:pStyle w:val="afb"/>
              <w:numPr>
                <w:ilvl w:val="0"/>
                <w:numId w:val="12"/>
              </w:numPr>
              <w:rPr>
                <w:rFonts w:eastAsia="游明朝"/>
              </w:rPr>
            </w:pPr>
            <w:r>
              <w:rPr>
                <w:rFonts w:eastAsia="游明朝"/>
              </w:rPr>
              <w:t>In “a.</w:t>
            </w:r>
            <w:r>
              <w:rPr>
                <w:rFonts w:eastAsia="游明朝"/>
              </w:rPr>
              <w:tab/>
              <w:t>Slice based cell reselection under network control”, the UE takes all the slices supported by UE into account.</w:t>
            </w:r>
          </w:p>
          <w:p w14:paraId="004F9990" w14:textId="77777777" w:rsidR="00B67FB5" w:rsidRDefault="00962621">
            <w:pPr>
              <w:pStyle w:val="afb"/>
              <w:numPr>
                <w:ilvl w:val="0"/>
                <w:numId w:val="12"/>
              </w:numPr>
              <w:rPr>
                <w:rFonts w:eastAsia="游明朝"/>
              </w:rPr>
            </w:pPr>
            <w:r>
              <w:rPr>
                <w:rFonts w:eastAsia="游明朝" w:hint="eastAsia"/>
              </w:rPr>
              <w:t>I</w:t>
            </w:r>
            <w:r>
              <w:rPr>
                <w:rFonts w:eastAsia="游明朝"/>
              </w:rPr>
              <w:t>n “b.</w:t>
            </w:r>
            <w:r>
              <w:rPr>
                <w:rFonts w:eastAsia="游明朝"/>
              </w:rPr>
              <w:tab/>
              <w:t xml:space="preserve">Slice based RACH configuration or access barring”, the UE takes the </w:t>
            </w:r>
            <w:r>
              <w:rPr>
                <w:rFonts w:eastAsia="游明朝"/>
              </w:rPr>
              <w:lastRenderedPageBreak/>
              <w:t>slices that triggering MO or MT paging.</w:t>
            </w:r>
          </w:p>
        </w:tc>
      </w:tr>
      <w:tr w:rsidR="00B67FB5" w14:paraId="2AA59E9D"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546F272" w14:textId="77777777" w:rsidR="00B67FB5" w:rsidRDefault="00962621">
            <w:pPr>
              <w:rPr>
                <w:rFonts w:eastAsia="Malgun Gothic"/>
              </w:rPr>
            </w:pPr>
            <w:r>
              <w:rPr>
                <w:rFonts w:eastAsia="Malgun Gothic" w:hint="eastAsia"/>
              </w:rPr>
              <w:lastRenderedPageBreak/>
              <w:t>Samsung</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DCFDEDC" w14:textId="77777777" w:rsidR="00B67FB5" w:rsidRDefault="00962621">
            <w:pPr>
              <w:rPr>
                <w:rFonts w:eastAsia="游明朝"/>
              </w:rPr>
            </w:pPr>
            <w:r>
              <w:rPr>
                <w:rFonts w:eastAsia="Malgun Gothic" w:hint="eastAsia"/>
              </w:rPr>
              <w:t xml:space="preserve">Intended slice </w:t>
            </w:r>
            <w:r>
              <w:rPr>
                <w:rFonts w:eastAsia="Malgun Gothic"/>
              </w:rPr>
              <w:t xml:space="preserve">for MO (referred to allowed NSSAI or requested NSSAI) </w:t>
            </w:r>
            <w:r>
              <w:rPr>
                <w:rFonts w:eastAsia="Malgun Gothic" w:hint="eastAsia"/>
              </w:rPr>
              <w:t xml:space="preserve">is known by UE itself </w:t>
            </w:r>
            <w:r>
              <w:rPr>
                <w:rFonts w:eastAsia="Malgun Gothic"/>
              </w:rPr>
              <w:t>if slice info for the MO is configured. Regarding MT service, we think that the slice info about MT does not have to be known to UE. It should be clarified first why UE need to know the intended slice for MT.</w:t>
            </w:r>
          </w:p>
        </w:tc>
      </w:tr>
      <w:tr w:rsidR="00B67FB5" w14:paraId="54E4E6E6"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EC2B27F" w14:textId="77777777" w:rsidR="00B67FB5" w:rsidRDefault="00962621">
            <w:pPr>
              <w:rPr>
                <w:rFonts w:eastAsia="Malgun Gothic"/>
              </w:rPr>
            </w:pPr>
            <w:r>
              <w:rPr>
                <w:rFonts w:eastAsia="Malgun Gothic"/>
              </w:rPr>
              <w:t>Sharp</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E467438" w14:textId="77777777" w:rsidR="00B67FB5" w:rsidRDefault="00962621">
            <w:pPr>
              <w:rPr>
                <w:rFonts w:eastAsia="SimSun"/>
              </w:rPr>
            </w:pPr>
            <w:r>
              <w:rPr>
                <w:rFonts w:eastAsia="SimSun"/>
              </w:rPr>
              <w:t xml:space="preserve">We think that an intended slice refers to an S-NSSAI in the Allowed NSSAI, which is intended to be used for a future PDU session. </w:t>
            </w:r>
          </w:p>
          <w:p w14:paraId="6FE5907C" w14:textId="77777777" w:rsidR="00B67FB5" w:rsidRDefault="00962621">
            <w:pPr>
              <w:rPr>
                <w:rFonts w:eastAsia="Malgun Gothic"/>
              </w:rPr>
            </w:pPr>
            <w:r>
              <w:rPr>
                <w:rFonts w:eastAsia="SimSun"/>
              </w:rPr>
              <w:t>Speaking of MO/MT services, our understanding is that an S-NSSAI is used to establish a PDU session in a slice. Since a PDU session establishment is always initiated by a UE, the UE should know what slice the UE attempts to use.</w:t>
            </w:r>
          </w:p>
        </w:tc>
      </w:tr>
    </w:tbl>
    <w:p w14:paraId="6C7AD726" w14:textId="77777777" w:rsidR="00B67FB5" w:rsidRDefault="00B67FB5">
      <w:pPr>
        <w:rPr>
          <w:rFonts w:eastAsia="SimSun"/>
        </w:rPr>
      </w:pPr>
    </w:p>
    <w:p w14:paraId="3F9CC597" w14:textId="77777777" w:rsidR="00B67FB5" w:rsidRDefault="00962621">
      <w:pPr>
        <w:rPr>
          <w:rFonts w:eastAsia="SimSun"/>
        </w:rPr>
      </w:pPr>
      <w:r>
        <w:rPr>
          <w:rFonts w:eastAsia="SimSun"/>
          <w:b/>
          <w:bCs/>
        </w:rPr>
        <w:t xml:space="preserve">[Phase 1] </w:t>
      </w:r>
      <w:r>
        <w:rPr>
          <w:rFonts w:eastAsia="SimSun"/>
          <w:b/>
        </w:rPr>
        <w:t>Q3: Whether the intended slice can always be obtained by UE.</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B67FB5" w14:paraId="5E89C8B7" w14:textId="77777777">
        <w:tc>
          <w:tcPr>
            <w:tcW w:w="2064" w:type="dxa"/>
            <w:shd w:val="clear" w:color="auto" w:fill="auto"/>
          </w:tcPr>
          <w:p w14:paraId="7C550433" w14:textId="77777777" w:rsidR="00B67FB5" w:rsidRDefault="00962621">
            <w:pPr>
              <w:rPr>
                <w:rFonts w:eastAsia="SimSun"/>
                <w:b/>
              </w:rPr>
            </w:pPr>
            <w:r>
              <w:rPr>
                <w:rFonts w:eastAsia="SimSun"/>
                <w:b/>
              </w:rPr>
              <w:t>Company</w:t>
            </w:r>
          </w:p>
        </w:tc>
        <w:tc>
          <w:tcPr>
            <w:tcW w:w="7564" w:type="dxa"/>
            <w:shd w:val="clear" w:color="auto" w:fill="auto"/>
          </w:tcPr>
          <w:p w14:paraId="648F0A44" w14:textId="77777777" w:rsidR="00B67FB5" w:rsidRDefault="00962621">
            <w:pPr>
              <w:rPr>
                <w:rFonts w:eastAsia="SimSun"/>
                <w:b/>
              </w:rPr>
            </w:pPr>
            <w:r>
              <w:rPr>
                <w:rFonts w:eastAsia="SimSun" w:hint="eastAsia"/>
                <w:b/>
              </w:rPr>
              <w:t>C</w:t>
            </w:r>
            <w:r>
              <w:rPr>
                <w:rFonts w:eastAsia="SimSun"/>
                <w:b/>
              </w:rPr>
              <w:t>omments</w:t>
            </w:r>
          </w:p>
        </w:tc>
      </w:tr>
      <w:tr w:rsidR="00B67FB5" w14:paraId="65330A82" w14:textId="77777777">
        <w:tc>
          <w:tcPr>
            <w:tcW w:w="2064" w:type="dxa"/>
            <w:shd w:val="clear" w:color="auto" w:fill="auto"/>
          </w:tcPr>
          <w:p w14:paraId="66E5F18A" w14:textId="77777777" w:rsidR="00B67FB5" w:rsidRDefault="00962621">
            <w:pPr>
              <w:rPr>
                <w:rFonts w:eastAsia="SimSun"/>
              </w:rPr>
            </w:pPr>
            <w:r>
              <w:rPr>
                <w:rFonts w:eastAsia="SimSun"/>
              </w:rPr>
              <w:t xml:space="preserve">Qualcomm </w:t>
            </w:r>
          </w:p>
        </w:tc>
        <w:tc>
          <w:tcPr>
            <w:tcW w:w="7564" w:type="dxa"/>
            <w:shd w:val="clear" w:color="auto" w:fill="auto"/>
          </w:tcPr>
          <w:p w14:paraId="1E702BE7" w14:textId="77777777" w:rsidR="00B67FB5" w:rsidRDefault="00962621">
            <w:pPr>
              <w:rPr>
                <w:rFonts w:eastAsia="SimSun"/>
              </w:rPr>
            </w:pPr>
            <w:r>
              <w:rPr>
                <w:rFonts w:eastAsia="SimSun"/>
              </w:rPr>
              <w:t>Yes (although we don’t fully understand the intention of this question)</w:t>
            </w:r>
          </w:p>
          <w:p w14:paraId="5050FE8E" w14:textId="77777777" w:rsidR="00B67FB5" w:rsidRDefault="00962621">
            <w:pPr>
              <w:rPr>
                <w:rFonts w:eastAsia="SimSun"/>
              </w:rPr>
            </w:pPr>
            <w:r>
              <w:rPr>
                <w:rFonts w:eastAsia="SimSun"/>
              </w:rPr>
              <w:t xml:space="preserve"> </w:t>
            </w:r>
          </w:p>
          <w:p w14:paraId="4E426BEC" w14:textId="77777777" w:rsidR="00B67FB5" w:rsidRDefault="00962621">
            <w:pPr>
              <w:rPr>
                <w:rFonts w:eastAsia="SimSun"/>
              </w:rPr>
            </w:pPr>
            <w:r>
              <w:rPr>
                <w:rFonts w:eastAsia="SimSun"/>
              </w:rPr>
              <w:t>In our understanding, the intention of this study item is for enhancement of either cell reselection or RACH depending on different slice type associated with the coming traffics to UE. Then for either slice based cell reselection and RACH, we don’t understand how they can be achieved if the UE is not aware the intended slice of coming traffic.</w:t>
            </w:r>
          </w:p>
        </w:tc>
      </w:tr>
      <w:tr w:rsidR="00B67FB5" w14:paraId="05D76F4E" w14:textId="77777777">
        <w:tc>
          <w:tcPr>
            <w:tcW w:w="2064" w:type="dxa"/>
            <w:shd w:val="clear" w:color="auto" w:fill="auto"/>
          </w:tcPr>
          <w:p w14:paraId="72270BE5" w14:textId="77777777" w:rsidR="00B67FB5" w:rsidRDefault="00962621">
            <w:pPr>
              <w:rPr>
                <w:rFonts w:eastAsia="SimSun"/>
              </w:rPr>
            </w:pPr>
            <w:r>
              <w:rPr>
                <w:rFonts w:eastAsia="SimSun" w:hint="eastAsia"/>
              </w:rPr>
              <w:t>C</w:t>
            </w:r>
            <w:r>
              <w:rPr>
                <w:rFonts w:eastAsia="SimSun"/>
              </w:rPr>
              <w:t>MCC</w:t>
            </w:r>
          </w:p>
        </w:tc>
        <w:tc>
          <w:tcPr>
            <w:tcW w:w="7564" w:type="dxa"/>
            <w:shd w:val="clear" w:color="auto" w:fill="auto"/>
          </w:tcPr>
          <w:p w14:paraId="5F0034E5" w14:textId="77777777" w:rsidR="00B67FB5" w:rsidRDefault="00962621">
            <w:pPr>
              <w:rPr>
                <w:rFonts w:eastAsia="SimSun"/>
              </w:rPr>
            </w:pPr>
            <w:r>
              <w:rPr>
                <w:rFonts w:eastAsia="SimSun" w:hint="eastAsia"/>
              </w:rPr>
              <w:t>F</w:t>
            </w:r>
            <w:r>
              <w:rPr>
                <w:rFonts w:eastAsia="SimSun"/>
              </w:rPr>
              <w:t>or option 1 in our comment for Q2, YES.</w:t>
            </w:r>
          </w:p>
          <w:p w14:paraId="25FA13D4" w14:textId="77777777" w:rsidR="00B67FB5" w:rsidRDefault="00962621">
            <w:pPr>
              <w:rPr>
                <w:rFonts w:eastAsia="SimSun"/>
              </w:rPr>
            </w:pPr>
            <w:r>
              <w:rPr>
                <w:rFonts w:eastAsia="SimSun" w:hint="eastAsia"/>
              </w:rPr>
              <w:t>F</w:t>
            </w:r>
            <w:r>
              <w:rPr>
                <w:rFonts w:eastAsia="SimSun"/>
              </w:rPr>
              <w:t>or option 2 in our comment for Q2, YES for MO. For MT, slice info may need to be added to the paging message.</w:t>
            </w:r>
          </w:p>
        </w:tc>
      </w:tr>
      <w:tr w:rsidR="00B67FB5" w14:paraId="5FE1D44C" w14:textId="77777777">
        <w:tc>
          <w:tcPr>
            <w:tcW w:w="2064" w:type="dxa"/>
            <w:shd w:val="clear" w:color="auto" w:fill="auto"/>
          </w:tcPr>
          <w:p w14:paraId="34D5BB29" w14:textId="77777777" w:rsidR="00B67FB5" w:rsidRDefault="00962621">
            <w:pPr>
              <w:rPr>
                <w:rFonts w:eastAsia="SimSun"/>
              </w:rPr>
            </w:pPr>
            <w:r>
              <w:rPr>
                <w:rFonts w:eastAsia="SimSun" w:hint="eastAsia"/>
              </w:rPr>
              <w:t>CATT</w:t>
            </w:r>
          </w:p>
        </w:tc>
        <w:tc>
          <w:tcPr>
            <w:tcW w:w="7564" w:type="dxa"/>
            <w:shd w:val="clear" w:color="auto" w:fill="auto"/>
          </w:tcPr>
          <w:p w14:paraId="0679D3BD" w14:textId="77777777" w:rsidR="00B67FB5" w:rsidRDefault="00962621">
            <w:pPr>
              <w:rPr>
                <w:rFonts w:eastAsia="SimSun"/>
              </w:rPr>
            </w:pPr>
            <w:r>
              <w:rPr>
                <w:rFonts w:eastAsia="SimSun" w:hint="eastAsia"/>
              </w:rPr>
              <w:t>We</w:t>
            </w:r>
            <w:r>
              <w:rPr>
                <w:rFonts w:eastAsia="SimSun"/>
              </w:rPr>
              <w:t>’</w:t>
            </w:r>
            <w:r>
              <w:rPr>
                <w:rFonts w:eastAsia="SimSun" w:hint="eastAsia"/>
              </w:rPr>
              <w:t>re a little bit confused by the question, so try to clarify and share our understanding.</w:t>
            </w:r>
          </w:p>
          <w:p w14:paraId="0ABCA3D9" w14:textId="77777777" w:rsidR="00B67FB5" w:rsidRDefault="00962621">
            <w:pPr>
              <w:rPr>
                <w:rFonts w:eastAsia="SimSun"/>
              </w:rPr>
            </w:pPr>
            <w:r>
              <w:rPr>
                <w:rFonts w:eastAsia="SimSun" w:hint="eastAsia"/>
              </w:rPr>
              <w:t xml:space="preserve">In our view, two use cases may be identified in Q2 for </w:t>
            </w:r>
            <w:r>
              <w:rPr>
                <w:rFonts w:eastAsia="SimSun"/>
              </w:rPr>
              <w:t>intended slice</w:t>
            </w:r>
            <w:r>
              <w:rPr>
                <w:rFonts w:eastAsia="SimSun" w:hint="eastAsia"/>
              </w:rPr>
              <w:t>:</w:t>
            </w:r>
          </w:p>
          <w:p w14:paraId="01E6796D" w14:textId="77777777" w:rsidR="00B67FB5" w:rsidRDefault="00962621">
            <w:pPr>
              <w:rPr>
                <w:rFonts w:eastAsia="SimSun"/>
              </w:rPr>
            </w:pPr>
            <w:r>
              <w:rPr>
                <w:rFonts w:eastAsia="SimSun" w:hint="eastAsia"/>
              </w:rPr>
              <w:t>Case1: During cell selection/reselection</w:t>
            </w:r>
          </w:p>
          <w:p w14:paraId="01CD09EB" w14:textId="77777777" w:rsidR="00B67FB5" w:rsidRDefault="00962621">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 due to MO/MT service.</w:t>
            </w:r>
          </w:p>
          <w:p w14:paraId="32021C25" w14:textId="77777777" w:rsidR="00B67FB5" w:rsidRDefault="00962621">
            <w:pPr>
              <w:rPr>
                <w:rFonts w:eastAsia="SimSun"/>
              </w:rPr>
            </w:pPr>
            <w:r>
              <w:rPr>
                <w:rFonts w:eastAsia="SimSun" w:hint="eastAsia"/>
              </w:rPr>
              <w:t xml:space="preserve">For Case1, UE allowed/configured slice info is not available by UE AS, e.g. only maintain in NAS layer. If the UE AS would like to use allowed/configured slice info to assist cell reselection procedure, UE NAS should inform AS of the allowed/configured slice info. But in current spec, this behavior is not specified. we think this SI can discuss how to achieve slice aware cell </w:t>
            </w:r>
            <w:r>
              <w:rPr>
                <w:rFonts w:eastAsia="SimSun"/>
              </w:rPr>
              <w:t>re</w:t>
            </w:r>
            <w:r>
              <w:rPr>
                <w:rFonts w:eastAsia="SimSun" w:hint="eastAsia"/>
              </w:rPr>
              <w:t>s</w:t>
            </w:r>
            <w:r>
              <w:rPr>
                <w:rFonts w:eastAsia="SimSun"/>
              </w:rPr>
              <w:t>election</w:t>
            </w:r>
            <w:r>
              <w:rPr>
                <w:rFonts w:eastAsia="SimSun" w:hint="eastAsia"/>
              </w:rPr>
              <w:t>.</w:t>
            </w:r>
          </w:p>
          <w:p w14:paraId="15FE8285" w14:textId="77777777" w:rsidR="00B67FB5" w:rsidRDefault="00962621">
            <w:pPr>
              <w:rPr>
                <w:rFonts w:eastAsia="SimSun"/>
              </w:rPr>
            </w:pPr>
            <w:r>
              <w:rPr>
                <w:rFonts w:eastAsia="SimSun" w:hint="eastAsia"/>
              </w:rPr>
              <w:t>For Case2, if this requirement is confirmed by RAN2, for MO service case, the current spec may still work as mentioned in Q2, but for MT service, some spec enhancement can be further studied, anyway, the current spec is not sufficient.</w:t>
            </w:r>
          </w:p>
        </w:tc>
      </w:tr>
      <w:tr w:rsidR="00B67FB5" w14:paraId="0BCECA5E" w14:textId="77777777">
        <w:tc>
          <w:tcPr>
            <w:tcW w:w="2064" w:type="dxa"/>
            <w:shd w:val="clear" w:color="auto" w:fill="auto"/>
          </w:tcPr>
          <w:p w14:paraId="759A5959" w14:textId="77777777" w:rsidR="00B67FB5" w:rsidRDefault="00962621">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7564" w:type="dxa"/>
            <w:shd w:val="clear" w:color="auto" w:fill="auto"/>
          </w:tcPr>
          <w:p w14:paraId="3D62A132" w14:textId="77777777" w:rsidR="00B67FB5" w:rsidRDefault="00962621">
            <w:pPr>
              <w:rPr>
                <w:rFonts w:eastAsia="SimSun"/>
              </w:rPr>
            </w:pPr>
            <w:r>
              <w:rPr>
                <w:rFonts w:eastAsia="SimSun"/>
              </w:rPr>
              <w:t xml:space="preserve">This Q3 is related to Q2. Based on our responses to Q2, for MO service, our comment is Yes </w:t>
            </w:r>
            <w:r>
              <w:rPr>
                <w:rFonts w:eastAsia="SimSun" w:hint="eastAsia"/>
              </w:rPr>
              <w:t>f</w:t>
            </w:r>
            <w:r>
              <w:rPr>
                <w:rFonts w:eastAsia="SimSun"/>
              </w:rPr>
              <w:t>or NAS but FFS for AS currently; and for MT service, it depends on the discussions of Q2.</w:t>
            </w:r>
          </w:p>
        </w:tc>
      </w:tr>
      <w:tr w:rsidR="00B67FB5" w14:paraId="4688FA72" w14:textId="77777777">
        <w:tc>
          <w:tcPr>
            <w:tcW w:w="2064" w:type="dxa"/>
            <w:shd w:val="clear" w:color="auto" w:fill="auto"/>
          </w:tcPr>
          <w:p w14:paraId="17362B67" w14:textId="77777777" w:rsidR="00B67FB5" w:rsidRDefault="00962621">
            <w:pPr>
              <w:rPr>
                <w:rFonts w:eastAsia="SimSun"/>
              </w:rPr>
            </w:pPr>
            <w:r>
              <w:rPr>
                <w:rFonts w:eastAsia="SimSun"/>
              </w:rPr>
              <w:t xml:space="preserve">Vodafone </w:t>
            </w:r>
          </w:p>
        </w:tc>
        <w:tc>
          <w:tcPr>
            <w:tcW w:w="7564" w:type="dxa"/>
            <w:shd w:val="clear" w:color="auto" w:fill="auto"/>
          </w:tcPr>
          <w:p w14:paraId="142BCB30" w14:textId="77777777" w:rsidR="00B67FB5" w:rsidRDefault="00962621">
            <w:pPr>
              <w:rPr>
                <w:rFonts w:eastAsia="SimSun"/>
              </w:rPr>
            </w:pPr>
            <w:r>
              <w:rPr>
                <w:rFonts w:eastAsia="SimSun"/>
              </w:rPr>
              <w:t>For the UE to be able to select and communicate on a particular slice, it is very much dependent on the network to let the UE know of the availability of a particular services on a particular slice.</w:t>
            </w:r>
          </w:p>
          <w:p w14:paraId="6F1EAFD3" w14:textId="77777777" w:rsidR="00B67FB5" w:rsidRDefault="00962621">
            <w:pPr>
              <w:rPr>
                <w:rFonts w:eastAsia="SimSun"/>
              </w:rPr>
            </w:pPr>
            <w:r>
              <w:rPr>
                <w:rFonts w:eastAsia="SimSun"/>
              </w:rPr>
              <w:t xml:space="preserve">The available network slices can be sent to the UE during the idle mode and stored in the UE and used when the UE is paged to connect to the network in the connected state. </w:t>
            </w:r>
          </w:p>
          <w:p w14:paraId="074C251F" w14:textId="77777777" w:rsidR="00B67FB5" w:rsidRDefault="00962621">
            <w:pPr>
              <w:rPr>
                <w:rFonts w:eastAsia="SimSun"/>
              </w:rPr>
            </w:pPr>
            <w:r>
              <w:rPr>
                <w:rFonts w:eastAsia="SimSun"/>
              </w:rPr>
              <w:t xml:space="preserve">The main issue that we have identified is the handover and roaming: during </w:t>
            </w:r>
            <w:proofErr w:type="spellStart"/>
            <w:proofErr w:type="gramStart"/>
            <w:r>
              <w:rPr>
                <w:rFonts w:eastAsia="SimSun"/>
              </w:rPr>
              <w:t>a</w:t>
            </w:r>
            <w:proofErr w:type="spellEnd"/>
            <w:proofErr w:type="gramEnd"/>
            <w:r>
              <w:rPr>
                <w:rFonts w:eastAsia="SimSun"/>
              </w:rPr>
              <w:t xml:space="preserve"> idle or connected mode how would the network and the UE respond in in the adjacent cell or region, a particular slice is not available? </w:t>
            </w:r>
          </w:p>
          <w:p w14:paraId="0F38C64B" w14:textId="77777777" w:rsidR="00B67FB5" w:rsidRDefault="00B67FB5">
            <w:pPr>
              <w:rPr>
                <w:rFonts w:eastAsia="SimSun"/>
              </w:rPr>
            </w:pPr>
          </w:p>
          <w:p w14:paraId="101BEF49" w14:textId="77777777" w:rsidR="00B67FB5" w:rsidRDefault="00962621">
            <w:pPr>
              <w:rPr>
                <w:rFonts w:eastAsia="SimSun"/>
                <w:i/>
                <w:iCs/>
              </w:rPr>
            </w:pPr>
            <w:r>
              <w:rPr>
                <w:rFonts w:eastAsia="SimSun"/>
              </w:rPr>
              <w:t xml:space="preserve">Also Qualcomm has a very good </w:t>
            </w:r>
            <w:proofErr w:type="gramStart"/>
            <w:r>
              <w:rPr>
                <w:rFonts w:eastAsia="SimSun"/>
              </w:rPr>
              <w:t>point :</w:t>
            </w:r>
            <w:proofErr w:type="gramEnd"/>
            <w:r>
              <w:rPr>
                <w:rFonts w:eastAsia="SimSun"/>
              </w:rPr>
              <w:t xml:space="preserve"> </w:t>
            </w:r>
            <w:r>
              <w:rPr>
                <w:rFonts w:eastAsia="SimSun"/>
                <w:i/>
                <w:iCs/>
              </w:rPr>
              <w:t xml:space="preserve">we don’t understand how they can be achieved if the UE is not aware the intended slice of coming traffic: </w:t>
            </w:r>
          </w:p>
          <w:p w14:paraId="1AB7744D" w14:textId="77777777" w:rsidR="00B67FB5" w:rsidRDefault="00962621">
            <w:pPr>
              <w:rPr>
                <w:rFonts w:eastAsia="SimSun"/>
              </w:rPr>
            </w:pPr>
            <w:r>
              <w:rPr>
                <w:rFonts w:eastAsia="SimSun"/>
              </w:rPr>
              <w:t xml:space="preserve">the network and the UE need to communicate with each </w:t>
            </w:r>
            <w:proofErr w:type="gramStart"/>
            <w:r>
              <w:rPr>
                <w:rFonts w:eastAsia="SimSun"/>
              </w:rPr>
              <w:t>other :</w:t>
            </w:r>
            <w:proofErr w:type="gramEnd"/>
          </w:p>
          <w:p w14:paraId="0AF56AF8" w14:textId="77777777" w:rsidR="00B67FB5" w:rsidRDefault="00962621">
            <w:pPr>
              <w:pStyle w:val="afb"/>
              <w:numPr>
                <w:ilvl w:val="0"/>
                <w:numId w:val="13"/>
              </w:numPr>
              <w:rPr>
                <w:rFonts w:eastAsia="SimSun"/>
              </w:rPr>
            </w:pPr>
            <w:r>
              <w:rPr>
                <w:rFonts w:eastAsia="SimSun"/>
              </w:rPr>
              <w:t>Network to inform the UE of the available slices</w:t>
            </w:r>
          </w:p>
          <w:p w14:paraId="04155A07" w14:textId="77777777" w:rsidR="00B67FB5" w:rsidRDefault="00962621">
            <w:pPr>
              <w:pStyle w:val="afb"/>
              <w:numPr>
                <w:ilvl w:val="0"/>
                <w:numId w:val="13"/>
              </w:numPr>
              <w:rPr>
                <w:rFonts w:eastAsia="SimSun"/>
              </w:rPr>
            </w:pPr>
            <w:r>
              <w:rPr>
                <w:rFonts w:eastAsia="SimSun"/>
              </w:rPr>
              <w:t xml:space="preserve">UE to let the network know slices that it can support </w:t>
            </w:r>
          </w:p>
          <w:p w14:paraId="422B7F48" w14:textId="77777777" w:rsidR="00B67FB5" w:rsidRDefault="00962621">
            <w:pPr>
              <w:pStyle w:val="afb"/>
              <w:numPr>
                <w:ilvl w:val="0"/>
                <w:numId w:val="13"/>
              </w:numPr>
              <w:rPr>
                <w:rFonts w:eastAsia="SimSun"/>
              </w:rPr>
            </w:pPr>
            <w:r>
              <w:rPr>
                <w:rFonts w:eastAsia="SimSun"/>
              </w:rPr>
              <w:t xml:space="preserve">A fallback solution if a particular slice is not supported say in cell selection/ re-selection </w:t>
            </w:r>
          </w:p>
          <w:p w14:paraId="19BEC49A" w14:textId="77777777" w:rsidR="00B67FB5" w:rsidRDefault="00962621">
            <w:pPr>
              <w:pStyle w:val="afb"/>
              <w:numPr>
                <w:ilvl w:val="0"/>
                <w:numId w:val="13"/>
              </w:numPr>
              <w:rPr>
                <w:rFonts w:eastAsia="SimSun"/>
              </w:rPr>
            </w:pPr>
            <w:r>
              <w:rPr>
                <w:rFonts w:eastAsia="SimSun"/>
              </w:rPr>
              <w:t xml:space="preserve">Roaming scenarios? </w:t>
            </w:r>
          </w:p>
        </w:tc>
      </w:tr>
      <w:tr w:rsidR="00B67FB5" w14:paraId="38CFFDAD" w14:textId="77777777">
        <w:tc>
          <w:tcPr>
            <w:tcW w:w="2064" w:type="dxa"/>
            <w:shd w:val="clear" w:color="auto" w:fill="auto"/>
          </w:tcPr>
          <w:p w14:paraId="0FFCD197" w14:textId="77777777" w:rsidR="00B67FB5" w:rsidRDefault="00962621">
            <w:pPr>
              <w:rPr>
                <w:rFonts w:eastAsia="SimSun"/>
              </w:rPr>
            </w:pPr>
            <w:r>
              <w:rPr>
                <w:rFonts w:eastAsia="SimSun" w:hint="eastAsia"/>
              </w:rPr>
              <w:lastRenderedPageBreak/>
              <w:t>Xiaomi</w:t>
            </w:r>
          </w:p>
        </w:tc>
        <w:tc>
          <w:tcPr>
            <w:tcW w:w="7564" w:type="dxa"/>
            <w:shd w:val="clear" w:color="auto" w:fill="auto"/>
          </w:tcPr>
          <w:p w14:paraId="71015017" w14:textId="77777777" w:rsidR="00B67FB5" w:rsidRDefault="00962621">
            <w:pPr>
              <w:rPr>
                <w:rFonts w:eastAsia="SimSun"/>
              </w:rPr>
            </w:pPr>
            <w:r>
              <w:rPr>
                <w:rFonts w:eastAsia="SimSun" w:hint="eastAsia"/>
              </w:rPr>
              <w:t>For cell selection/reselection, as same reason as Q2, the deployment scenarios need to be clarified first.</w:t>
            </w:r>
          </w:p>
          <w:p w14:paraId="5A6A7213" w14:textId="77777777" w:rsidR="00B67FB5" w:rsidRDefault="00962621">
            <w:r>
              <w:rPr>
                <w:rFonts w:hint="eastAsia"/>
              </w:rPr>
              <w:t xml:space="preserve">And as </w:t>
            </w:r>
            <w:proofErr w:type="spellStart"/>
            <w:r>
              <w:rPr>
                <w:rFonts w:hint="eastAsia"/>
              </w:rPr>
              <w:t>analysed</w:t>
            </w:r>
            <w:proofErr w:type="spellEnd"/>
            <w:r>
              <w:rPr>
                <w:rFonts w:hint="eastAsia"/>
              </w:rPr>
              <w:t xml:space="preserve"> in Q2, considering SA2</w:t>
            </w:r>
            <w:r>
              <w:t>’</w:t>
            </w:r>
            <w:r>
              <w:rPr>
                <w:rFonts w:hint="eastAsia"/>
              </w:rPr>
              <w:t xml:space="preserve"> assumption and if </w:t>
            </w:r>
            <w:r>
              <w:t xml:space="preserve">preferred </w:t>
            </w:r>
            <w:r>
              <w:rPr>
                <w:rFonts w:hint="eastAsia"/>
              </w:rPr>
              <w:t>frequency is configured per slice</w:t>
            </w:r>
            <w:r>
              <w:t xml:space="preserve"> by NAS</w:t>
            </w:r>
            <w:r>
              <w:rPr>
                <w:rFonts w:hint="eastAsia"/>
              </w:rPr>
              <w:t xml:space="preserve">, UE need to get the intended slice. However, currently, </w:t>
            </w:r>
            <w:r>
              <w:rPr>
                <w:rFonts w:eastAsia="SimSun" w:hint="eastAsia"/>
              </w:rPr>
              <w:t>the slice info</w:t>
            </w:r>
            <w:r>
              <w:rPr>
                <w:rFonts w:hint="eastAsia"/>
              </w:rPr>
              <w:t xml:space="preserve"> is provided to AS layer only when a CM-IDLE UE sends an initial NAS message, i.e. </w:t>
            </w:r>
            <w:r>
              <w:t>AS</w:t>
            </w:r>
            <w:r>
              <w:rPr>
                <w:rFonts w:hint="eastAsia"/>
              </w:rPr>
              <w:t xml:space="preserve"> </w:t>
            </w:r>
            <w:proofErr w:type="spellStart"/>
            <w:r>
              <w:rPr>
                <w:rFonts w:hint="eastAsia"/>
              </w:rPr>
              <w:t>can not</w:t>
            </w:r>
            <w:proofErr w:type="spellEnd"/>
            <w:r>
              <w:rPr>
                <w:rFonts w:hint="eastAsia"/>
              </w:rPr>
              <w:t xml:space="preserve"> get the intended slice</w:t>
            </w:r>
            <w:r>
              <w:t xml:space="preserve"> during cell selection/reselection</w:t>
            </w:r>
            <w:r>
              <w:rPr>
                <w:rFonts w:hint="eastAsia"/>
              </w:rPr>
              <w:t xml:space="preserve">. </w:t>
            </w:r>
            <w:r>
              <w:t>Also, intended slice should be updated by NAS when needed, e.g. allowed slices are updated by network.</w:t>
            </w:r>
          </w:p>
          <w:p w14:paraId="40A71626" w14:textId="77777777" w:rsidR="00B67FB5" w:rsidRDefault="00962621">
            <w:pPr>
              <w:rPr>
                <w:rFonts w:eastAsia="SimSun"/>
              </w:rPr>
            </w:pPr>
            <w:r>
              <w:rPr>
                <w:rFonts w:eastAsia="SimSun" w:hint="eastAsia"/>
              </w:rPr>
              <w:t xml:space="preserve">During RACH procedure, for MO service, as operator-defined </w:t>
            </w:r>
            <w:r>
              <w:rPr>
                <w:rFonts w:eastAsia="SimSun"/>
              </w:rPr>
              <w:t>access category</w:t>
            </w:r>
            <w:r>
              <w:rPr>
                <w:rFonts w:eastAsia="SimSun" w:hint="eastAsia"/>
              </w:rPr>
              <w:t xml:space="preserve"> can be set to S-</w:t>
            </w:r>
            <w:proofErr w:type="gramStart"/>
            <w:r>
              <w:rPr>
                <w:rFonts w:eastAsia="SimSun" w:hint="eastAsia"/>
              </w:rPr>
              <w:t>NSSAI,  UE</w:t>
            </w:r>
            <w:proofErr w:type="gramEnd"/>
            <w:r>
              <w:rPr>
                <w:rFonts w:eastAsia="SimSun" w:hint="eastAsia"/>
              </w:rPr>
              <w:t xml:space="preserve"> AS can always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w:t>
            </w:r>
          </w:p>
          <w:p w14:paraId="65098213" w14:textId="77777777" w:rsidR="00B67FB5" w:rsidRDefault="00962621">
            <w:pPr>
              <w:rPr>
                <w:rFonts w:eastAsia="SimSun"/>
              </w:rPr>
            </w:pPr>
            <w:r>
              <w:rPr>
                <w:rFonts w:eastAsia="SimSun" w:hint="eastAsia"/>
              </w:rPr>
              <w:t xml:space="preserve">For MT </w:t>
            </w:r>
            <w:proofErr w:type="gramStart"/>
            <w:r>
              <w:rPr>
                <w:rFonts w:eastAsia="SimSun" w:hint="eastAsia"/>
              </w:rPr>
              <w:t>service,  in</w:t>
            </w:r>
            <w:proofErr w:type="gramEnd"/>
            <w:r>
              <w:rPr>
                <w:rFonts w:eastAsia="SimSun" w:hint="eastAsia"/>
              </w:rPr>
              <w:t xml:space="preserve"> current NR spec, UE </w:t>
            </w:r>
            <w:proofErr w:type="spellStart"/>
            <w:r>
              <w:rPr>
                <w:rFonts w:eastAsia="SimSun" w:hint="eastAsia"/>
              </w:rPr>
              <w:t>can not</w:t>
            </w:r>
            <w:proofErr w:type="spellEnd"/>
            <w:r>
              <w:rPr>
                <w:rFonts w:eastAsia="SimSun" w:hint="eastAsia"/>
              </w:rPr>
              <w:t xml:space="preserve"> get the slice information. The intended slice information may need to</w:t>
            </w:r>
            <w:r>
              <w:rPr>
                <w:rFonts w:hint="eastAsia"/>
              </w:rPr>
              <w:t xml:space="preserve"> be </w:t>
            </w:r>
            <w:r>
              <w:t>indicated in paging</w:t>
            </w:r>
            <w:r>
              <w:rPr>
                <w:rFonts w:hint="eastAsia"/>
              </w:rPr>
              <w:t xml:space="preserve"> message, and then UE can access the system using separate PRACH resources assigned to specific slices.</w:t>
            </w:r>
          </w:p>
        </w:tc>
      </w:tr>
      <w:tr w:rsidR="00B67FB5" w14:paraId="3920B9C2" w14:textId="77777777">
        <w:tc>
          <w:tcPr>
            <w:tcW w:w="2064" w:type="dxa"/>
            <w:shd w:val="clear" w:color="auto" w:fill="auto"/>
          </w:tcPr>
          <w:p w14:paraId="1E43A978" w14:textId="77777777" w:rsidR="00B67FB5" w:rsidRDefault="00962621">
            <w:pPr>
              <w:rPr>
                <w:rFonts w:eastAsia="SimSun"/>
              </w:rPr>
            </w:pPr>
            <w:r>
              <w:rPr>
                <w:rFonts w:eastAsia="SimSun"/>
              </w:rPr>
              <w:t>Ericsson</w:t>
            </w:r>
          </w:p>
        </w:tc>
        <w:tc>
          <w:tcPr>
            <w:tcW w:w="7564" w:type="dxa"/>
            <w:shd w:val="clear" w:color="auto" w:fill="auto"/>
          </w:tcPr>
          <w:p w14:paraId="24C92F58" w14:textId="77777777" w:rsidR="00B67FB5" w:rsidRDefault="00962621">
            <w:pPr>
              <w:rPr>
                <w:rFonts w:eastAsia="SimSun"/>
              </w:rPr>
            </w:pPr>
            <w:r>
              <w:rPr>
                <w:rFonts w:eastAsia="SimSun"/>
              </w:rPr>
              <w:t>As responded in Q2, with existing Rel-15/16 mechanisms:</w:t>
            </w:r>
          </w:p>
          <w:p w14:paraId="552A1923" w14:textId="77777777" w:rsidR="00B67FB5" w:rsidRDefault="00962621">
            <w:pPr>
              <w:numPr>
                <w:ilvl w:val="0"/>
                <w:numId w:val="14"/>
              </w:numPr>
              <w:rPr>
                <w:rFonts w:eastAsia="SimSun"/>
              </w:rPr>
            </w:pPr>
            <w:r>
              <w:rPr>
                <w:rFonts w:eastAsia="SimSun"/>
              </w:rPr>
              <w:t>For MO traffic, UE would typically know the slice</w:t>
            </w:r>
          </w:p>
          <w:p w14:paraId="4B132935" w14:textId="77777777" w:rsidR="00B67FB5" w:rsidRDefault="00962621">
            <w:pPr>
              <w:numPr>
                <w:ilvl w:val="0"/>
                <w:numId w:val="14"/>
              </w:numPr>
              <w:rPr>
                <w:rFonts w:eastAsia="SimSun"/>
              </w:rPr>
            </w:pPr>
            <w:r>
              <w:rPr>
                <w:rFonts w:eastAsia="SimSun"/>
              </w:rPr>
              <w:t>For MT traffic, UE need not know the slice</w:t>
            </w:r>
          </w:p>
        </w:tc>
      </w:tr>
      <w:tr w:rsidR="00B67FB5" w14:paraId="05C85228" w14:textId="77777777">
        <w:tc>
          <w:tcPr>
            <w:tcW w:w="2064" w:type="dxa"/>
            <w:shd w:val="clear" w:color="auto" w:fill="auto"/>
          </w:tcPr>
          <w:p w14:paraId="378329B5" w14:textId="77777777" w:rsidR="00B67FB5" w:rsidRDefault="00962621">
            <w:pPr>
              <w:rPr>
                <w:rFonts w:eastAsia="SimSun"/>
              </w:rPr>
            </w:pPr>
            <w:r>
              <w:rPr>
                <w:rFonts w:eastAsia="SimSun" w:hint="eastAsia"/>
              </w:rPr>
              <w:t>O</w:t>
            </w:r>
            <w:r>
              <w:rPr>
                <w:rFonts w:eastAsia="SimSun"/>
              </w:rPr>
              <w:t>PPO</w:t>
            </w:r>
          </w:p>
        </w:tc>
        <w:tc>
          <w:tcPr>
            <w:tcW w:w="7564" w:type="dxa"/>
            <w:shd w:val="clear" w:color="auto" w:fill="auto"/>
          </w:tcPr>
          <w:p w14:paraId="3DE3E39D" w14:textId="77777777" w:rsidR="00B67FB5" w:rsidRDefault="00962621">
            <w:pPr>
              <w:rPr>
                <w:rFonts w:eastAsia="SimSun"/>
              </w:rPr>
            </w:pPr>
            <w:r>
              <w:rPr>
                <w:rFonts w:eastAsia="SimSun"/>
              </w:rPr>
              <w:t>UE can obtain the intended slice if we support a bit enhancement.</w:t>
            </w:r>
          </w:p>
          <w:p w14:paraId="6A9FD639" w14:textId="77777777" w:rsidR="00B67FB5" w:rsidRDefault="00962621">
            <w:pPr>
              <w:pStyle w:val="afb"/>
              <w:numPr>
                <w:ilvl w:val="0"/>
                <w:numId w:val="10"/>
              </w:numPr>
              <w:rPr>
                <w:rFonts w:eastAsia="SimSun"/>
              </w:rPr>
            </w:pPr>
            <w:r>
              <w:rPr>
                <w:rFonts w:eastAsia="SimSun"/>
              </w:rPr>
              <w:t>In the case of cell selection/reselection, the allowed/configured NSSAI or the interested slice is unaware by UE AS but aware by UE NAS. Some work may need to assure UE AS obtained such information from UE NAS.</w:t>
            </w:r>
          </w:p>
          <w:p w14:paraId="10EA40E5" w14:textId="77777777" w:rsidR="00B67FB5" w:rsidRDefault="00962621">
            <w:pPr>
              <w:pStyle w:val="afb"/>
              <w:numPr>
                <w:ilvl w:val="0"/>
                <w:numId w:val="10"/>
              </w:numPr>
              <w:rPr>
                <w:rFonts w:eastAsia="SimSun"/>
              </w:rPr>
            </w:pPr>
            <w:r>
              <w:rPr>
                <w:rFonts w:eastAsia="SimSun"/>
              </w:rPr>
              <w:t>In case of data arrival to trigger RACH or UAC, for MT some work is needed, e.g. extend paging message to include the slice information. But for MO, due to the inaccuracy of access category, maybe some work is needed to allow UE AS obtaining the requested</w:t>
            </w:r>
            <w:r>
              <w:rPr>
                <w:rFonts w:eastAsia="SimSun" w:hint="eastAsia"/>
              </w:rPr>
              <w:t>/</w:t>
            </w:r>
            <w:r>
              <w:rPr>
                <w:rFonts w:eastAsia="SimSun"/>
              </w:rPr>
              <w:t>allowed NSSAI info.</w:t>
            </w:r>
          </w:p>
        </w:tc>
      </w:tr>
      <w:tr w:rsidR="00B67FB5" w14:paraId="57558F83" w14:textId="77777777">
        <w:tc>
          <w:tcPr>
            <w:tcW w:w="2064" w:type="dxa"/>
            <w:shd w:val="clear" w:color="auto" w:fill="auto"/>
          </w:tcPr>
          <w:p w14:paraId="71048E83" w14:textId="77777777" w:rsidR="00B67FB5" w:rsidRDefault="00962621">
            <w:pPr>
              <w:rPr>
                <w:rFonts w:eastAsia="SimSun"/>
              </w:rPr>
            </w:pPr>
            <w:r>
              <w:rPr>
                <w:rFonts w:eastAsia="SimSun"/>
              </w:rPr>
              <w:t>Nokia</w:t>
            </w:r>
          </w:p>
        </w:tc>
        <w:tc>
          <w:tcPr>
            <w:tcW w:w="7564" w:type="dxa"/>
            <w:shd w:val="clear" w:color="auto" w:fill="auto"/>
          </w:tcPr>
          <w:p w14:paraId="56DC2A74" w14:textId="77777777" w:rsidR="00B67FB5" w:rsidRDefault="00962621">
            <w:pPr>
              <w:rPr>
                <w:rFonts w:eastAsia="SimSun"/>
              </w:rPr>
            </w:pPr>
            <w:r>
              <w:rPr>
                <w:rFonts w:eastAsia="SimSun"/>
              </w:rPr>
              <w:t>It is out of scope of RAN2 whether the UE always knows the intended slice. RAN2 should focus how to enhance the AS procedures when the UE knows it.</w:t>
            </w:r>
          </w:p>
        </w:tc>
      </w:tr>
      <w:tr w:rsidR="00B67FB5" w14:paraId="09191290" w14:textId="77777777">
        <w:tc>
          <w:tcPr>
            <w:tcW w:w="2064" w:type="dxa"/>
            <w:shd w:val="clear" w:color="auto" w:fill="auto"/>
          </w:tcPr>
          <w:p w14:paraId="086F7999" w14:textId="77777777" w:rsidR="00B67FB5" w:rsidRDefault="00962621">
            <w:pPr>
              <w:rPr>
                <w:rFonts w:eastAsia="SimSun"/>
              </w:rPr>
            </w:pPr>
            <w:r>
              <w:rPr>
                <w:rFonts w:eastAsia="SimSun"/>
              </w:rPr>
              <w:t>Google</w:t>
            </w:r>
          </w:p>
        </w:tc>
        <w:tc>
          <w:tcPr>
            <w:tcW w:w="7564" w:type="dxa"/>
            <w:shd w:val="clear" w:color="auto" w:fill="auto"/>
          </w:tcPr>
          <w:p w14:paraId="3798905D" w14:textId="77777777" w:rsidR="00B67FB5" w:rsidRDefault="00962621">
            <w:pPr>
              <w:rPr>
                <w:rFonts w:eastAsia="SimSun"/>
              </w:rPr>
            </w:pPr>
            <w:r>
              <w:rPr>
                <w:rFonts w:eastAsia="SimSun"/>
              </w:rPr>
              <w:t>We agree with Qualcomm and others that for the MO case, the UE should be aware of its intended slice(s).</w:t>
            </w:r>
          </w:p>
          <w:p w14:paraId="72E718F2" w14:textId="77777777" w:rsidR="00B67FB5" w:rsidRDefault="00962621">
            <w:pPr>
              <w:rPr>
                <w:rFonts w:eastAsia="SimSun"/>
              </w:rPr>
            </w:pPr>
            <w:r>
              <w:rPr>
                <w:rFonts w:eastAsia="SimSun"/>
              </w:rPr>
              <w:t>We think that RAN2 should not really work on how UE determines the intended slice(s). For our purposes, this can be a list of slices provided by higher layers (NAS) just like Requested NSSAI.</w:t>
            </w:r>
          </w:p>
          <w:p w14:paraId="26B501F6" w14:textId="77777777" w:rsidR="00B67FB5" w:rsidRDefault="00962621">
            <w:pPr>
              <w:rPr>
                <w:rFonts w:eastAsia="SimSun"/>
              </w:rPr>
            </w:pPr>
            <w:r>
              <w:rPr>
                <w:rFonts w:eastAsia="SimSun"/>
              </w:rPr>
              <w:t xml:space="preserve">For </w:t>
            </w:r>
            <w:proofErr w:type="spellStart"/>
            <w:proofErr w:type="gramStart"/>
            <w:r>
              <w:rPr>
                <w:rFonts w:eastAsia="SimSun"/>
              </w:rPr>
              <w:t>MT,the</w:t>
            </w:r>
            <w:proofErr w:type="spellEnd"/>
            <w:proofErr w:type="gramEnd"/>
            <w:r>
              <w:rPr>
                <w:rFonts w:eastAsia="SimSun"/>
              </w:rPr>
              <w:t xml:space="preserve"> concept of intended slice does not really apply as it is part of the UE’s internal state. In any case, as observed earlier, there is no clear benefit in the UE knowing the slice identity of the service that caused paging.  </w:t>
            </w:r>
          </w:p>
        </w:tc>
      </w:tr>
      <w:tr w:rsidR="00B67FB5" w14:paraId="4820EF77" w14:textId="77777777">
        <w:tc>
          <w:tcPr>
            <w:tcW w:w="2064" w:type="dxa"/>
            <w:shd w:val="clear" w:color="auto" w:fill="auto"/>
          </w:tcPr>
          <w:p w14:paraId="21E9C9C6" w14:textId="77777777" w:rsidR="00B67FB5" w:rsidRDefault="00962621">
            <w:pPr>
              <w:rPr>
                <w:rFonts w:eastAsia="SimSun"/>
              </w:rPr>
            </w:pPr>
            <w:r>
              <w:rPr>
                <w:rFonts w:eastAsia="SimSun"/>
              </w:rPr>
              <w:t>Intel</w:t>
            </w:r>
          </w:p>
        </w:tc>
        <w:tc>
          <w:tcPr>
            <w:tcW w:w="7564" w:type="dxa"/>
            <w:shd w:val="clear" w:color="auto" w:fill="auto"/>
          </w:tcPr>
          <w:p w14:paraId="20EE71E5" w14:textId="77777777" w:rsidR="00B67FB5" w:rsidRDefault="00962621">
            <w:pPr>
              <w:rPr>
                <w:rFonts w:eastAsia="SimSun"/>
              </w:rPr>
            </w:pPr>
            <w:r>
              <w:rPr>
                <w:rFonts w:eastAsia="SimSun"/>
              </w:rPr>
              <w:t>We are also a bit confused by the question about what “obtain” means - whether it means UE knows the intended slice or UE can get service on the intended slice.</w:t>
            </w:r>
          </w:p>
          <w:p w14:paraId="7694242C" w14:textId="77777777" w:rsidR="00B67FB5" w:rsidRDefault="00962621">
            <w:pPr>
              <w:rPr>
                <w:rFonts w:eastAsia="SimSun"/>
              </w:rPr>
            </w:pPr>
            <w:r>
              <w:rPr>
                <w:rFonts w:eastAsia="SimSun"/>
              </w:rPr>
              <w:t xml:space="preserve">If the question is about knowing the intended slice, as mentioned in our previous question, UE does not know the intended slide for MT services.  </w:t>
            </w:r>
          </w:p>
          <w:p w14:paraId="2C3C9EDA" w14:textId="77777777" w:rsidR="00B67FB5" w:rsidRDefault="00962621">
            <w:pPr>
              <w:rPr>
                <w:rFonts w:eastAsia="SimSun"/>
              </w:rPr>
            </w:pPr>
            <w:r>
              <w:rPr>
                <w:rFonts w:eastAsia="SimSun"/>
              </w:rPr>
              <w:t xml:space="preserve">If the question is about whether UE can get service on the intended slice: In some </w:t>
            </w:r>
            <w:r>
              <w:rPr>
                <w:rFonts w:eastAsia="SimSun"/>
              </w:rPr>
              <w:lastRenderedPageBreak/>
              <w:t xml:space="preserve">cases, due to radio conditions or deployment scenario, the intended slice may not be in the coverage area of the UE and hence the intended slice may not be obtainable by the UE. </w:t>
            </w:r>
          </w:p>
          <w:p w14:paraId="2CA6D635" w14:textId="77777777" w:rsidR="00B67FB5" w:rsidRDefault="00962621">
            <w:pPr>
              <w:rPr>
                <w:rFonts w:eastAsia="SimSun"/>
              </w:rPr>
            </w:pPr>
            <w:r>
              <w:rPr>
                <w:rFonts w:eastAsia="SimSun"/>
              </w:rPr>
              <w:t>We think further discussion is needed on what happens when the UE has data for the intended slice that is not available, when UE is in Area 2.  Does the UE:</w:t>
            </w:r>
          </w:p>
          <w:p w14:paraId="17746DE6" w14:textId="77777777" w:rsidR="00B67FB5" w:rsidRDefault="00962621">
            <w:pPr>
              <w:pStyle w:val="afb"/>
              <w:numPr>
                <w:ilvl w:val="0"/>
                <w:numId w:val="15"/>
              </w:numPr>
              <w:rPr>
                <w:rFonts w:eastAsia="SimSun"/>
              </w:rPr>
            </w:pPr>
            <w:r>
              <w:rPr>
                <w:rFonts w:eastAsia="SimSun"/>
              </w:rPr>
              <w:t xml:space="preserve"> buffer the data and try continuously to obtain the intended slide and discard the data when the discard timer runs out? Or</w:t>
            </w:r>
          </w:p>
          <w:p w14:paraId="68A8BE55" w14:textId="77777777" w:rsidR="00B67FB5" w:rsidRDefault="00962621">
            <w:pPr>
              <w:pStyle w:val="afb"/>
              <w:numPr>
                <w:ilvl w:val="0"/>
                <w:numId w:val="15"/>
              </w:numPr>
              <w:rPr>
                <w:rFonts w:eastAsia="SimSun"/>
              </w:rPr>
            </w:pPr>
            <w:r>
              <w:rPr>
                <w:rFonts w:eastAsia="SimSun"/>
              </w:rPr>
              <w:t>Is it required to release the PDU session such that the higher layers are aware that the slice is not available and should not send data?</w:t>
            </w:r>
          </w:p>
          <w:p w14:paraId="2C9AC269" w14:textId="77777777" w:rsidR="00B67FB5" w:rsidRDefault="00962621">
            <w:pPr>
              <w:rPr>
                <w:rFonts w:eastAsia="SimSun"/>
              </w:rPr>
            </w:pPr>
            <w:r>
              <w:rPr>
                <w:rFonts w:eastAsia="SimSun"/>
              </w:rPr>
              <w:t xml:space="preserve">This may require checking with SA2/CT1 to understand what the NAS </w:t>
            </w:r>
            <w:proofErr w:type="spellStart"/>
            <w:r>
              <w:rPr>
                <w:rFonts w:eastAsia="SimSun"/>
              </w:rPr>
              <w:t>behaviour</w:t>
            </w:r>
            <w:proofErr w:type="spellEnd"/>
            <w:r>
              <w:rPr>
                <w:rFonts w:eastAsia="SimSun"/>
              </w:rPr>
              <w:t xml:space="preserve"> will be when the UE cannot get the service for the intended slice.  </w:t>
            </w:r>
          </w:p>
        </w:tc>
      </w:tr>
      <w:tr w:rsidR="00B67FB5" w14:paraId="3193A14A" w14:textId="77777777">
        <w:tc>
          <w:tcPr>
            <w:tcW w:w="2064" w:type="dxa"/>
            <w:shd w:val="clear" w:color="auto" w:fill="auto"/>
          </w:tcPr>
          <w:p w14:paraId="328F8059" w14:textId="77777777" w:rsidR="00B67FB5" w:rsidRDefault="00962621">
            <w:pPr>
              <w:rPr>
                <w:rFonts w:eastAsia="SimSun"/>
              </w:rPr>
            </w:pPr>
            <w:r>
              <w:rPr>
                <w:rFonts w:eastAsia="SimSun"/>
              </w:rPr>
              <w:lastRenderedPageBreak/>
              <w:t>Lenovo / Motorola Mobility</w:t>
            </w:r>
          </w:p>
        </w:tc>
        <w:tc>
          <w:tcPr>
            <w:tcW w:w="7564" w:type="dxa"/>
            <w:shd w:val="clear" w:color="auto" w:fill="auto"/>
          </w:tcPr>
          <w:p w14:paraId="463BA12F" w14:textId="77777777" w:rsidR="00B67FB5" w:rsidRDefault="00962621">
            <w:pPr>
              <w:rPr>
                <w:rFonts w:eastAsia="SimSun"/>
              </w:rPr>
            </w:pPr>
            <w:r>
              <w:rPr>
                <w:rFonts w:eastAsia="SimSun"/>
              </w:rPr>
              <w:t>For NAS registration purposes (initial/update) and MO services the UE NAS has the information.</w:t>
            </w:r>
          </w:p>
          <w:p w14:paraId="78A37385" w14:textId="77777777" w:rsidR="00B67FB5" w:rsidRDefault="00962621">
            <w:pPr>
              <w:rPr>
                <w:rFonts w:eastAsia="SimSun"/>
              </w:rPr>
            </w:pPr>
            <w:r>
              <w:rPr>
                <w:rFonts w:eastAsia="SimSun"/>
              </w:rPr>
              <w:t>For MT services the UE can obtain the “intended slice” only after RRC connection establishment and exchange of NAS messages with the network.</w:t>
            </w:r>
          </w:p>
        </w:tc>
      </w:tr>
      <w:tr w:rsidR="00B67FB5" w14:paraId="00488259" w14:textId="77777777">
        <w:tc>
          <w:tcPr>
            <w:tcW w:w="2064" w:type="dxa"/>
            <w:shd w:val="clear" w:color="auto" w:fill="auto"/>
          </w:tcPr>
          <w:p w14:paraId="079F63FC" w14:textId="77777777" w:rsidR="00B67FB5" w:rsidRDefault="00962621">
            <w:pPr>
              <w:rPr>
                <w:rFonts w:eastAsia="SimSun"/>
              </w:rPr>
            </w:pPr>
            <w:proofErr w:type="spellStart"/>
            <w:r>
              <w:t>Convida</w:t>
            </w:r>
            <w:proofErr w:type="spellEnd"/>
            <w:r>
              <w:t xml:space="preserve"> Wireless</w:t>
            </w:r>
          </w:p>
        </w:tc>
        <w:tc>
          <w:tcPr>
            <w:tcW w:w="7564" w:type="dxa"/>
            <w:shd w:val="clear" w:color="auto" w:fill="auto"/>
          </w:tcPr>
          <w:p w14:paraId="08CB74B2" w14:textId="77777777" w:rsidR="00B67FB5" w:rsidRDefault="00962621">
            <w:pPr>
              <w:rPr>
                <w:rFonts w:eastAsia="SimSun"/>
              </w:rPr>
            </w:pPr>
            <w:r>
              <w:t>In our view, this should be the case...see our response to Q2.</w:t>
            </w:r>
          </w:p>
        </w:tc>
      </w:tr>
      <w:tr w:rsidR="00B67FB5" w14:paraId="495879E6" w14:textId="77777777">
        <w:tc>
          <w:tcPr>
            <w:tcW w:w="2064" w:type="dxa"/>
            <w:shd w:val="clear" w:color="auto" w:fill="auto"/>
          </w:tcPr>
          <w:p w14:paraId="78BD2DDA" w14:textId="77777777" w:rsidR="00B67FB5" w:rsidRDefault="00962621">
            <w:r>
              <w:rPr>
                <w:rFonts w:eastAsia="SimSun"/>
              </w:rPr>
              <w:t>vivo</w:t>
            </w:r>
          </w:p>
        </w:tc>
        <w:tc>
          <w:tcPr>
            <w:tcW w:w="7564" w:type="dxa"/>
            <w:shd w:val="clear" w:color="auto" w:fill="auto"/>
          </w:tcPr>
          <w:p w14:paraId="0C94F3C5" w14:textId="77777777" w:rsidR="00B67FB5" w:rsidRDefault="00962621">
            <w:r>
              <w:rPr>
                <w:rFonts w:eastAsia="SimSun"/>
              </w:rPr>
              <w:t>For MO service we think yes, as UE can perform cell reselection to access the intended slice. For MT service it may not always possible, as if the UE is not camping on intended slice, UE my not perform the MT service on intended slice. If the UE perform cell reselection to intended to the intended slice UE would experience service interruption.</w:t>
            </w:r>
          </w:p>
        </w:tc>
      </w:tr>
      <w:tr w:rsidR="00B67FB5" w14:paraId="0C74486D" w14:textId="77777777">
        <w:tc>
          <w:tcPr>
            <w:tcW w:w="2064" w:type="dxa"/>
            <w:shd w:val="clear" w:color="auto" w:fill="auto"/>
          </w:tcPr>
          <w:p w14:paraId="62494245" w14:textId="77777777" w:rsidR="00B67FB5" w:rsidRDefault="00962621">
            <w:pPr>
              <w:rPr>
                <w:rFonts w:eastAsia="SimSun"/>
              </w:rPr>
            </w:pPr>
            <w:r>
              <w:rPr>
                <w:rFonts w:eastAsia="Malgun Gothic" w:hint="eastAsia"/>
              </w:rPr>
              <w:t>LGE</w:t>
            </w:r>
          </w:p>
        </w:tc>
        <w:tc>
          <w:tcPr>
            <w:tcW w:w="7564" w:type="dxa"/>
            <w:shd w:val="clear" w:color="auto" w:fill="auto"/>
          </w:tcPr>
          <w:p w14:paraId="2F80497A" w14:textId="77777777" w:rsidR="00B67FB5" w:rsidRDefault="00962621">
            <w:pPr>
              <w:rPr>
                <w:rFonts w:eastAsia="Malgun Gothic"/>
              </w:rPr>
            </w:pPr>
            <w:r>
              <w:rPr>
                <w:rFonts w:eastAsia="Malgun Gothic"/>
              </w:rPr>
              <w:t>Referring to the answer for Q2, Yes.</w:t>
            </w:r>
          </w:p>
          <w:p w14:paraId="678FA330" w14:textId="77777777" w:rsidR="00B67FB5" w:rsidRDefault="00962621">
            <w:pPr>
              <w:rPr>
                <w:rFonts w:eastAsia="SimSun"/>
              </w:rPr>
            </w:pPr>
            <w:r>
              <w:rPr>
                <w:rFonts w:eastAsia="Malgun Gothic"/>
              </w:rPr>
              <w:t>The UE knows the intended slice for MO services assuming that the UE is provisioned (by UE itself or the network), and we think it depends on the network operators. If the network provides network slice information to UEs, the UE can decide Intended slice for the services.</w:t>
            </w:r>
          </w:p>
        </w:tc>
      </w:tr>
      <w:tr w:rsidR="00B67FB5" w14:paraId="45CDF7EC" w14:textId="77777777">
        <w:tc>
          <w:tcPr>
            <w:tcW w:w="2064" w:type="dxa"/>
            <w:shd w:val="clear" w:color="auto" w:fill="auto"/>
          </w:tcPr>
          <w:p w14:paraId="640B24DC" w14:textId="77777777" w:rsidR="00B67FB5" w:rsidRDefault="00962621">
            <w:pPr>
              <w:rPr>
                <w:rFonts w:eastAsia="SimSun"/>
              </w:rPr>
            </w:pPr>
            <w:r>
              <w:rPr>
                <w:rFonts w:eastAsia="SimSun" w:hint="eastAsia"/>
              </w:rPr>
              <w:t>ZTE</w:t>
            </w:r>
          </w:p>
        </w:tc>
        <w:tc>
          <w:tcPr>
            <w:tcW w:w="7564" w:type="dxa"/>
            <w:shd w:val="clear" w:color="auto" w:fill="auto"/>
          </w:tcPr>
          <w:p w14:paraId="1A91ECA8" w14:textId="77777777" w:rsidR="00B67FB5" w:rsidRDefault="00962621">
            <w:pPr>
              <w:pStyle w:val="a9"/>
            </w:pPr>
            <w:r>
              <w:rPr>
                <w:rFonts w:hint="eastAsia"/>
              </w:rPr>
              <w:t>For MO service, UE AS layer can be aware of the intended slice implicitly via the access category and can then (re)select an appropriate cell and use the corresponding RACH resources.</w:t>
            </w:r>
          </w:p>
          <w:p w14:paraId="6B30AF9D" w14:textId="77777777" w:rsidR="00B67FB5" w:rsidRDefault="00962621">
            <w:pPr>
              <w:rPr>
                <w:rFonts w:eastAsia="Malgun Gothic"/>
              </w:rPr>
            </w:pPr>
            <w:r>
              <w:rPr>
                <w:rFonts w:hint="eastAsia"/>
              </w:rPr>
              <w:t>For MT service, since UE is not aware of the slice to be used, maybe some enhancement is needed.</w:t>
            </w:r>
          </w:p>
        </w:tc>
      </w:tr>
      <w:tr w:rsidR="00B67FB5" w14:paraId="3BB953D1"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09ACE324" w14:textId="77777777" w:rsidR="00B67FB5" w:rsidRDefault="00962621">
            <w:pPr>
              <w:rPr>
                <w:rFonts w:eastAsia="SimSun"/>
              </w:rPr>
            </w:pPr>
            <w:r>
              <w:rPr>
                <w:rFonts w:eastAsia="SimSun" w:hint="eastAsia"/>
              </w:rPr>
              <w:t>S</w:t>
            </w:r>
            <w:r>
              <w:rPr>
                <w:rFonts w:eastAsia="SimSun"/>
              </w:rPr>
              <w:t>oftBank</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8929DB7" w14:textId="77777777" w:rsidR="00B67FB5" w:rsidRDefault="00962621">
            <w:pPr>
              <w:pStyle w:val="a9"/>
            </w:pPr>
            <w:r>
              <w:t>Not clear question, but for MT case, the Rel-15/16 UE cannot know the slice.</w:t>
            </w:r>
          </w:p>
        </w:tc>
      </w:tr>
      <w:tr w:rsidR="00B67FB5" w14:paraId="427A88C8"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4FD146B3" w14:textId="77777777" w:rsidR="00B67FB5" w:rsidRDefault="00962621">
            <w:pPr>
              <w:rPr>
                <w:rFonts w:eastAsia="SimSun"/>
              </w:rPr>
            </w:pPr>
            <w:r>
              <w:rPr>
                <w:rFonts w:eastAsia="SimSun" w:hint="eastAsia"/>
              </w:rPr>
              <w:t>F</w:t>
            </w:r>
            <w:r>
              <w:rPr>
                <w:rFonts w:eastAsia="SimSun"/>
              </w:rPr>
              <w:t>ujitsu</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2A922FB3" w14:textId="77777777" w:rsidR="00B67FB5" w:rsidRDefault="00962621">
            <w:pPr>
              <w:pStyle w:val="a9"/>
            </w:pPr>
            <w:r>
              <w:t>Fujitsu think that there is a case that the intended slice cannot be obtained. One example is that time-frequency resources are not enough to support the intended service due to resource shortage e.g. when UE wishes to perform initial access to the intended slice.</w:t>
            </w:r>
          </w:p>
          <w:p w14:paraId="453CA45E" w14:textId="77777777" w:rsidR="00B67FB5" w:rsidRDefault="00962621">
            <w:pPr>
              <w:pStyle w:val="a9"/>
            </w:pPr>
            <w:r>
              <w:t>Such a resource shortage scenario has been discussed in case of CONNECTED mode in RAN3 and the TP to TR38.832 has been agreed in R3-205783. Fujitsu would stress here that the resource shortage scenario occurs regardless of RRC state. Specifically, there is also a case that radio resources for the intended slice is already running out when UE tries to perform initial access to the intended slice.</w:t>
            </w:r>
          </w:p>
        </w:tc>
      </w:tr>
      <w:tr w:rsidR="00B67FB5" w14:paraId="524A8498"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71DE4A4D" w14:textId="77777777" w:rsidR="00B67FB5" w:rsidRDefault="00962621">
            <w:pPr>
              <w:rPr>
                <w:rFonts w:eastAsia="PMingLiU"/>
              </w:rPr>
            </w:pPr>
            <w:r>
              <w:rPr>
                <w:rFonts w:eastAsia="PMingLiU" w:hint="eastAsia"/>
              </w:rPr>
              <w:t>ITR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77D57085" w14:textId="77777777" w:rsidR="00B67FB5" w:rsidRDefault="00962621">
            <w:pPr>
              <w:rPr>
                <w:rFonts w:eastAsia="SimSun"/>
              </w:rPr>
            </w:pPr>
            <w:r>
              <w:rPr>
                <w:rFonts w:eastAsia="PMingLiU"/>
              </w:rPr>
              <w:t>W</w:t>
            </w:r>
            <w:r>
              <w:rPr>
                <w:rFonts w:eastAsia="PMingLiU" w:hint="eastAsia"/>
              </w:rPr>
              <w:t xml:space="preserve">e </w:t>
            </w:r>
            <w:r>
              <w:rPr>
                <w:rFonts w:eastAsia="PMingLiU"/>
              </w:rPr>
              <w:t>share the same view with CATT.</w:t>
            </w:r>
          </w:p>
        </w:tc>
      </w:tr>
      <w:tr w:rsidR="00B67FB5" w14:paraId="6E1076CF"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0FCD92D0" w14:textId="77777777" w:rsidR="00B67FB5" w:rsidRDefault="00962621">
            <w:pPr>
              <w:rPr>
                <w:rFonts w:eastAsia="SimSun"/>
              </w:rPr>
            </w:pPr>
            <w:proofErr w:type="spellStart"/>
            <w:r>
              <w:rPr>
                <w:rFonts w:eastAsia="SimSun" w:hint="eastAsia"/>
              </w:rPr>
              <w:t>Spreadtrum</w:t>
            </w:r>
            <w:proofErr w:type="spellEnd"/>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5C85F600" w14:textId="77777777" w:rsidR="00B67FB5" w:rsidRDefault="00962621">
            <w:pPr>
              <w:pStyle w:val="a9"/>
            </w:pPr>
            <w:r>
              <w:rPr>
                <w:rFonts w:hint="eastAsia"/>
              </w:rPr>
              <w:t xml:space="preserve">We share </w:t>
            </w:r>
            <w:r>
              <w:t xml:space="preserve">similar views with ZTE, UE could know the intended slice for MO service anyway, e.g. from NAS. </w:t>
            </w:r>
          </w:p>
          <w:p w14:paraId="1A3B3FEF" w14:textId="77777777" w:rsidR="00B67FB5" w:rsidRDefault="00962621">
            <w:pPr>
              <w:pStyle w:val="a9"/>
            </w:pPr>
            <w:r>
              <w:t xml:space="preserve">For MT service, UE has no idea about the intended slice unless informed by NW. </w:t>
            </w:r>
          </w:p>
        </w:tc>
      </w:tr>
      <w:tr w:rsidR="00B67FB5" w14:paraId="386221F3"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08AACBE1" w14:textId="77777777" w:rsidR="00B67FB5" w:rsidRDefault="00962621">
            <w:pPr>
              <w:rPr>
                <w:rFonts w:eastAsia="游明朝"/>
              </w:rPr>
            </w:pPr>
            <w:r>
              <w:rPr>
                <w:rFonts w:eastAsia="游明朝" w:hint="eastAsia"/>
              </w:rPr>
              <w:t>K</w:t>
            </w:r>
            <w:r>
              <w:rPr>
                <w:rFonts w:eastAsia="游明朝"/>
              </w:rPr>
              <w:t>DD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1B5C20C7" w14:textId="77777777" w:rsidR="00B67FB5" w:rsidRDefault="00962621">
            <w:pPr>
              <w:rPr>
                <w:rFonts w:eastAsia="游明朝"/>
              </w:rPr>
            </w:pPr>
            <w:r>
              <w:rPr>
                <w:rFonts w:eastAsia="游明朝" w:hint="eastAsia"/>
              </w:rPr>
              <w:t>S</w:t>
            </w:r>
            <w:r>
              <w:rPr>
                <w:rFonts w:eastAsia="游明朝"/>
              </w:rPr>
              <w:t xml:space="preserve">hare the view with CMCC. For MT case, if </w:t>
            </w:r>
            <w:r>
              <w:rPr>
                <w:rFonts w:eastAsia="SimSun"/>
              </w:rPr>
              <w:t>slice info is not available in the UE, then it may be added to the paging message.</w:t>
            </w:r>
          </w:p>
        </w:tc>
      </w:tr>
      <w:tr w:rsidR="00B67FB5" w14:paraId="52C4E61B"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27BD2ED6" w14:textId="77777777" w:rsidR="00B67FB5" w:rsidRDefault="00962621">
            <w:pPr>
              <w:rPr>
                <w:rFonts w:eastAsia="Malgun Gothic"/>
              </w:rPr>
            </w:pPr>
            <w:r>
              <w:rPr>
                <w:rFonts w:eastAsia="Malgun Gothic" w:hint="eastAsia"/>
              </w:rPr>
              <w:t>Samsung</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1FBA8D21" w14:textId="77777777" w:rsidR="00B67FB5" w:rsidRDefault="00962621">
            <w:pPr>
              <w:rPr>
                <w:rFonts w:eastAsia="Malgun Gothic"/>
              </w:rPr>
            </w:pPr>
            <w:r>
              <w:rPr>
                <w:rFonts w:eastAsia="Malgun Gothic"/>
              </w:rPr>
              <w:t xml:space="preserve">UE is configured with subscribed slice and mapping information between application and slices. This should be same for MO service and AS layer is not </w:t>
            </w:r>
            <w:r>
              <w:rPr>
                <w:rFonts w:eastAsia="Malgun Gothic"/>
              </w:rPr>
              <w:lastRenderedPageBreak/>
              <w:t>involved in the provisioning. Regarding MT service, we are not sure UE need to know the slice info for MT.</w:t>
            </w:r>
          </w:p>
        </w:tc>
      </w:tr>
      <w:tr w:rsidR="00B67FB5" w14:paraId="024F809C"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66BC7FB6" w14:textId="77777777" w:rsidR="00B67FB5" w:rsidRDefault="00962621">
            <w:pPr>
              <w:rPr>
                <w:rFonts w:eastAsia="Malgun Gothic"/>
              </w:rPr>
            </w:pPr>
            <w:r>
              <w:rPr>
                <w:rFonts w:eastAsia="Malgun Gothic"/>
              </w:rPr>
              <w:lastRenderedPageBreak/>
              <w:t>Sharp</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687C4427" w14:textId="77777777" w:rsidR="00B67FB5" w:rsidRDefault="00962621">
            <w:pPr>
              <w:rPr>
                <w:rFonts w:eastAsia="Malgun Gothic"/>
              </w:rPr>
            </w:pPr>
            <w:r>
              <w:rPr>
                <w:rFonts w:eastAsia="Malgun Gothic"/>
              </w:rPr>
              <w:t>See our response in Q2.</w:t>
            </w:r>
          </w:p>
        </w:tc>
      </w:tr>
    </w:tbl>
    <w:p w14:paraId="3F059E7D" w14:textId="77777777" w:rsidR="00B67FB5" w:rsidRDefault="00B67FB5">
      <w:pPr>
        <w:rPr>
          <w:rFonts w:eastAsia="SimSun"/>
        </w:rPr>
      </w:pPr>
    </w:p>
    <w:p w14:paraId="559DF5A2" w14:textId="77777777" w:rsidR="00B67FB5" w:rsidRDefault="00962621">
      <w:r>
        <w:rPr>
          <w:rFonts w:hint="eastAsia"/>
        </w:rPr>
        <w:t>Q</w:t>
      </w:r>
      <w:r>
        <w:t xml:space="preserve">2 and Q3 are quite related, so they are </w:t>
      </w:r>
      <w:proofErr w:type="spellStart"/>
      <w:r>
        <w:t>summarised</w:t>
      </w:r>
      <w:proofErr w:type="spellEnd"/>
      <w:r>
        <w:t xml:space="preserve"> together.</w:t>
      </w:r>
    </w:p>
    <w:p w14:paraId="27E518A0" w14:textId="77777777" w:rsidR="00B67FB5" w:rsidRDefault="00962621">
      <w:r>
        <w:t xml:space="preserve">9 companies </w:t>
      </w:r>
      <w:r>
        <w:rPr>
          <w:rFonts w:hint="eastAsia"/>
        </w:rPr>
        <w:t>(</w:t>
      </w:r>
      <w:r>
        <w:t>CATT, CMCC, Xiaomi, OPPO,</w:t>
      </w:r>
      <w:r>
        <w:rPr>
          <w:rFonts w:eastAsia="SimSun"/>
        </w:rPr>
        <w:t xml:space="preserve"> </w:t>
      </w:r>
      <w:proofErr w:type="spellStart"/>
      <w:r>
        <w:rPr>
          <w:rFonts w:eastAsia="SimSun"/>
        </w:rPr>
        <w:t>Convida</w:t>
      </w:r>
      <w:proofErr w:type="spellEnd"/>
      <w:r>
        <w:rPr>
          <w:rFonts w:eastAsia="SimSun"/>
        </w:rPr>
        <w:t xml:space="preserve">, LGE, ITRI, </w:t>
      </w:r>
      <w:proofErr w:type="spellStart"/>
      <w:r>
        <w:rPr>
          <w:rFonts w:eastAsia="SimSun" w:hint="eastAsia"/>
        </w:rPr>
        <w:t>Spreadtrum</w:t>
      </w:r>
      <w:proofErr w:type="spellEnd"/>
      <w:r>
        <w:rPr>
          <w:rFonts w:eastAsia="SimSun"/>
        </w:rPr>
        <w:t>, KDDI</w:t>
      </w:r>
      <w:r>
        <w:t xml:space="preserve">) comments that </w:t>
      </w:r>
      <w:r>
        <w:rPr>
          <w:rFonts w:eastAsia="SimSun" w:hint="eastAsia"/>
        </w:rPr>
        <w:t xml:space="preserve">the meaning of intended slice </w:t>
      </w:r>
      <w:r>
        <w:rPr>
          <w:rFonts w:eastAsia="SimSun"/>
        </w:rPr>
        <w:t>can be</w:t>
      </w:r>
      <w:r>
        <w:rPr>
          <w:rFonts w:eastAsia="SimSun" w:hint="eastAsia"/>
        </w:rPr>
        <w:t xml:space="preserve"> different for different use cases.</w:t>
      </w:r>
    </w:p>
    <w:p w14:paraId="1AEE84A0" w14:textId="77777777" w:rsidR="00B67FB5" w:rsidRDefault="00962621">
      <w:pPr>
        <w:rPr>
          <w:rFonts w:eastAsia="SimSun"/>
          <w:u w:val="single"/>
        </w:rPr>
      </w:pPr>
      <w:r>
        <w:rPr>
          <w:rFonts w:eastAsia="SimSun" w:hint="eastAsia"/>
          <w:u w:val="single"/>
        </w:rPr>
        <w:t>Case1: During cell selection/reselection</w:t>
      </w:r>
    </w:p>
    <w:p w14:paraId="4B62A113" w14:textId="77777777" w:rsidR="00B67FB5" w:rsidRDefault="00962621">
      <w:r>
        <w:t xml:space="preserve">10 companies </w:t>
      </w:r>
      <w:r>
        <w:rPr>
          <w:rFonts w:hint="eastAsia"/>
        </w:rPr>
        <w:t>(</w:t>
      </w:r>
      <w:r>
        <w:t>CATT, CMCC, Xiaomi, OPPO,</w:t>
      </w:r>
      <w:r>
        <w:rPr>
          <w:rFonts w:eastAsia="SimSun"/>
        </w:rPr>
        <w:t xml:space="preserve"> </w:t>
      </w:r>
      <w:proofErr w:type="spellStart"/>
      <w:r>
        <w:rPr>
          <w:rFonts w:eastAsia="SimSun"/>
        </w:rPr>
        <w:t>Convida</w:t>
      </w:r>
      <w:proofErr w:type="spellEnd"/>
      <w:r>
        <w:rPr>
          <w:rFonts w:eastAsia="SimSun"/>
        </w:rPr>
        <w:t xml:space="preserve">, vivo, ITRI, </w:t>
      </w:r>
      <w:proofErr w:type="spellStart"/>
      <w:r>
        <w:rPr>
          <w:rFonts w:eastAsia="SimSun" w:hint="eastAsia"/>
        </w:rPr>
        <w:t>Spreadtrum</w:t>
      </w:r>
      <w:proofErr w:type="spellEnd"/>
      <w:r>
        <w:rPr>
          <w:rFonts w:eastAsia="SimSun"/>
        </w:rPr>
        <w:t xml:space="preserve">, KDDI, </w:t>
      </w:r>
      <w:r>
        <w:rPr>
          <w:rFonts w:eastAsia="Malgun Gothic"/>
        </w:rPr>
        <w:t>Sharp</w:t>
      </w:r>
      <w:r>
        <w:t>) comments that in case of cell selection/reselection, the intended slice means the allowed or requested NSSAI.</w:t>
      </w:r>
    </w:p>
    <w:p w14:paraId="21CA4386" w14:textId="77777777" w:rsidR="00B67FB5" w:rsidRDefault="00962621">
      <w:pPr>
        <w:rPr>
          <w:rFonts w:eastAsia="SimSun"/>
          <w:u w:val="single"/>
        </w:rPr>
      </w:pPr>
      <w:r>
        <w:rPr>
          <w:rFonts w:eastAsia="SimSun" w:hint="eastAsia"/>
          <w:u w:val="single"/>
        </w:rPr>
        <w:t xml:space="preserve">Case2: During </w:t>
      </w:r>
      <w:r>
        <w:rPr>
          <w:rFonts w:eastAsia="SimSun"/>
          <w:u w:val="single"/>
        </w:rPr>
        <w:t>transition</w:t>
      </w:r>
      <w:r>
        <w:rPr>
          <w:rFonts w:eastAsia="SimSun" w:hint="eastAsia"/>
          <w:u w:val="single"/>
        </w:rPr>
        <w:t xml:space="preserve"> from idle/inactive to connected mode</w:t>
      </w:r>
    </w:p>
    <w:p w14:paraId="678D3B8D" w14:textId="77777777" w:rsidR="00B67FB5" w:rsidRDefault="00962621">
      <w:pPr>
        <w:rPr>
          <w:rFonts w:eastAsia="SimSun"/>
        </w:rPr>
      </w:pPr>
      <w:r>
        <w:rPr>
          <w:rFonts w:eastAsia="SimSun"/>
        </w:rPr>
        <w:t xml:space="preserve">17 companies (Qualcomm, CMCC, CATT, Huawei, Xiaomi, Ericsson, OPPO, Intel, Lenovo, </w:t>
      </w:r>
      <w:proofErr w:type="spellStart"/>
      <w:r>
        <w:rPr>
          <w:rFonts w:eastAsia="SimSun"/>
        </w:rPr>
        <w:t>Convida</w:t>
      </w:r>
      <w:proofErr w:type="spellEnd"/>
      <w:r>
        <w:rPr>
          <w:rFonts w:eastAsia="SimSun"/>
        </w:rPr>
        <w:t>, vivo, LGE, ZTE, ITRI,</w:t>
      </w:r>
      <w:r>
        <w:rPr>
          <w:rFonts w:eastAsia="SimSun" w:hint="eastAsia"/>
        </w:rPr>
        <w:t xml:space="preserve"> </w:t>
      </w:r>
      <w:proofErr w:type="spellStart"/>
      <w:r>
        <w:rPr>
          <w:rFonts w:eastAsia="SimSun" w:hint="eastAsia"/>
        </w:rPr>
        <w:t>Spreadtrum</w:t>
      </w:r>
      <w:proofErr w:type="spellEnd"/>
      <w:r>
        <w:rPr>
          <w:rFonts w:eastAsia="SimSun"/>
        </w:rPr>
        <w:t>,</w:t>
      </w:r>
      <w:r>
        <w:rPr>
          <w:rFonts w:eastAsia="Malgun Gothic" w:hint="eastAsia"/>
        </w:rPr>
        <w:t xml:space="preserve"> Samsung</w:t>
      </w:r>
      <w:r>
        <w:rPr>
          <w:rFonts w:eastAsia="Malgun Gothic"/>
        </w:rPr>
        <w:t>, Sharp</w:t>
      </w:r>
      <w:r>
        <w:rPr>
          <w:rFonts w:eastAsia="SimSun"/>
        </w:rPr>
        <w:t xml:space="preserve">) agree that for MO service, the intended slice is already available in NR Rel-15 via traffic indication from NAS to AS, i.e. the access category provided by NAS can be mapped to different slice type.  </w:t>
      </w:r>
    </w:p>
    <w:p w14:paraId="30328231" w14:textId="77777777" w:rsidR="00B67FB5" w:rsidRDefault="00962621">
      <w:pPr>
        <w:rPr>
          <w:rFonts w:eastAsia="SimSun"/>
        </w:rPr>
      </w:pPr>
      <w:r>
        <w:rPr>
          <w:rFonts w:eastAsia="SimSun"/>
        </w:rPr>
        <w:t xml:space="preserve">17 companies (Qualcomm, CMCC, CATT, Huawei, Xiaomi, OPPO, Ericsson, Nokia, Google, Intel, Lenovo, </w:t>
      </w:r>
      <w:proofErr w:type="spellStart"/>
      <w:r>
        <w:rPr>
          <w:rFonts w:eastAsia="SimSun"/>
        </w:rPr>
        <w:t>Convida</w:t>
      </w:r>
      <w:proofErr w:type="spellEnd"/>
      <w:r>
        <w:rPr>
          <w:rFonts w:eastAsia="SimSun"/>
        </w:rPr>
        <w:t>, LGE, ZTE, ITRI,</w:t>
      </w:r>
      <w:r>
        <w:rPr>
          <w:rFonts w:eastAsia="SimSun" w:hint="eastAsia"/>
        </w:rPr>
        <w:t xml:space="preserve"> </w:t>
      </w:r>
      <w:proofErr w:type="spellStart"/>
      <w:r>
        <w:rPr>
          <w:rFonts w:eastAsia="SimSun" w:hint="eastAsia"/>
        </w:rPr>
        <w:t>Spreadtrum</w:t>
      </w:r>
      <w:proofErr w:type="spellEnd"/>
      <w:r>
        <w:rPr>
          <w:rFonts w:eastAsia="SimSun"/>
        </w:rPr>
        <w:t xml:space="preserve">, </w:t>
      </w:r>
      <w:r>
        <w:rPr>
          <w:rFonts w:eastAsia="Malgun Gothic" w:hint="eastAsia"/>
        </w:rPr>
        <w:t>Samsung</w:t>
      </w:r>
      <w:r>
        <w:rPr>
          <w:rFonts w:eastAsia="SimSun"/>
        </w:rPr>
        <w:t xml:space="preserve">) agree that for MT service, UE is unaware of the intended slice in current NR spec. </w:t>
      </w:r>
    </w:p>
    <w:p w14:paraId="1CB94FD8" w14:textId="77777777" w:rsidR="00B67FB5" w:rsidRDefault="00962621">
      <w:pPr>
        <w:rPr>
          <w:rFonts w:eastAsia="SimSun"/>
          <w:u w:val="single"/>
        </w:rPr>
      </w:pPr>
      <w:r>
        <w:rPr>
          <w:rFonts w:eastAsia="SimSun"/>
          <w:u w:val="single"/>
        </w:rPr>
        <w:t>Whether UE need to know the intended slice for MT service?</w:t>
      </w:r>
    </w:p>
    <w:p w14:paraId="0C38D43C" w14:textId="77777777" w:rsidR="00B67FB5" w:rsidRDefault="00962621">
      <w:pPr>
        <w:rPr>
          <w:rFonts w:eastAsia="SimSun"/>
        </w:rPr>
      </w:pPr>
      <w:r>
        <w:rPr>
          <w:rFonts w:eastAsia="SimSun"/>
        </w:rPr>
        <w:t xml:space="preserve">9 companies (Qualcomm, CMCC, CATT, Huawei, Xiaomi, OPPO, </w:t>
      </w:r>
      <w:proofErr w:type="spellStart"/>
      <w:r>
        <w:rPr>
          <w:rFonts w:eastAsia="SimSun"/>
        </w:rPr>
        <w:t>Convida</w:t>
      </w:r>
      <w:proofErr w:type="spellEnd"/>
      <w:r>
        <w:rPr>
          <w:rFonts w:eastAsia="SimSun"/>
        </w:rPr>
        <w:t xml:space="preserve">, ZTE, ITRI) are open to study how to include intended slice information in paging message for the UE. </w:t>
      </w:r>
    </w:p>
    <w:p w14:paraId="7B32AF33" w14:textId="77777777" w:rsidR="00B67FB5" w:rsidRDefault="00962621">
      <w:pPr>
        <w:rPr>
          <w:rFonts w:eastAsia="SimSun"/>
        </w:rPr>
      </w:pPr>
      <w:r>
        <w:rPr>
          <w:rFonts w:eastAsia="SimSun"/>
        </w:rPr>
        <w:t xml:space="preserve">5 companies </w:t>
      </w:r>
      <w:r>
        <w:rPr>
          <w:rFonts w:eastAsia="SimSun" w:hint="eastAsia"/>
        </w:rPr>
        <w:t>(</w:t>
      </w:r>
      <w:r>
        <w:rPr>
          <w:rFonts w:eastAsia="SimSun"/>
        </w:rPr>
        <w:t xml:space="preserve">Ericsson, Nokia, Google, LGE, </w:t>
      </w:r>
      <w:r>
        <w:rPr>
          <w:rFonts w:eastAsia="Malgun Gothic" w:hint="eastAsia"/>
        </w:rPr>
        <w:t>Samsung</w:t>
      </w:r>
      <w:r>
        <w:rPr>
          <w:rFonts w:eastAsia="SimSun"/>
        </w:rPr>
        <w:t>) comments that for MT traffic, UE need not know the slice.</w:t>
      </w:r>
    </w:p>
    <w:p w14:paraId="62783A93" w14:textId="77777777" w:rsidR="00B67FB5" w:rsidRDefault="00962621">
      <w:pPr>
        <w:rPr>
          <w:rFonts w:eastAsia="SimSun"/>
        </w:rPr>
      </w:pPr>
      <w:r>
        <w:t xml:space="preserve">Nokia comments that </w:t>
      </w:r>
      <w:r>
        <w:rPr>
          <w:rFonts w:eastAsia="SimSun"/>
        </w:rPr>
        <w:t>the requirement to enhance AS level procedures to help NAS to learn slice information (e.g. to add slice information to paging message) should come from SA2/CT1.</w:t>
      </w:r>
      <w:r>
        <w:rPr>
          <w:rFonts w:eastAsia="SimSun" w:hint="eastAsia"/>
        </w:rPr>
        <w:t xml:space="preserve"> F</w:t>
      </w:r>
      <w:r>
        <w:rPr>
          <w:rFonts w:eastAsia="SimSun"/>
        </w:rPr>
        <w:t>ujitsu also prefers to wait for SA2 progress on the TA.</w:t>
      </w:r>
    </w:p>
    <w:p w14:paraId="396C0DC4" w14:textId="77777777" w:rsidR="00B67FB5" w:rsidRDefault="00962621">
      <w:pPr>
        <w:rPr>
          <w:ins w:id="26" w:author="Email rapporteur" w:date="2020-10-09T18:11:00Z"/>
          <w:b/>
          <w:bCs/>
        </w:rPr>
      </w:pPr>
      <w:r>
        <w:rPr>
          <w:rFonts w:eastAsia="SimSun"/>
          <w:b/>
          <w:bCs/>
        </w:rPr>
        <w:t xml:space="preserve">[cat b] </w:t>
      </w:r>
      <w:r>
        <w:rPr>
          <w:rFonts w:eastAsia="SimSun" w:hint="eastAsia"/>
          <w:b/>
          <w:bCs/>
        </w:rPr>
        <w:t>P</w:t>
      </w:r>
      <w:r>
        <w:rPr>
          <w:rFonts w:eastAsia="SimSun"/>
          <w:b/>
          <w:bCs/>
        </w:rPr>
        <w:t>roposal 2</w:t>
      </w:r>
      <w:ins w:id="27" w:author="Email rapporteur" w:date="2020-10-09T18:15:00Z">
        <w:r>
          <w:rPr>
            <w:rFonts w:eastAsia="SimSun"/>
            <w:b/>
            <w:bCs/>
          </w:rPr>
          <w:t>.1</w:t>
        </w:r>
      </w:ins>
      <w:r>
        <w:rPr>
          <w:rFonts w:eastAsia="SimSun"/>
          <w:b/>
          <w:bCs/>
        </w:rPr>
        <w:t xml:space="preserve">: </w:t>
      </w:r>
      <w:r>
        <w:rPr>
          <w:b/>
          <w:bCs/>
        </w:rPr>
        <w:t>In case of cell selection/reselection</w:t>
      </w:r>
      <w:ins w:id="28" w:author="Email rapporteur" w:date="2020-10-09T18:11:00Z">
        <w:r>
          <w:t xml:space="preserve"> </w:t>
        </w:r>
        <w:r>
          <w:rPr>
            <w:b/>
            <w:bCs/>
          </w:rPr>
          <w:t>(NOT triggered by MO and/or MT)</w:t>
        </w:r>
      </w:ins>
      <w:r>
        <w:rPr>
          <w:b/>
          <w:bCs/>
        </w:rPr>
        <w:t>, the intended slice means the allowed or requested NSSAI.</w:t>
      </w:r>
    </w:p>
    <w:p w14:paraId="0158F56B" w14:textId="77777777" w:rsidR="00B67FB5" w:rsidRDefault="00962621">
      <w:pPr>
        <w:rPr>
          <w:b/>
          <w:bCs/>
        </w:rPr>
      </w:pPr>
      <w:ins w:id="29" w:author="Email rapporteur" w:date="2020-10-09T18:11:00Z">
        <w:r>
          <w:rPr>
            <w:rFonts w:eastAsia="SimSun"/>
            <w:b/>
            <w:bCs/>
          </w:rPr>
          <w:t xml:space="preserve">[cat b] </w:t>
        </w:r>
        <w:r>
          <w:rPr>
            <w:b/>
            <w:bCs/>
          </w:rPr>
          <w:t xml:space="preserve">Proposal </w:t>
        </w:r>
      </w:ins>
      <w:ins w:id="30" w:author="Email rapporteur" w:date="2020-10-09T18:14:00Z">
        <w:r>
          <w:rPr>
            <w:b/>
            <w:bCs/>
          </w:rPr>
          <w:t>2.</w:t>
        </w:r>
      </w:ins>
      <w:ins w:id="31" w:author="Email rapporteur" w:date="2020-10-09T18:15:00Z">
        <w:r>
          <w:rPr>
            <w:b/>
            <w:bCs/>
          </w:rPr>
          <w:t>2</w:t>
        </w:r>
      </w:ins>
      <w:ins w:id="32" w:author="Email rapporteur" w:date="2020-10-09T18:11:00Z">
        <w:r>
          <w:rPr>
            <w:b/>
            <w:bCs/>
          </w:rPr>
          <w:t>:  In case of cell selection/reselection and RACH (triggered by MO and/or MT), the intended slice means the NSSAI associated with MO / MT traffic.</w:t>
        </w:r>
      </w:ins>
    </w:p>
    <w:p w14:paraId="4CCBBBD9" w14:textId="77777777" w:rsidR="00B67FB5" w:rsidRDefault="00962621">
      <w:pPr>
        <w:rPr>
          <w:rFonts w:eastAsia="SimSun"/>
          <w:b/>
          <w:bCs/>
        </w:rPr>
      </w:pPr>
      <w:r>
        <w:rPr>
          <w:b/>
          <w:bCs/>
        </w:rPr>
        <w:t>[cat a] Proposal 3:</w:t>
      </w:r>
      <w:r>
        <w:rPr>
          <w:rFonts w:eastAsia="SimSun"/>
          <w:b/>
          <w:bCs/>
        </w:rPr>
        <w:t xml:space="preserve"> For MO service, the intended slice is already available in NR Rel-15 via traffic indication from NAS to AS, i.e. the access category provided by NAS can be mapped to different slice type.  </w:t>
      </w:r>
    </w:p>
    <w:p w14:paraId="3EF25398" w14:textId="77777777" w:rsidR="00B67FB5" w:rsidRDefault="00962621">
      <w:pPr>
        <w:rPr>
          <w:rFonts w:eastAsia="SimSun"/>
          <w:b/>
          <w:bCs/>
        </w:rPr>
      </w:pPr>
      <w:r>
        <w:rPr>
          <w:rFonts w:eastAsia="SimSun" w:hint="eastAsia"/>
          <w:b/>
          <w:bCs/>
        </w:rPr>
        <w:t>[</w:t>
      </w:r>
      <w:r>
        <w:rPr>
          <w:rFonts w:eastAsia="SimSun"/>
          <w:b/>
          <w:bCs/>
        </w:rPr>
        <w:t>cat a] Proposal 4: For MT service, UE is unaware of the intended slice in current NR spec. FFS whether UE needs to know the intended slice.</w:t>
      </w:r>
    </w:p>
    <w:p w14:paraId="717DB267" w14:textId="77777777" w:rsidR="00B67FB5" w:rsidRDefault="00B67FB5">
      <w:pPr>
        <w:rPr>
          <w:rFonts w:eastAsia="SimSun"/>
        </w:rPr>
      </w:pPr>
    </w:p>
    <w:p w14:paraId="7E31FE7E" w14:textId="77777777" w:rsidR="00B67FB5" w:rsidRDefault="00B67FB5">
      <w:pPr>
        <w:rPr>
          <w:rFonts w:eastAsia="SimSun"/>
        </w:rPr>
      </w:pPr>
    </w:p>
    <w:p w14:paraId="5EFD2953" w14:textId="77777777" w:rsidR="00B67FB5" w:rsidRDefault="00962621">
      <w:pPr>
        <w:pStyle w:val="2"/>
        <w:spacing w:before="60" w:after="120"/>
      </w:pPr>
      <w:r>
        <w:lastRenderedPageBreak/>
        <w:t>3</w:t>
      </w:r>
      <w:r>
        <w:tab/>
        <w:t>Slice based cell selection and reselection under network control</w:t>
      </w:r>
    </w:p>
    <w:p w14:paraId="3127313E" w14:textId="77777777" w:rsidR="00B67FB5" w:rsidRDefault="00962621">
      <w:pPr>
        <w:pStyle w:val="3"/>
      </w:pPr>
      <w:r>
        <w:t>3.1</w:t>
      </w:r>
      <w:r>
        <w:tab/>
        <w:t>Issue discussions</w:t>
      </w:r>
    </w:p>
    <w:p w14:paraId="4798D411" w14:textId="77777777" w:rsidR="00B67FB5" w:rsidRDefault="00962621">
      <w:pPr>
        <w:rPr>
          <w:i/>
          <w:iCs/>
        </w:rPr>
      </w:pPr>
      <w:r>
        <w:rPr>
          <w:b/>
          <w:i/>
          <w:iCs/>
        </w:rPr>
        <w:t xml:space="preserve">[RAN2 agreements on the scope] </w:t>
      </w:r>
      <w:r>
        <w:rPr>
          <w:i/>
          <w:iCs/>
        </w:rPr>
        <w:t>Discuss the issue that RAN2 needs to address in this SI for the agreed scenario, and whether to add new scenarios can be also discussed.</w:t>
      </w:r>
    </w:p>
    <w:p w14:paraId="4D0C6106" w14:textId="77777777" w:rsidR="00B67FB5" w:rsidRDefault="00962621">
      <w:pPr>
        <w:rPr>
          <w:rFonts w:eastAsia="SimSun"/>
        </w:rPr>
      </w:pPr>
      <w:r>
        <w:rPr>
          <w:rFonts w:eastAsia="SimSun"/>
        </w:rPr>
        <w:t>In the contributions in RAN2#111-e, here are the issues raised by companies to be studied in this SI:</w:t>
      </w:r>
    </w:p>
    <w:p w14:paraId="6EF2FCA4" w14:textId="77777777" w:rsidR="00B67FB5" w:rsidRDefault="00962621">
      <w:pPr>
        <w:rPr>
          <w:rFonts w:eastAsia="SimSun"/>
        </w:rPr>
      </w:pPr>
      <w:bookmarkStart w:id="33" w:name="_Hlk52179459"/>
      <w:r>
        <w:rPr>
          <w:rFonts w:eastAsia="SimSun"/>
          <w:b/>
          <w:bCs/>
        </w:rPr>
        <w:t>Issue 1</w:t>
      </w:r>
      <w:r>
        <w:rPr>
          <w:rFonts w:eastAsia="SimSun"/>
        </w:rPr>
        <w:t xml:space="preserve">: </w:t>
      </w:r>
      <w:r>
        <w:rPr>
          <w:rFonts w:eastAsia="SimSun" w:hint="eastAsia"/>
        </w:rPr>
        <w:t>T</w:t>
      </w:r>
      <w:r>
        <w:rPr>
          <w:rFonts w:eastAsia="SimSun"/>
        </w:rPr>
        <w:t>he UE is unaware of the slices supported on different cells or frequencies, which prevents UE from (re)select to the cell or frequency supporting the intended slice.</w:t>
      </w:r>
    </w:p>
    <w:p w14:paraId="7AD31B22" w14:textId="77777777" w:rsidR="00B67FB5" w:rsidRDefault="00962621">
      <w:pPr>
        <w:rPr>
          <w:rFonts w:eastAsia="SimSun"/>
        </w:rPr>
      </w:pPr>
      <w:r>
        <w:rPr>
          <w:rFonts w:eastAsia="SimSun"/>
          <w:b/>
          <w:bCs/>
        </w:rPr>
        <w:t>Issue 2:</w:t>
      </w:r>
      <w:r>
        <w:rPr>
          <w:b/>
          <w:bCs/>
        </w:rPr>
        <w:t xml:space="preserve"> </w:t>
      </w:r>
      <w:r>
        <w:rPr>
          <w:rFonts w:eastAsia="SimSun"/>
        </w:rPr>
        <w:t xml:space="preserve">Dedicated priorities would not be available to the UE prior to first RRC connection establishment and only remain valid before T320 expires upon entering IDLE mode. In addition, dedicated priorities are discarded </w:t>
      </w:r>
      <w:r>
        <w:rPr>
          <w:rFonts w:eastAsia="SimSun" w:hint="eastAsia"/>
        </w:rPr>
        <w:t>each</w:t>
      </w:r>
      <w:r>
        <w:rPr>
          <w:rFonts w:eastAsia="SimSun"/>
        </w:rPr>
        <w:t xml:space="preserve"> time when UE entering CONNECTED mode and need to be configured again before UE leaving CONNECTED mode. </w:t>
      </w:r>
    </w:p>
    <w:p w14:paraId="0FC4D56D" w14:textId="77777777" w:rsidR="00B67FB5" w:rsidRDefault="00962621">
      <w:pPr>
        <w:rPr>
          <w:rFonts w:eastAsia="SimSun"/>
        </w:rPr>
      </w:pPr>
      <w:r>
        <w:rPr>
          <w:rFonts w:eastAsia="SimSun"/>
          <w:b/>
          <w:bCs/>
        </w:rPr>
        <w:t>Issue 3</w:t>
      </w:r>
      <w:r>
        <w:rPr>
          <w:rFonts w:eastAsia="SimSun"/>
        </w:rPr>
        <w:t xml:space="preserve">: Operator may require different frequency priority configurations for the specific slice in different areas, however the dedicated priority always overwrites the broadcast priorities if configured. </w:t>
      </w:r>
    </w:p>
    <w:p w14:paraId="0D3C63A2" w14:textId="77777777" w:rsidR="00B67FB5" w:rsidRDefault="00962621">
      <w:pPr>
        <w:rPr>
          <w:ins w:id="34" w:author="Intel" w:date="2020-09-24T16:24:00Z"/>
          <w:rFonts w:eastAsia="SimSun"/>
        </w:rPr>
      </w:pPr>
      <w:r>
        <w:rPr>
          <w:rFonts w:eastAsia="SimSun"/>
          <w:b/>
          <w:bCs/>
        </w:rPr>
        <w:t>Issue 4:</w:t>
      </w:r>
      <w:r>
        <w:rPr>
          <w:rFonts w:eastAsia="SimSun"/>
        </w:rPr>
        <w:t xml:space="preserve"> If the serving cell is unable to support the requested slices for the subsequent access of the UE, the serving cell may bring on handover or rejection of access request. That may increase control plane </w:t>
      </w:r>
      <w:proofErr w:type="spellStart"/>
      <w:r>
        <w:rPr>
          <w:rFonts w:eastAsia="SimSun"/>
        </w:rPr>
        <w:t>signalling</w:t>
      </w:r>
      <w:proofErr w:type="spellEnd"/>
      <w:r>
        <w:rPr>
          <w:rFonts w:eastAsia="SimSun"/>
        </w:rPr>
        <w:t xml:space="preserve"> overhead as well as long control plan</w:t>
      </w:r>
      <w:ins w:id="35" w:author="Lenovo" w:date="2020-09-24T18:32:00Z">
        <w:r>
          <w:rPr>
            <w:rFonts w:eastAsia="SimSun"/>
          </w:rPr>
          <w:t>e</w:t>
        </w:r>
      </w:ins>
      <w:r>
        <w:rPr>
          <w:rFonts w:eastAsia="SimSun"/>
        </w:rPr>
        <w:t xml:space="preserve"> latency for the UE to access the network.</w:t>
      </w:r>
    </w:p>
    <w:p w14:paraId="60C6F7B2" w14:textId="77777777" w:rsidR="00B67FB5" w:rsidRDefault="00962621">
      <w:pPr>
        <w:rPr>
          <w:ins w:id="36" w:author="Intel" w:date="2020-09-24T16:24:00Z"/>
          <w:rFonts w:eastAsia="SimSun"/>
        </w:rPr>
      </w:pPr>
      <w:ins w:id="37" w:author="Intel" w:date="2020-09-24T16:24:00Z">
        <w:r>
          <w:rPr>
            <w:rFonts w:eastAsia="SimSun"/>
            <w:b/>
            <w:bCs/>
          </w:rPr>
          <w:t>Issue 5:</w:t>
        </w:r>
        <w:r>
          <w:rPr>
            <w:rFonts w:eastAsia="SimSun"/>
          </w:rPr>
          <w:t xml:space="preserve"> If the intended slice is no longer available (e.g. UE moves from Area 1 to 2), the UE </w:t>
        </w:r>
        <w:proofErr w:type="spellStart"/>
        <w:r>
          <w:rPr>
            <w:rFonts w:eastAsia="SimSun"/>
          </w:rPr>
          <w:t>behaviour</w:t>
        </w:r>
        <w:proofErr w:type="spellEnd"/>
        <w:r>
          <w:rPr>
            <w:rFonts w:eastAsia="SimSun"/>
          </w:rPr>
          <w:t xml:space="preserve"> may be unspecified when it has data for the intended slice while Slice 2 is initiated and ongoing (PDU session is still active). </w:t>
        </w:r>
      </w:ins>
    </w:p>
    <w:bookmarkEnd w:id="33"/>
    <w:p w14:paraId="4C194A32" w14:textId="77777777" w:rsidR="00B67FB5" w:rsidRDefault="00B67FB5">
      <w:pPr>
        <w:rPr>
          <w:rFonts w:eastAsia="SimSun"/>
        </w:rPr>
      </w:pPr>
    </w:p>
    <w:p w14:paraId="0140348A" w14:textId="77777777" w:rsidR="00B67FB5" w:rsidRDefault="00962621">
      <w:pPr>
        <w:rPr>
          <w:rFonts w:eastAsia="SimSun"/>
          <w:b/>
          <w:bCs/>
        </w:rPr>
      </w:pPr>
      <w:r>
        <w:rPr>
          <w:rFonts w:eastAsia="SimSun"/>
          <w:b/>
          <w:bCs/>
        </w:rPr>
        <w:t xml:space="preserve">[Phase 1] </w:t>
      </w:r>
      <w:r>
        <w:rPr>
          <w:rFonts w:eastAsia="SimSun" w:hint="eastAsia"/>
          <w:b/>
          <w:bCs/>
        </w:rPr>
        <w:t>Q</w:t>
      </w:r>
      <w:r>
        <w:rPr>
          <w:rFonts w:eastAsia="SimSun"/>
          <w:b/>
          <w:bCs/>
        </w:rPr>
        <w:t>4: Do you agree that the above issues should be addressed? And any additional issues can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B67FB5" w14:paraId="7395E2B9" w14:textId="77777777">
        <w:tc>
          <w:tcPr>
            <w:tcW w:w="1580" w:type="dxa"/>
            <w:shd w:val="clear" w:color="auto" w:fill="auto"/>
          </w:tcPr>
          <w:p w14:paraId="172C337B" w14:textId="77777777" w:rsidR="00B67FB5" w:rsidRDefault="00962621">
            <w:pPr>
              <w:rPr>
                <w:rFonts w:eastAsia="SimSun"/>
                <w:b/>
              </w:rPr>
            </w:pPr>
            <w:r>
              <w:rPr>
                <w:rFonts w:eastAsia="SimSun"/>
                <w:b/>
              </w:rPr>
              <w:t>Company</w:t>
            </w:r>
          </w:p>
        </w:tc>
        <w:tc>
          <w:tcPr>
            <w:tcW w:w="1465" w:type="dxa"/>
          </w:tcPr>
          <w:p w14:paraId="15BFA2A5" w14:textId="77777777" w:rsidR="00B67FB5" w:rsidRDefault="00962621">
            <w:pPr>
              <w:rPr>
                <w:rFonts w:eastAsia="SimSun"/>
                <w:b/>
              </w:rPr>
            </w:pPr>
            <w:r>
              <w:rPr>
                <w:rFonts w:eastAsia="SimSun" w:hint="eastAsia"/>
                <w:b/>
              </w:rPr>
              <w:t>W</w:t>
            </w:r>
            <w:r>
              <w:rPr>
                <w:rFonts w:eastAsia="SimSun"/>
                <w:b/>
              </w:rPr>
              <w:t>hich ones?</w:t>
            </w:r>
          </w:p>
        </w:tc>
        <w:tc>
          <w:tcPr>
            <w:tcW w:w="6583" w:type="dxa"/>
            <w:shd w:val="clear" w:color="auto" w:fill="auto"/>
          </w:tcPr>
          <w:p w14:paraId="73CF5251" w14:textId="77777777" w:rsidR="00B67FB5" w:rsidRDefault="00962621">
            <w:pPr>
              <w:rPr>
                <w:rFonts w:eastAsia="SimSun"/>
                <w:b/>
              </w:rPr>
            </w:pPr>
            <w:r>
              <w:rPr>
                <w:rFonts w:eastAsia="SimSun" w:hint="eastAsia"/>
                <w:b/>
              </w:rPr>
              <w:t>C</w:t>
            </w:r>
            <w:r>
              <w:rPr>
                <w:rFonts w:eastAsia="SimSun"/>
                <w:b/>
              </w:rPr>
              <w:t>omments</w:t>
            </w:r>
          </w:p>
        </w:tc>
      </w:tr>
      <w:tr w:rsidR="00B67FB5" w14:paraId="58793FF1" w14:textId="77777777">
        <w:tc>
          <w:tcPr>
            <w:tcW w:w="1580" w:type="dxa"/>
            <w:shd w:val="clear" w:color="auto" w:fill="auto"/>
          </w:tcPr>
          <w:p w14:paraId="5827CE03" w14:textId="77777777" w:rsidR="00B67FB5" w:rsidRDefault="00962621">
            <w:pPr>
              <w:rPr>
                <w:rFonts w:eastAsia="SimSun"/>
              </w:rPr>
            </w:pPr>
            <w:r>
              <w:rPr>
                <w:rFonts w:eastAsia="SimSun"/>
              </w:rPr>
              <w:t xml:space="preserve">Qualcomm </w:t>
            </w:r>
          </w:p>
        </w:tc>
        <w:tc>
          <w:tcPr>
            <w:tcW w:w="1465" w:type="dxa"/>
          </w:tcPr>
          <w:p w14:paraId="0A173E35" w14:textId="77777777" w:rsidR="00B67FB5" w:rsidRDefault="00962621">
            <w:pPr>
              <w:rPr>
                <w:rFonts w:eastAsia="SimSun"/>
              </w:rPr>
            </w:pPr>
            <w:r>
              <w:rPr>
                <w:rFonts w:eastAsia="SimSun"/>
              </w:rPr>
              <w:t xml:space="preserve">All </w:t>
            </w:r>
          </w:p>
        </w:tc>
        <w:tc>
          <w:tcPr>
            <w:tcW w:w="6583" w:type="dxa"/>
            <w:shd w:val="clear" w:color="auto" w:fill="auto"/>
          </w:tcPr>
          <w:p w14:paraId="38BA270F" w14:textId="77777777" w:rsidR="00B67FB5" w:rsidRDefault="00B67FB5">
            <w:pPr>
              <w:rPr>
                <w:rFonts w:eastAsia="SimSun"/>
              </w:rPr>
            </w:pPr>
          </w:p>
        </w:tc>
      </w:tr>
      <w:tr w:rsidR="00B67FB5" w14:paraId="62C2493C" w14:textId="77777777">
        <w:tc>
          <w:tcPr>
            <w:tcW w:w="1580" w:type="dxa"/>
            <w:shd w:val="clear" w:color="auto" w:fill="auto"/>
          </w:tcPr>
          <w:p w14:paraId="3E96E40E" w14:textId="77777777" w:rsidR="00B67FB5" w:rsidRDefault="00962621">
            <w:pPr>
              <w:rPr>
                <w:rFonts w:eastAsia="SimSun"/>
              </w:rPr>
            </w:pPr>
            <w:bookmarkStart w:id="38" w:name="_Hlk52177567"/>
            <w:r>
              <w:rPr>
                <w:rFonts w:eastAsia="SimSun" w:hint="eastAsia"/>
              </w:rPr>
              <w:t>C</w:t>
            </w:r>
            <w:r>
              <w:rPr>
                <w:rFonts w:eastAsia="SimSun"/>
              </w:rPr>
              <w:t>MCC</w:t>
            </w:r>
            <w:bookmarkEnd w:id="38"/>
          </w:p>
        </w:tc>
        <w:tc>
          <w:tcPr>
            <w:tcW w:w="1465" w:type="dxa"/>
          </w:tcPr>
          <w:p w14:paraId="3DB7CF51" w14:textId="77777777" w:rsidR="00B67FB5" w:rsidRDefault="00962621">
            <w:pPr>
              <w:rPr>
                <w:rFonts w:eastAsia="SimSun"/>
              </w:rPr>
            </w:pPr>
            <w:r>
              <w:rPr>
                <w:rFonts w:eastAsia="SimSun" w:hint="eastAsia"/>
              </w:rPr>
              <w:t>A</w:t>
            </w:r>
            <w:r>
              <w:rPr>
                <w:rFonts w:eastAsia="SimSun"/>
              </w:rPr>
              <w:t>ll</w:t>
            </w:r>
          </w:p>
        </w:tc>
        <w:tc>
          <w:tcPr>
            <w:tcW w:w="6583" w:type="dxa"/>
            <w:shd w:val="clear" w:color="auto" w:fill="auto"/>
          </w:tcPr>
          <w:p w14:paraId="4F993549" w14:textId="77777777" w:rsidR="00B67FB5" w:rsidRDefault="00962621">
            <w:pPr>
              <w:rPr>
                <w:rFonts w:eastAsia="SimSun"/>
              </w:rPr>
            </w:pPr>
            <w:r>
              <w:rPr>
                <w:rFonts w:eastAsia="SimSun" w:hint="eastAsia"/>
              </w:rPr>
              <w:t>A</w:t>
            </w:r>
            <w:r>
              <w:rPr>
                <w:rFonts w:eastAsia="SimSun"/>
              </w:rPr>
              <w:t xml:space="preserve">ll of the issue 1/2/3/4 need to be addressed in Rel-17. </w:t>
            </w:r>
          </w:p>
          <w:p w14:paraId="439E09B6" w14:textId="77777777" w:rsidR="00B67FB5" w:rsidRDefault="00B67FB5">
            <w:pPr>
              <w:rPr>
                <w:rFonts w:eastAsia="SimSun"/>
              </w:rPr>
            </w:pPr>
          </w:p>
          <w:p w14:paraId="20E75CF1" w14:textId="77777777" w:rsidR="00B67FB5" w:rsidRDefault="00962621">
            <w:pPr>
              <w:rPr>
                <w:rFonts w:eastAsia="SimSun"/>
              </w:rPr>
            </w:pPr>
            <w:r>
              <w:rPr>
                <w:rFonts w:eastAsia="SimSun"/>
              </w:rPr>
              <w:t xml:space="preserve">We would like to emphasize the Issue3. As shown in Figure 5.1.1-1, in Area 1, F2 is primarily to provide service for Slice2 UEs. So, the Slice2 UEs need to prior to camp on F2, and Slice1 UEs prior to camp on F1 to avoid occupying too much resources for Slice2 on F2. </w:t>
            </w:r>
          </w:p>
          <w:p w14:paraId="66E54A83" w14:textId="77777777" w:rsidR="00B67FB5" w:rsidRDefault="00962621">
            <w:pPr>
              <w:rPr>
                <w:rFonts w:eastAsia="SimSun"/>
              </w:rPr>
            </w:pPr>
            <w:r>
              <w:rPr>
                <w:rFonts w:eastAsia="SimSun"/>
              </w:rPr>
              <w:t>While in Area 2, both F2 and F1 only serve Slice1 service, and F2 with wider bandwidth is deployed as hotspot for Slice1, which means Slice1 UEs should prior to camp on F2. So, in Area1, the frequency priority for Slice1 UE is F1</w:t>
            </w:r>
            <w:ins w:id="39" w:author="CMCC2" w:date="2020-09-24T09:32:00Z">
              <w:r>
                <w:rPr>
                  <w:rFonts w:eastAsia="SimSun"/>
                </w:rPr>
                <w:t>&gt;</w:t>
              </w:r>
            </w:ins>
            <w:del w:id="40" w:author="CMCC2" w:date="2020-09-24T09:32:00Z">
              <w:r>
                <w:rPr>
                  <w:rFonts w:eastAsia="SimSun"/>
                </w:rPr>
                <w:delText>&lt;</w:delText>
              </w:r>
            </w:del>
            <w:r>
              <w:rPr>
                <w:rFonts w:eastAsia="SimSun"/>
              </w:rPr>
              <w:t xml:space="preserve">F2. But in Area2, the priority for Slice1 </w:t>
            </w:r>
            <w:del w:id="41" w:author="CMCC2" w:date="2020-09-24T09:32:00Z">
              <w:r>
                <w:rPr>
                  <w:rFonts w:eastAsia="SimSun"/>
                </w:rPr>
                <w:delText xml:space="preserve">is </w:delText>
              </w:r>
            </w:del>
            <w:ins w:id="42" w:author="CMCC2" w:date="2020-09-24T09:32:00Z">
              <w:r>
                <w:rPr>
                  <w:rFonts w:eastAsia="SimSun"/>
                </w:rPr>
                <w:t xml:space="preserve">should be </w:t>
              </w:r>
            </w:ins>
            <w:r>
              <w:rPr>
                <w:rFonts w:eastAsia="SimSun"/>
              </w:rPr>
              <w:t>F2&gt;F1.</w:t>
            </w:r>
          </w:p>
          <w:p w14:paraId="05686FF1" w14:textId="77777777" w:rsidR="00B67FB5" w:rsidRDefault="00B67FB5">
            <w:pPr>
              <w:rPr>
                <w:rFonts w:eastAsia="SimSun"/>
              </w:rPr>
            </w:pPr>
          </w:p>
          <w:p w14:paraId="129B16B1" w14:textId="77777777" w:rsidR="00B67FB5" w:rsidRDefault="00962621">
            <w:pPr>
              <w:rPr>
                <w:rFonts w:eastAsia="SimSun"/>
              </w:rPr>
            </w:pPr>
            <w:r>
              <w:rPr>
                <w:rFonts w:eastAsia="SimSun"/>
                <w:u w:val="single"/>
              </w:rPr>
              <w:t>The use case for Issue3 is that operator may require different frequency priority configurations for the specific slice in different areas.</w:t>
            </w:r>
            <w:r>
              <w:rPr>
                <w:rFonts w:eastAsia="SimSun"/>
              </w:rPr>
              <w:t xml:space="preserve"> If the UE is configured with dedicated priority F1</w:t>
            </w:r>
            <w:ins w:id="43" w:author="CMCC2" w:date="2020-09-24T09:32:00Z">
              <w:r>
                <w:rPr>
                  <w:rFonts w:eastAsia="SimSun"/>
                </w:rPr>
                <w:t>&gt;</w:t>
              </w:r>
            </w:ins>
            <w:del w:id="44" w:author="CMCC2" w:date="2020-09-24T09:32:00Z">
              <w:r>
                <w:rPr>
                  <w:rFonts w:eastAsia="SimSun"/>
                </w:rPr>
                <w:delText>&lt;</w:delText>
              </w:r>
            </w:del>
            <w:r>
              <w:rPr>
                <w:rFonts w:eastAsia="SimSun"/>
              </w:rPr>
              <w:t xml:space="preserve">F2 in Area1, that dedicated </w:t>
            </w:r>
            <w:r>
              <w:rPr>
                <w:rFonts w:eastAsia="SimSun"/>
              </w:rPr>
              <w:lastRenderedPageBreak/>
              <w:t>priority will still working when UE moving to Area2.</w:t>
            </w:r>
          </w:p>
        </w:tc>
      </w:tr>
      <w:tr w:rsidR="00B67FB5" w14:paraId="4174A170" w14:textId="77777777">
        <w:tc>
          <w:tcPr>
            <w:tcW w:w="1580" w:type="dxa"/>
            <w:shd w:val="clear" w:color="auto" w:fill="auto"/>
          </w:tcPr>
          <w:p w14:paraId="528060D5" w14:textId="77777777" w:rsidR="00B67FB5" w:rsidRDefault="00962621">
            <w:pPr>
              <w:rPr>
                <w:rFonts w:eastAsia="SimSun"/>
              </w:rPr>
            </w:pPr>
            <w:bookmarkStart w:id="45" w:name="_Hlk52177573"/>
            <w:r>
              <w:rPr>
                <w:rFonts w:eastAsia="SimSun" w:hint="eastAsia"/>
              </w:rPr>
              <w:lastRenderedPageBreak/>
              <w:t>CATT</w:t>
            </w:r>
            <w:bookmarkEnd w:id="45"/>
          </w:p>
        </w:tc>
        <w:tc>
          <w:tcPr>
            <w:tcW w:w="1465" w:type="dxa"/>
          </w:tcPr>
          <w:p w14:paraId="220FA3A6" w14:textId="77777777" w:rsidR="00B67FB5" w:rsidRDefault="00962621">
            <w:pPr>
              <w:rPr>
                <w:rFonts w:eastAsia="SimSun"/>
              </w:rPr>
            </w:pPr>
            <w:r>
              <w:rPr>
                <w:rFonts w:eastAsia="SimSun" w:hint="eastAsia"/>
              </w:rPr>
              <w:t>All</w:t>
            </w:r>
          </w:p>
        </w:tc>
        <w:tc>
          <w:tcPr>
            <w:tcW w:w="6583" w:type="dxa"/>
            <w:shd w:val="clear" w:color="auto" w:fill="auto"/>
          </w:tcPr>
          <w:p w14:paraId="4D05C9BB" w14:textId="77777777" w:rsidR="00B67FB5" w:rsidRDefault="00962621">
            <w:pPr>
              <w:rPr>
                <w:rFonts w:eastAsia="SimSun"/>
              </w:rPr>
            </w:pPr>
            <w:r>
              <w:rPr>
                <w:rFonts w:eastAsia="SimSun" w:hint="eastAsia"/>
              </w:rPr>
              <w:t xml:space="preserve">For issue3, we agree with CMCC that the requirement is </w:t>
            </w:r>
            <w:r>
              <w:rPr>
                <w:rFonts w:eastAsia="SimSun"/>
              </w:rPr>
              <w:t>reasonable</w:t>
            </w:r>
            <w:r>
              <w:rPr>
                <w:rFonts w:eastAsia="SimSun" w:hint="eastAsia"/>
              </w:rPr>
              <w:t xml:space="preserve"> and valid, but the current dedicated priority can</w:t>
            </w:r>
            <w:r>
              <w:rPr>
                <w:rFonts w:eastAsia="SimSun"/>
              </w:rPr>
              <w:t>’</w:t>
            </w:r>
            <w:r>
              <w:rPr>
                <w:rFonts w:eastAsia="SimSun" w:hint="eastAsia"/>
              </w:rPr>
              <w:t>t cover this new requirement.</w:t>
            </w:r>
          </w:p>
          <w:p w14:paraId="7218EE23" w14:textId="77777777" w:rsidR="00B67FB5" w:rsidRDefault="00962621">
            <w:pPr>
              <w:rPr>
                <w:rFonts w:eastAsia="SimSun"/>
              </w:rPr>
            </w:pPr>
            <w:r>
              <w:rPr>
                <w:rFonts w:eastAsia="SimSun" w:hint="eastAsia"/>
              </w:rPr>
              <w:t>For issue4, in last RAN2 meeting, we agree that connected mode issues should have second priority, so we agree to study issue4, but with low priority.</w:t>
            </w:r>
          </w:p>
        </w:tc>
      </w:tr>
      <w:tr w:rsidR="00B67FB5" w14:paraId="683823E4" w14:textId="77777777">
        <w:tc>
          <w:tcPr>
            <w:tcW w:w="1580" w:type="dxa"/>
            <w:shd w:val="clear" w:color="auto" w:fill="auto"/>
          </w:tcPr>
          <w:p w14:paraId="32620EBE" w14:textId="77777777" w:rsidR="00B67FB5" w:rsidRDefault="00962621">
            <w:pPr>
              <w:rPr>
                <w:rFonts w:eastAsia="SimSun"/>
              </w:rPr>
            </w:pPr>
            <w:bookmarkStart w:id="46" w:name="_Hlk52177579"/>
            <w:r>
              <w:rPr>
                <w:rFonts w:eastAsia="SimSun" w:hint="eastAsia"/>
              </w:rPr>
              <w:t>H</w:t>
            </w:r>
            <w:r>
              <w:rPr>
                <w:rFonts w:eastAsia="SimSun"/>
              </w:rPr>
              <w:t>uawei</w:t>
            </w:r>
            <w:bookmarkEnd w:id="46"/>
            <w:r>
              <w:rPr>
                <w:rFonts w:eastAsia="SimSun"/>
              </w:rPr>
              <w:t xml:space="preserve">, </w:t>
            </w:r>
            <w:proofErr w:type="spellStart"/>
            <w:r>
              <w:rPr>
                <w:rFonts w:eastAsia="SimSun"/>
              </w:rPr>
              <w:t>HiSilicon</w:t>
            </w:r>
            <w:proofErr w:type="spellEnd"/>
          </w:p>
        </w:tc>
        <w:tc>
          <w:tcPr>
            <w:tcW w:w="1465" w:type="dxa"/>
          </w:tcPr>
          <w:p w14:paraId="76DC6CAE" w14:textId="77777777" w:rsidR="00B67FB5" w:rsidRDefault="00962621">
            <w:pPr>
              <w:rPr>
                <w:rFonts w:eastAsia="SimSun"/>
              </w:rPr>
            </w:pPr>
            <w:r>
              <w:rPr>
                <w:rFonts w:eastAsia="SimSun" w:hint="eastAsia"/>
              </w:rPr>
              <w:t>A</w:t>
            </w:r>
            <w:r>
              <w:rPr>
                <w:rFonts w:eastAsia="SimSun"/>
              </w:rPr>
              <w:t>ll</w:t>
            </w:r>
          </w:p>
        </w:tc>
        <w:tc>
          <w:tcPr>
            <w:tcW w:w="6583" w:type="dxa"/>
            <w:shd w:val="clear" w:color="auto" w:fill="auto"/>
          </w:tcPr>
          <w:p w14:paraId="0142515E" w14:textId="77777777" w:rsidR="00B67FB5" w:rsidRDefault="00B67FB5">
            <w:pPr>
              <w:rPr>
                <w:rFonts w:eastAsia="SimSun"/>
              </w:rPr>
            </w:pPr>
          </w:p>
        </w:tc>
      </w:tr>
      <w:tr w:rsidR="00B67FB5" w14:paraId="27029F8B" w14:textId="77777777">
        <w:tc>
          <w:tcPr>
            <w:tcW w:w="1580" w:type="dxa"/>
            <w:shd w:val="clear" w:color="auto" w:fill="auto"/>
          </w:tcPr>
          <w:p w14:paraId="4CC5CA21" w14:textId="77777777" w:rsidR="00B67FB5" w:rsidRDefault="00962621">
            <w:pPr>
              <w:rPr>
                <w:rFonts w:eastAsia="SimSun"/>
              </w:rPr>
            </w:pPr>
            <w:bookmarkStart w:id="47" w:name="_Hlk52177583"/>
            <w:r>
              <w:rPr>
                <w:rFonts w:eastAsia="SimSun"/>
              </w:rPr>
              <w:t xml:space="preserve">Vodafone </w:t>
            </w:r>
            <w:bookmarkEnd w:id="47"/>
          </w:p>
        </w:tc>
        <w:tc>
          <w:tcPr>
            <w:tcW w:w="1465" w:type="dxa"/>
          </w:tcPr>
          <w:p w14:paraId="5AE8334C" w14:textId="77777777" w:rsidR="00B67FB5" w:rsidRDefault="00962621">
            <w:pPr>
              <w:rPr>
                <w:rFonts w:eastAsia="SimSun"/>
              </w:rPr>
            </w:pPr>
            <w:r>
              <w:rPr>
                <w:rFonts w:eastAsia="SimSun"/>
              </w:rPr>
              <w:t xml:space="preserve">All </w:t>
            </w:r>
          </w:p>
        </w:tc>
        <w:tc>
          <w:tcPr>
            <w:tcW w:w="6583" w:type="dxa"/>
            <w:shd w:val="clear" w:color="auto" w:fill="auto"/>
          </w:tcPr>
          <w:p w14:paraId="1904C640" w14:textId="77777777" w:rsidR="00B67FB5" w:rsidRDefault="00962621">
            <w:pPr>
              <w:rPr>
                <w:rFonts w:eastAsia="SimSun"/>
              </w:rPr>
            </w:pPr>
            <w:r>
              <w:rPr>
                <w:rFonts w:eastAsia="SimSun"/>
              </w:rPr>
              <w:t xml:space="preserve">Issue 1 – Slice availability and slice performance (Throughput latency QoS </w:t>
            </w:r>
            <w:proofErr w:type="spellStart"/>
            <w:r>
              <w:rPr>
                <w:rFonts w:eastAsia="SimSun"/>
              </w:rPr>
              <w:t>etc</w:t>
            </w:r>
            <w:proofErr w:type="spellEnd"/>
            <w:r>
              <w:rPr>
                <w:rFonts w:eastAsia="SimSun"/>
              </w:rPr>
              <w:t xml:space="preserve">) is a fundamental issue and both Network and the UE need to be aware of each other’s’ performances/characteristics. </w:t>
            </w:r>
          </w:p>
          <w:p w14:paraId="67363E58" w14:textId="77777777" w:rsidR="00B67FB5" w:rsidRDefault="00962621">
            <w:pPr>
              <w:rPr>
                <w:rFonts w:eastAsia="SimSun"/>
              </w:rPr>
            </w:pPr>
            <w:r>
              <w:rPr>
                <w:rFonts w:eastAsia="SimSun"/>
              </w:rPr>
              <w:t xml:space="preserve">there would be other issue and scenarios that would be identified as we proceed with Rel17 work. </w:t>
            </w:r>
          </w:p>
        </w:tc>
      </w:tr>
      <w:tr w:rsidR="00B67FB5" w14:paraId="0DEBFDFF" w14:textId="77777777">
        <w:tc>
          <w:tcPr>
            <w:tcW w:w="1580" w:type="dxa"/>
            <w:shd w:val="clear" w:color="auto" w:fill="auto"/>
          </w:tcPr>
          <w:p w14:paraId="2AAF6EB7" w14:textId="77777777" w:rsidR="00B67FB5" w:rsidRDefault="00962621">
            <w:pPr>
              <w:rPr>
                <w:rFonts w:eastAsia="SimSun"/>
              </w:rPr>
            </w:pPr>
            <w:r>
              <w:rPr>
                <w:rFonts w:eastAsia="SimSun" w:hint="eastAsia"/>
              </w:rPr>
              <w:t xml:space="preserve">Xiaomi </w:t>
            </w:r>
          </w:p>
        </w:tc>
        <w:tc>
          <w:tcPr>
            <w:tcW w:w="1465" w:type="dxa"/>
          </w:tcPr>
          <w:p w14:paraId="27372671" w14:textId="77777777" w:rsidR="00B67FB5" w:rsidRDefault="00962621">
            <w:pPr>
              <w:rPr>
                <w:rFonts w:eastAsia="SimSun"/>
              </w:rPr>
            </w:pPr>
            <w:r>
              <w:rPr>
                <w:rFonts w:eastAsia="SimSun" w:hint="eastAsia"/>
              </w:rPr>
              <w:t>FFS</w:t>
            </w:r>
          </w:p>
        </w:tc>
        <w:tc>
          <w:tcPr>
            <w:tcW w:w="6583" w:type="dxa"/>
            <w:shd w:val="clear" w:color="auto" w:fill="auto"/>
          </w:tcPr>
          <w:p w14:paraId="09CA8D3A" w14:textId="77777777" w:rsidR="00B67FB5" w:rsidRDefault="00962621">
            <w:pPr>
              <w:rPr>
                <w:rFonts w:eastAsia="SimSun"/>
              </w:rPr>
            </w:pPr>
            <w:r>
              <w:rPr>
                <w:rFonts w:eastAsia="SimSun"/>
              </w:rPr>
              <w:t>If we follow</w:t>
            </w:r>
            <w:r>
              <w:rPr>
                <w:rFonts w:eastAsia="SimSun" w:hint="eastAsia"/>
              </w:rPr>
              <w:t xml:space="preserve"> SA2</w:t>
            </w:r>
            <w:r>
              <w:rPr>
                <w:rFonts w:eastAsia="SimSun"/>
              </w:rPr>
              <w:t>’</w:t>
            </w:r>
            <w:r>
              <w:rPr>
                <w:rFonts w:eastAsia="SimSun" w:hint="eastAsia"/>
              </w:rPr>
              <w:t xml:space="preserve"> assumption that slice </w:t>
            </w:r>
            <w:proofErr w:type="gramStart"/>
            <w:r>
              <w:rPr>
                <w:rFonts w:eastAsia="SimSun" w:hint="eastAsia"/>
              </w:rPr>
              <w:t>are</w:t>
            </w:r>
            <w:proofErr w:type="gramEnd"/>
            <w:r>
              <w:rPr>
                <w:rFonts w:eastAsia="SimSun" w:hint="eastAsia"/>
              </w:rPr>
              <w:t xml:space="preserve"> support on any cell/frequency in a RA, we think the legacy mechanism can work</w:t>
            </w:r>
            <w:r>
              <w:rPr>
                <w:rFonts w:eastAsia="SimSun"/>
              </w:rPr>
              <w:t>, and there is no issue 1/2/3/4</w:t>
            </w:r>
            <w:r>
              <w:rPr>
                <w:rFonts w:eastAsia="SimSun" w:hint="eastAsia"/>
              </w:rPr>
              <w:t>.</w:t>
            </w:r>
          </w:p>
          <w:p w14:paraId="3A98AB2F" w14:textId="77777777" w:rsidR="00B67FB5" w:rsidRDefault="00962621">
            <w:pPr>
              <w:rPr>
                <w:rFonts w:eastAsia="SimSun"/>
              </w:rPr>
            </w:pPr>
            <w:r>
              <w:rPr>
                <w:rFonts w:eastAsia="SimSun"/>
              </w:rPr>
              <w:t xml:space="preserve">If we do not follow SA2’s assumption, we agree with issue </w:t>
            </w:r>
            <w:r>
              <w:rPr>
                <w:rFonts w:eastAsia="SimSun" w:hint="eastAsia"/>
              </w:rPr>
              <w:t>1</w:t>
            </w:r>
            <w:r>
              <w:rPr>
                <w:rFonts w:eastAsia="SimSun"/>
              </w:rPr>
              <w:t>/3</w:t>
            </w:r>
            <w:r>
              <w:rPr>
                <w:rFonts w:eastAsia="SimSun" w:hint="eastAsia"/>
              </w:rPr>
              <w:t>.</w:t>
            </w:r>
            <w:r>
              <w:rPr>
                <w:rFonts w:eastAsia="SimSun"/>
              </w:rPr>
              <w:t xml:space="preserve"> For issue 2, we don’t see it as an issue, there is no need to optimize this. For issue </w:t>
            </w:r>
            <w:proofErr w:type="gramStart"/>
            <w:r>
              <w:rPr>
                <w:rFonts w:eastAsia="SimSun"/>
              </w:rPr>
              <w:t>4,  performing</w:t>
            </w:r>
            <w:proofErr w:type="gramEnd"/>
            <w:r>
              <w:rPr>
                <w:rFonts w:eastAsia="SimSun"/>
              </w:rPr>
              <w:t xml:space="preserve"> cell reselection before cell access procedure will introduce too much delay, especially considering that UE may need to perform cell measurement before cell reselection. </w:t>
            </w:r>
          </w:p>
        </w:tc>
      </w:tr>
      <w:tr w:rsidR="00B67FB5" w14:paraId="4F3BA6E6" w14:textId="77777777">
        <w:tc>
          <w:tcPr>
            <w:tcW w:w="1580" w:type="dxa"/>
            <w:shd w:val="clear" w:color="auto" w:fill="auto"/>
          </w:tcPr>
          <w:p w14:paraId="317BE3E6" w14:textId="77777777" w:rsidR="00B67FB5" w:rsidRDefault="00962621">
            <w:pPr>
              <w:rPr>
                <w:rFonts w:eastAsia="SimSun"/>
              </w:rPr>
            </w:pPr>
            <w:bookmarkStart w:id="48" w:name="_Hlk52177608"/>
            <w:r>
              <w:rPr>
                <w:rFonts w:eastAsia="SimSun"/>
              </w:rPr>
              <w:t>Ericsson</w:t>
            </w:r>
            <w:bookmarkEnd w:id="48"/>
          </w:p>
        </w:tc>
        <w:tc>
          <w:tcPr>
            <w:tcW w:w="1465" w:type="dxa"/>
          </w:tcPr>
          <w:p w14:paraId="78E2B43C" w14:textId="77777777" w:rsidR="00B67FB5" w:rsidRDefault="00962621">
            <w:pPr>
              <w:rPr>
                <w:rFonts w:eastAsia="SimSun"/>
              </w:rPr>
            </w:pPr>
            <w:r>
              <w:rPr>
                <w:rFonts w:eastAsia="SimSun"/>
              </w:rPr>
              <w:t>All</w:t>
            </w:r>
          </w:p>
        </w:tc>
        <w:tc>
          <w:tcPr>
            <w:tcW w:w="6583" w:type="dxa"/>
            <w:shd w:val="clear" w:color="auto" w:fill="auto"/>
          </w:tcPr>
          <w:p w14:paraId="2C295F27" w14:textId="77777777" w:rsidR="00B67FB5" w:rsidRDefault="00962621">
            <w:pPr>
              <w:rPr>
                <w:rFonts w:eastAsia="SimSun"/>
              </w:rPr>
            </w:pPr>
            <w:r>
              <w:rPr>
                <w:rFonts w:eastAsia="SimSun"/>
              </w:rPr>
              <w:t xml:space="preserve">We are fine to address/discuss all 4 issues. </w:t>
            </w:r>
          </w:p>
          <w:p w14:paraId="4A3430A9" w14:textId="77777777" w:rsidR="00B67FB5" w:rsidRDefault="00962621">
            <w:pPr>
              <w:rPr>
                <w:rFonts w:eastAsia="SimSun"/>
              </w:rPr>
            </w:pPr>
            <w:r>
              <w:rPr>
                <w:rFonts w:eastAsia="SimSun"/>
              </w:rPr>
              <w:t>Comment on Issue 1: We assume this issue is supposed to cover the scenario UE is camped on a cell, and wants to access a slice not supported by the camped cell (e.g. UE is in Area 1, camped on Cell 1/F2 and wants to get access to Slice 2 on Cell 2/F1).</w:t>
            </w:r>
          </w:p>
        </w:tc>
      </w:tr>
      <w:tr w:rsidR="00B67FB5" w14:paraId="08CF5749" w14:textId="77777777">
        <w:tc>
          <w:tcPr>
            <w:tcW w:w="1580" w:type="dxa"/>
            <w:shd w:val="clear" w:color="auto" w:fill="auto"/>
          </w:tcPr>
          <w:p w14:paraId="3E7EA7C9" w14:textId="77777777" w:rsidR="00B67FB5" w:rsidRDefault="00962621">
            <w:pPr>
              <w:rPr>
                <w:rFonts w:eastAsia="SimSun"/>
              </w:rPr>
            </w:pPr>
            <w:bookmarkStart w:id="49" w:name="_Hlk52177614"/>
            <w:r>
              <w:rPr>
                <w:rFonts w:eastAsia="SimSun" w:hint="eastAsia"/>
              </w:rPr>
              <w:t>O</w:t>
            </w:r>
            <w:r>
              <w:rPr>
                <w:rFonts w:eastAsia="SimSun"/>
              </w:rPr>
              <w:t>PPO</w:t>
            </w:r>
            <w:bookmarkEnd w:id="49"/>
          </w:p>
        </w:tc>
        <w:tc>
          <w:tcPr>
            <w:tcW w:w="1465" w:type="dxa"/>
          </w:tcPr>
          <w:p w14:paraId="1BF7A8E2" w14:textId="77777777" w:rsidR="00B67FB5" w:rsidRDefault="00962621">
            <w:pPr>
              <w:rPr>
                <w:rFonts w:eastAsia="SimSun"/>
              </w:rPr>
            </w:pPr>
            <w:r>
              <w:rPr>
                <w:rFonts w:eastAsia="SimSun" w:hint="eastAsia"/>
              </w:rPr>
              <w:t>A</w:t>
            </w:r>
            <w:r>
              <w:rPr>
                <w:rFonts w:eastAsia="SimSun"/>
              </w:rPr>
              <w:t>ll</w:t>
            </w:r>
          </w:p>
        </w:tc>
        <w:tc>
          <w:tcPr>
            <w:tcW w:w="6583" w:type="dxa"/>
            <w:shd w:val="clear" w:color="auto" w:fill="auto"/>
          </w:tcPr>
          <w:p w14:paraId="071697EF" w14:textId="77777777" w:rsidR="00B67FB5" w:rsidRDefault="00B67FB5">
            <w:pPr>
              <w:rPr>
                <w:rFonts w:eastAsia="SimSun"/>
              </w:rPr>
            </w:pPr>
          </w:p>
        </w:tc>
      </w:tr>
      <w:tr w:rsidR="00B67FB5" w14:paraId="2D4E7AF4" w14:textId="77777777">
        <w:tc>
          <w:tcPr>
            <w:tcW w:w="1580" w:type="dxa"/>
            <w:shd w:val="clear" w:color="auto" w:fill="auto"/>
          </w:tcPr>
          <w:p w14:paraId="15544C7C" w14:textId="77777777" w:rsidR="00B67FB5" w:rsidRDefault="00962621">
            <w:pPr>
              <w:rPr>
                <w:rFonts w:eastAsia="SimSun"/>
              </w:rPr>
            </w:pPr>
            <w:bookmarkStart w:id="50" w:name="_Hlk52177620"/>
            <w:r>
              <w:rPr>
                <w:rFonts w:eastAsia="SimSun"/>
              </w:rPr>
              <w:t>Nokia</w:t>
            </w:r>
            <w:bookmarkEnd w:id="50"/>
          </w:p>
        </w:tc>
        <w:tc>
          <w:tcPr>
            <w:tcW w:w="1465" w:type="dxa"/>
          </w:tcPr>
          <w:p w14:paraId="5E06F707" w14:textId="77777777" w:rsidR="00B67FB5" w:rsidRDefault="00962621">
            <w:pPr>
              <w:rPr>
                <w:rFonts w:eastAsia="SimSun"/>
              </w:rPr>
            </w:pPr>
            <w:proofErr w:type="gramStart"/>
            <w:r>
              <w:rPr>
                <w:rFonts w:eastAsia="SimSun"/>
              </w:rPr>
              <w:t>YES</w:t>
            </w:r>
            <w:proofErr w:type="gramEnd"/>
            <w:r>
              <w:rPr>
                <w:rFonts w:eastAsia="SimSun"/>
              </w:rPr>
              <w:t xml:space="preserve"> for ALL, but</w:t>
            </w:r>
          </w:p>
          <w:p w14:paraId="4C3FBA68" w14:textId="77777777" w:rsidR="00B67FB5" w:rsidRDefault="00962621">
            <w:pPr>
              <w:rPr>
                <w:rFonts w:eastAsia="SimSun"/>
              </w:rPr>
            </w:pPr>
            <w:r>
              <w:rPr>
                <w:rFonts w:eastAsia="SimSun"/>
              </w:rPr>
              <w:t>comments for issue 4</w:t>
            </w:r>
          </w:p>
        </w:tc>
        <w:tc>
          <w:tcPr>
            <w:tcW w:w="6583" w:type="dxa"/>
            <w:shd w:val="clear" w:color="auto" w:fill="auto"/>
          </w:tcPr>
          <w:p w14:paraId="43DF1314" w14:textId="77777777" w:rsidR="00B67FB5" w:rsidRDefault="00962621">
            <w:pPr>
              <w:rPr>
                <w:rFonts w:eastAsia="SimSun"/>
              </w:rPr>
            </w:pPr>
            <w:r>
              <w:rPr>
                <w:rFonts w:eastAsia="SimSun"/>
              </w:rPr>
              <w:t>Issue 1: This is the main issue to be solved in RAN2</w:t>
            </w:r>
          </w:p>
          <w:p w14:paraId="5FEBC44D" w14:textId="77777777" w:rsidR="00B67FB5" w:rsidRDefault="00962621">
            <w:pPr>
              <w:rPr>
                <w:rFonts w:eastAsia="SimSun"/>
              </w:rPr>
            </w:pPr>
            <w:r>
              <w:rPr>
                <w:rFonts w:eastAsia="SimSun"/>
              </w:rPr>
              <w:t xml:space="preserve">Issue 2 and 3: These are problems of the solution using dedicated signaling for issue 1. RAN2 should discuss whether they can be solved. </w:t>
            </w:r>
          </w:p>
          <w:p w14:paraId="72D6963C" w14:textId="77777777" w:rsidR="00B67FB5" w:rsidRDefault="00962621">
            <w:pPr>
              <w:rPr>
                <w:rFonts w:eastAsia="SimSun"/>
              </w:rPr>
            </w:pPr>
            <w:r>
              <w:rPr>
                <w:rFonts w:eastAsia="SimSun"/>
              </w:rPr>
              <w:t>Issue 4: RAN2 may have solution(s) for the case when the UE is in IDLE/INACTIVE. The case when the UE is in CONNECTED mode is not fully in the scope of RAN2</w:t>
            </w:r>
          </w:p>
        </w:tc>
      </w:tr>
      <w:tr w:rsidR="00B67FB5" w14:paraId="57CC13BC" w14:textId="77777777">
        <w:tc>
          <w:tcPr>
            <w:tcW w:w="1580" w:type="dxa"/>
            <w:shd w:val="clear" w:color="auto" w:fill="auto"/>
          </w:tcPr>
          <w:p w14:paraId="36CF9F8F" w14:textId="77777777" w:rsidR="00B67FB5" w:rsidRDefault="00962621">
            <w:pPr>
              <w:rPr>
                <w:rFonts w:eastAsia="SimSun"/>
              </w:rPr>
            </w:pPr>
            <w:bookmarkStart w:id="51" w:name="_Hlk52177664"/>
            <w:r>
              <w:rPr>
                <w:rFonts w:eastAsia="SimSun"/>
              </w:rPr>
              <w:t>Google</w:t>
            </w:r>
            <w:bookmarkEnd w:id="51"/>
          </w:p>
        </w:tc>
        <w:tc>
          <w:tcPr>
            <w:tcW w:w="1465" w:type="dxa"/>
          </w:tcPr>
          <w:p w14:paraId="5628FE46" w14:textId="77777777" w:rsidR="00B67FB5" w:rsidRDefault="00962621">
            <w:pPr>
              <w:rPr>
                <w:rFonts w:eastAsia="SimSun"/>
              </w:rPr>
            </w:pPr>
            <w:r>
              <w:rPr>
                <w:rFonts w:eastAsia="SimSun"/>
              </w:rPr>
              <w:t>All</w:t>
            </w:r>
          </w:p>
        </w:tc>
        <w:tc>
          <w:tcPr>
            <w:tcW w:w="6583" w:type="dxa"/>
            <w:shd w:val="clear" w:color="auto" w:fill="auto"/>
          </w:tcPr>
          <w:p w14:paraId="7DAFAEA6" w14:textId="77777777" w:rsidR="00B67FB5" w:rsidRDefault="00962621">
            <w:pPr>
              <w:rPr>
                <w:rFonts w:eastAsia="SimSun"/>
              </w:rPr>
            </w:pPr>
            <w:r>
              <w:rPr>
                <w:rFonts w:eastAsia="SimSun"/>
              </w:rPr>
              <w:t>We agree with CATT that issue 4 is of lower priority.</w:t>
            </w:r>
          </w:p>
        </w:tc>
      </w:tr>
      <w:tr w:rsidR="00B67FB5" w14:paraId="537DA318" w14:textId="77777777">
        <w:tc>
          <w:tcPr>
            <w:tcW w:w="1580" w:type="dxa"/>
            <w:shd w:val="clear" w:color="auto" w:fill="auto"/>
          </w:tcPr>
          <w:p w14:paraId="4B1DEFD5" w14:textId="77777777" w:rsidR="00B67FB5" w:rsidRDefault="00962621">
            <w:pPr>
              <w:rPr>
                <w:rFonts w:eastAsia="SimSun"/>
              </w:rPr>
            </w:pPr>
            <w:bookmarkStart w:id="52" w:name="_Hlk52177679"/>
            <w:r>
              <w:rPr>
                <w:rFonts w:eastAsia="SimSun"/>
              </w:rPr>
              <w:t>Intel</w:t>
            </w:r>
            <w:bookmarkEnd w:id="52"/>
          </w:p>
        </w:tc>
        <w:tc>
          <w:tcPr>
            <w:tcW w:w="1465" w:type="dxa"/>
          </w:tcPr>
          <w:p w14:paraId="5686A4BB" w14:textId="77777777" w:rsidR="00B67FB5" w:rsidRDefault="00962621">
            <w:pPr>
              <w:rPr>
                <w:rFonts w:eastAsia="SimSun"/>
              </w:rPr>
            </w:pPr>
            <w:r>
              <w:rPr>
                <w:rFonts w:eastAsia="SimSun"/>
              </w:rPr>
              <w:t>All including issue 5</w:t>
            </w:r>
          </w:p>
        </w:tc>
        <w:tc>
          <w:tcPr>
            <w:tcW w:w="6583" w:type="dxa"/>
            <w:shd w:val="clear" w:color="auto" w:fill="auto"/>
          </w:tcPr>
          <w:p w14:paraId="066A786C" w14:textId="77777777" w:rsidR="00B67FB5" w:rsidRDefault="00962621">
            <w:pPr>
              <w:rPr>
                <w:rFonts w:eastAsia="SimSun"/>
              </w:rPr>
            </w:pPr>
            <w:r>
              <w:rPr>
                <w:rFonts w:eastAsia="SimSun"/>
              </w:rPr>
              <w:t>We think another issue based on the scenario(s) identified is that If the intended slice is no longer available (e.g. UE moves from Area 1 to 2), and the slice 2 is ongoing (PDU session is still active).  Does the allowed NSSAI need to be updated and this may also affect the data handling at the UE as explained in our response to Q3 (e.g. will the UE buffer the data, will the PDU session for the slice no longer available be released)? If the PDU session is released and available slices updated while in Area 2, how are the allowed NSSAI updated and PDU session re-established when the UE moves back to Area 1?  If the PDU session is not released, what does the UE do when it has data for the intended slice – discard data at AS level?</w:t>
            </w:r>
          </w:p>
          <w:p w14:paraId="3D9A7C95" w14:textId="77777777" w:rsidR="00B67FB5" w:rsidRDefault="00962621">
            <w:pPr>
              <w:rPr>
                <w:rFonts w:eastAsia="SimSun"/>
              </w:rPr>
            </w:pPr>
            <w:r>
              <w:rPr>
                <w:rFonts w:eastAsia="SimSun"/>
              </w:rPr>
              <w:t>We have listed this as Issue 5.</w:t>
            </w:r>
          </w:p>
          <w:p w14:paraId="6AAA468E" w14:textId="77777777" w:rsidR="00B67FB5" w:rsidRDefault="00B67FB5">
            <w:pPr>
              <w:rPr>
                <w:rFonts w:eastAsia="SimSun"/>
              </w:rPr>
            </w:pPr>
          </w:p>
          <w:p w14:paraId="21619B0B" w14:textId="77777777" w:rsidR="00B67FB5" w:rsidRDefault="00962621">
            <w:pPr>
              <w:rPr>
                <w:rFonts w:eastAsia="SimSun"/>
              </w:rPr>
            </w:pPr>
            <w:r>
              <w:rPr>
                <w:rFonts w:eastAsia="SimSun"/>
              </w:rPr>
              <w:t>As on the issues identified by the rapporteur:</w:t>
            </w:r>
          </w:p>
          <w:p w14:paraId="3885A63A" w14:textId="77777777" w:rsidR="00B67FB5" w:rsidRDefault="00962621">
            <w:pPr>
              <w:rPr>
                <w:rFonts w:eastAsia="SimSun"/>
              </w:rPr>
            </w:pPr>
            <w:r>
              <w:rPr>
                <w:rFonts w:eastAsia="SimSun"/>
              </w:rPr>
              <w:lastRenderedPageBreak/>
              <w:t xml:space="preserve">For </w:t>
            </w:r>
            <w:r>
              <w:rPr>
                <w:rFonts w:eastAsia="SimSun"/>
                <w:b/>
                <w:bCs/>
              </w:rPr>
              <w:t>Issue 1,</w:t>
            </w:r>
            <w:r>
              <w:rPr>
                <w:rFonts w:eastAsia="SimSun"/>
              </w:rPr>
              <w:t xml:space="preserve"> While the UE may not be aware of the slices supported on different frequencies in some transient cases, whether it is an issue depends on the overall system perspective.  For example, in the example scenario in Section 2.1, if the UE is entering area 1 from area 2, UE may not be immediately aware of the slice availability in another frequency.   As soon as it makes a connection in area 1, it will be provided with the appropriate dedicated priority and the UE will then be aware.  Also, further discussion may be needed on whether the UE will have an intended slice if the PDU session is released while the UE is outside the coverage area of the slice.</w:t>
            </w:r>
          </w:p>
          <w:p w14:paraId="7A46BF81" w14:textId="77777777" w:rsidR="00B67FB5" w:rsidRDefault="00962621">
            <w:pPr>
              <w:rPr>
                <w:rFonts w:eastAsia="SimSun"/>
              </w:rPr>
            </w:pPr>
            <w:r>
              <w:rPr>
                <w:rFonts w:eastAsia="SimSun"/>
              </w:rPr>
              <w:t xml:space="preserve">We think the clean way to address the example scenario in Section 2.1 is to use different registration areas for area 1 and 2.  This will update the allowed NSSAI, PDU sessions and dedicated priorities when the UE moves between the two areas.  </w:t>
            </w:r>
          </w:p>
          <w:p w14:paraId="072DC029" w14:textId="77777777" w:rsidR="00B67FB5" w:rsidRDefault="00962621">
            <w:r>
              <w:rPr>
                <w:rFonts w:eastAsia="SimSun"/>
              </w:rPr>
              <w:t xml:space="preserve">For </w:t>
            </w:r>
            <w:r>
              <w:rPr>
                <w:rFonts w:eastAsia="SimSun"/>
                <w:b/>
                <w:bCs/>
              </w:rPr>
              <w:t>Issue 2:</w:t>
            </w:r>
            <w:r>
              <w:rPr>
                <w:rFonts w:eastAsia="SimSun"/>
              </w:rPr>
              <w:t xml:space="preserve"> This issue is not specific to Slicing.  For the validity of the dedicated priorities, if it is seen as an issue, RAN2 can include longer time as well as introducing ‘infinity’ for T320.  Similar </w:t>
            </w:r>
            <w:proofErr w:type="spellStart"/>
            <w:r>
              <w:rPr>
                <w:rFonts w:eastAsia="SimSun"/>
              </w:rPr>
              <w:t>signalling</w:t>
            </w:r>
            <w:proofErr w:type="spellEnd"/>
            <w:r>
              <w:rPr>
                <w:rFonts w:eastAsia="SimSun"/>
              </w:rPr>
              <w:t xml:space="preserve"> reduction could be considered also regarding release of dedicated priority configuration at </w:t>
            </w:r>
            <w:r>
              <w:t>each connection establishment.  If it is considered an issue, it is not limited to slicing and we should discuss separately how big an issue it is, and whether a solution is needed.</w:t>
            </w:r>
          </w:p>
          <w:p w14:paraId="0131A7F6" w14:textId="77777777" w:rsidR="00B67FB5" w:rsidRDefault="00962621">
            <w:r>
              <w:t xml:space="preserve">For </w:t>
            </w:r>
            <w:r>
              <w:rPr>
                <w:b/>
                <w:bCs/>
              </w:rPr>
              <w:t>Issue 3</w:t>
            </w:r>
            <w:r>
              <w:t xml:space="preserve">, as mentioned in our response on Issue 1, if the PDU session for the intended slice is released while the UE is in Area 2, using different priorities in different areas on its own may not help UE access the intended slice immediately after coming back to Area 1 because the PDU session will need to be established first. </w:t>
            </w:r>
          </w:p>
          <w:p w14:paraId="69052B48" w14:textId="77777777" w:rsidR="00B67FB5" w:rsidRDefault="00962621">
            <w:pPr>
              <w:rPr>
                <w:rFonts w:eastAsia="SimSun"/>
              </w:rPr>
            </w:pPr>
            <w:r>
              <w:rPr>
                <w:rFonts w:eastAsia="SimSun"/>
              </w:rPr>
              <w:t xml:space="preserve">If different frequency priority configurations are required per </w:t>
            </w:r>
            <w:proofErr w:type="gramStart"/>
            <w:r>
              <w:rPr>
                <w:rFonts w:eastAsia="SimSun"/>
              </w:rPr>
              <w:t>area,  different</w:t>
            </w:r>
            <w:proofErr w:type="gramEnd"/>
            <w:r>
              <w:rPr>
                <w:rFonts w:eastAsia="SimSun"/>
              </w:rPr>
              <w:t xml:space="preserve"> UE registration areas can be configured to those areas so that different dedicated frequency priority configurations can be provided.  </w:t>
            </w:r>
            <w:proofErr w:type="gramStart"/>
            <w:r>
              <w:rPr>
                <w:rFonts w:eastAsia="SimSun"/>
              </w:rPr>
              <w:t>Hence</w:t>
            </w:r>
            <w:proofErr w:type="gramEnd"/>
            <w:r>
              <w:rPr>
                <w:rFonts w:eastAsia="SimSun"/>
              </w:rPr>
              <w:t xml:space="preserve"> we think that the Rel-15 dedicated priority configuration using different UE registration areas as mentioned above is a clean solution.  </w:t>
            </w:r>
          </w:p>
          <w:p w14:paraId="065A5BBA" w14:textId="77777777" w:rsidR="00B67FB5" w:rsidRDefault="00962621">
            <w:pPr>
              <w:rPr>
                <w:rFonts w:eastAsia="SimSun"/>
              </w:rPr>
            </w:pPr>
            <w:r>
              <w:t xml:space="preserve">For </w:t>
            </w:r>
            <w:r>
              <w:rPr>
                <w:b/>
                <w:bCs/>
              </w:rPr>
              <w:t>Issue 4</w:t>
            </w:r>
            <w:r>
              <w:t xml:space="preserve">, taking the example scenario in Section 2.1 as example, with appropriate dedicated frequency priority configuration, the additional </w:t>
            </w:r>
            <w:proofErr w:type="spellStart"/>
            <w:r>
              <w:t>signalling</w:t>
            </w:r>
            <w:proofErr w:type="spellEnd"/>
            <w:r>
              <w:t xml:space="preserve"> should only happen for the first access after the UE moves between the Areas and hence the additional </w:t>
            </w:r>
            <w:proofErr w:type="spellStart"/>
            <w:r>
              <w:t>signalling</w:t>
            </w:r>
            <w:proofErr w:type="spellEnd"/>
            <w:r>
              <w:t xml:space="preserve"> may not be an issue.  Further discussion is needed as mentioned above on whether there will be PDU session establishment </w:t>
            </w:r>
            <w:proofErr w:type="spellStart"/>
            <w:r>
              <w:t>signalling</w:t>
            </w:r>
            <w:proofErr w:type="spellEnd"/>
            <w:r>
              <w:t xml:space="preserve"> if UE has released the PDU session for the slice while it was in Area 2 and moves to Area 1.</w:t>
            </w:r>
          </w:p>
        </w:tc>
      </w:tr>
      <w:tr w:rsidR="00B67FB5" w14:paraId="6222FD73" w14:textId="77777777">
        <w:tc>
          <w:tcPr>
            <w:tcW w:w="1580" w:type="dxa"/>
            <w:shd w:val="clear" w:color="auto" w:fill="auto"/>
          </w:tcPr>
          <w:p w14:paraId="15E6B639" w14:textId="77777777" w:rsidR="00B67FB5" w:rsidRDefault="00962621">
            <w:pPr>
              <w:rPr>
                <w:rFonts w:eastAsia="SimSun"/>
              </w:rPr>
            </w:pPr>
            <w:bookmarkStart w:id="53" w:name="_Hlk52177726"/>
            <w:r>
              <w:rPr>
                <w:rFonts w:eastAsia="SimSun"/>
              </w:rPr>
              <w:lastRenderedPageBreak/>
              <w:t xml:space="preserve">Lenovo </w:t>
            </w:r>
            <w:bookmarkEnd w:id="53"/>
            <w:r>
              <w:rPr>
                <w:rFonts w:eastAsia="SimSun"/>
              </w:rPr>
              <w:t>/ Motorola Mobility</w:t>
            </w:r>
          </w:p>
        </w:tc>
        <w:tc>
          <w:tcPr>
            <w:tcW w:w="1465" w:type="dxa"/>
          </w:tcPr>
          <w:p w14:paraId="4EE96EC4" w14:textId="77777777" w:rsidR="00B67FB5" w:rsidRDefault="00962621">
            <w:pPr>
              <w:rPr>
                <w:rFonts w:eastAsia="SimSun"/>
              </w:rPr>
            </w:pPr>
            <w:r>
              <w:rPr>
                <w:rFonts w:eastAsia="SimSun"/>
              </w:rPr>
              <w:t>Issue 1, 2 and 4</w:t>
            </w:r>
          </w:p>
        </w:tc>
        <w:tc>
          <w:tcPr>
            <w:tcW w:w="6583" w:type="dxa"/>
            <w:shd w:val="clear" w:color="auto" w:fill="auto"/>
          </w:tcPr>
          <w:p w14:paraId="6C4B28AC" w14:textId="77777777" w:rsidR="00B67FB5" w:rsidRDefault="00962621">
            <w:pPr>
              <w:rPr>
                <w:rFonts w:eastAsia="SimSun"/>
              </w:rPr>
            </w:pPr>
            <w:r>
              <w:rPr>
                <w:rFonts w:eastAsia="SimSun"/>
              </w:rPr>
              <w:t>Issue 3 is not fully clear to us and needs further clarification. Does “different areas” refer to the same PLMN or different PLMNs (i.e. roaming scenario)? Furthermore, if it refers to the same PLMN, does it refer to different registration areas or different geographical areas within a registration area? For instance, if “different areas” refer to different registration areas, then in this case the UE would perform a NAS registration update. After successful registration update, the gNB can configure new dedicated priorities which are applicable in the new area in the RRC release message.</w:t>
            </w:r>
          </w:p>
          <w:p w14:paraId="1A6435AA" w14:textId="77777777" w:rsidR="00B67FB5" w:rsidRDefault="00962621">
            <w:pPr>
              <w:rPr>
                <w:rFonts w:eastAsia="SimSun"/>
              </w:rPr>
            </w:pPr>
            <w:r>
              <w:rPr>
                <w:rFonts w:eastAsia="SimSun" w:hint="eastAsia"/>
              </w:rPr>
              <w:t>[</w:t>
            </w:r>
            <w:r>
              <w:rPr>
                <w:rFonts w:eastAsia="SimSun"/>
              </w:rPr>
              <w:t xml:space="preserve">CMCC comments:] Issue 3 was proposed by us. May I further clarify that, different areas refer to the cell 2 and cell 4 in the figure 5.1.1-1. Cell 2 &amp; 4 can be configured with the same PLMN and within the same </w:t>
            </w:r>
            <w:r>
              <w:rPr>
                <w:rFonts w:eastAsia="SimSun"/>
              </w:rPr>
              <w:lastRenderedPageBreak/>
              <w:t xml:space="preserve">TA. </w:t>
            </w:r>
            <w:proofErr w:type="gramStart"/>
            <w:r>
              <w:rPr>
                <w:rFonts w:eastAsia="SimSun"/>
              </w:rPr>
              <w:t>So</w:t>
            </w:r>
            <w:proofErr w:type="gramEnd"/>
            <w:r>
              <w:rPr>
                <w:rFonts w:eastAsia="SimSun"/>
              </w:rPr>
              <w:t xml:space="preserve"> there is no TAU or RAU when UE is moving from cell 2 to cell 4. But within the same TA, as we explained in our above comments, there is the case that UE needs different frequency priority in cell 2 &amp; 4.</w:t>
            </w:r>
          </w:p>
          <w:p w14:paraId="116B72E2" w14:textId="77777777" w:rsidR="00B67FB5" w:rsidRDefault="00962621">
            <w:pPr>
              <w:jc w:val="center"/>
              <w:rPr>
                <w:rFonts w:eastAsia="SimSun"/>
              </w:rPr>
            </w:pPr>
            <w:r>
              <w:rPr>
                <w:rFonts w:eastAsia="DengXian"/>
                <w:noProof/>
              </w:rPr>
              <w:drawing>
                <wp:inline distT="0" distB="0" distL="0" distR="0" wp14:anchorId="339A0149" wp14:editId="36302CE7">
                  <wp:extent cx="1716405" cy="701040"/>
                  <wp:effectExtent l="0" t="0" r="0" b="3810"/>
                  <wp:docPr id="8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3"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725300" cy="704939"/>
                          </a:xfrm>
                          <a:prstGeom prst="rect">
                            <a:avLst/>
                          </a:prstGeom>
                          <a:noFill/>
                          <a:ln>
                            <a:noFill/>
                          </a:ln>
                        </pic:spPr>
                      </pic:pic>
                    </a:graphicData>
                  </a:graphic>
                </wp:inline>
              </w:drawing>
            </w:r>
          </w:p>
        </w:tc>
      </w:tr>
      <w:tr w:rsidR="00B67FB5" w14:paraId="1457067F" w14:textId="77777777">
        <w:tc>
          <w:tcPr>
            <w:tcW w:w="1580" w:type="dxa"/>
            <w:shd w:val="clear" w:color="auto" w:fill="auto"/>
          </w:tcPr>
          <w:p w14:paraId="73620B34" w14:textId="77777777" w:rsidR="00B67FB5" w:rsidRDefault="00962621">
            <w:pPr>
              <w:rPr>
                <w:rFonts w:eastAsia="SimSun"/>
              </w:rPr>
            </w:pPr>
            <w:proofErr w:type="spellStart"/>
            <w:r>
              <w:lastRenderedPageBreak/>
              <w:t>Convida</w:t>
            </w:r>
            <w:proofErr w:type="spellEnd"/>
            <w:r>
              <w:t xml:space="preserve"> Wireless</w:t>
            </w:r>
          </w:p>
        </w:tc>
        <w:tc>
          <w:tcPr>
            <w:tcW w:w="1465" w:type="dxa"/>
          </w:tcPr>
          <w:p w14:paraId="1354AF59" w14:textId="77777777" w:rsidR="00B67FB5" w:rsidRDefault="00962621">
            <w:pPr>
              <w:rPr>
                <w:rFonts w:eastAsia="SimSun"/>
              </w:rPr>
            </w:pPr>
            <w:r>
              <w:t>All</w:t>
            </w:r>
          </w:p>
        </w:tc>
        <w:tc>
          <w:tcPr>
            <w:tcW w:w="6583" w:type="dxa"/>
            <w:shd w:val="clear" w:color="auto" w:fill="auto"/>
          </w:tcPr>
          <w:p w14:paraId="32D79AB6" w14:textId="77777777" w:rsidR="00B67FB5" w:rsidRDefault="00B67FB5">
            <w:pPr>
              <w:rPr>
                <w:rFonts w:eastAsia="SimSun"/>
              </w:rPr>
            </w:pPr>
          </w:p>
        </w:tc>
      </w:tr>
      <w:tr w:rsidR="00B67FB5" w14:paraId="7EA2D342" w14:textId="77777777">
        <w:tc>
          <w:tcPr>
            <w:tcW w:w="1580" w:type="dxa"/>
            <w:shd w:val="clear" w:color="auto" w:fill="auto"/>
          </w:tcPr>
          <w:p w14:paraId="69A0E976" w14:textId="77777777" w:rsidR="00B67FB5" w:rsidRDefault="00962621">
            <w:r>
              <w:rPr>
                <w:rFonts w:eastAsia="SimSun"/>
              </w:rPr>
              <w:t>vivo</w:t>
            </w:r>
          </w:p>
        </w:tc>
        <w:tc>
          <w:tcPr>
            <w:tcW w:w="1465" w:type="dxa"/>
          </w:tcPr>
          <w:p w14:paraId="5D293DF7" w14:textId="77777777" w:rsidR="00B67FB5" w:rsidRDefault="00962621">
            <w:r>
              <w:rPr>
                <w:rFonts w:eastAsia="SimSun"/>
              </w:rPr>
              <w:t>All</w:t>
            </w:r>
          </w:p>
        </w:tc>
        <w:tc>
          <w:tcPr>
            <w:tcW w:w="6583" w:type="dxa"/>
            <w:shd w:val="clear" w:color="auto" w:fill="auto"/>
          </w:tcPr>
          <w:p w14:paraId="123B0E5D" w14:textId="77777777" w:rsidR="00B67FB5" w:rsidRDefault="00B67FB5">
            <w:pPr>
              <w:rPr>
                <w:rFonts w:eastAsia="SimSun"/>
              </w:rPr>
            </w:pPr>
          </w:p>
        </w:tc>
      </w:tr>
      <w:tr w:rsidR="00B67FB5" w14:paraId="77E1DA53" w14:textId="77777777">
        <w:tc>
          <w:tcPr>
            <w:tcW w:w="1580" w:type="dxa"/>
            <w:shd w:val="clear" w:color="auto" w:fill="auto"/>
          </w:tcPr>
          <w:p w14:paraId="478F8423" w14:textId="77777777" w:rsidR="00B67FB5" w:rsidRDefault="00962621">
            <w:pPr>
              <w:rPr>
                <w:rFonts w:eastAsia="SimSun"/>
              </w:rPr>
            </w:pPr>
            <w:r>
              <w:rPr>
                <w:rFonts w:eastAsia="Malgun Gothic" w:hint="eastAsia"/>
              </w:rPr>
              <w:t>LGE</w:t>
            </w:r>
          </w:p>
        </w:tc>
        <w:tc>
          <w:tcPr>
            <w:tcW w:w="1465" w:type="dxa"/>
          </w:tcPr>
          <w:p w14:paraId="67CD019D" w14:textId="77777777" w:rsidR="00B67FB5" w:rsidRDefault="00962621">
            <w:pPr>
              <w:rPr>
                <w:rFonts w:eastAsia="SimSun"/>
              </w:rPr>
            </w:pPr>
            <w:r>
              <w:rPr>
                <w:rFonts w:eastAsia="Malgun Gothic" w:hint="eastAsia"/>
              </w:rPr>
              <w:t>All</w:t>
            </w:r>
          </w:p>
        </w:tc>
        <w:tc>
          <w:tcPr>
            <w:tcW w:w="6583" w:type="dxa"/>
            <w:shd w:val="clear" w:color="auto" w:fill="auto"/>
          </w:tcPr>
          <w:p w14:paraId="3EC3C824" w14:textId="77777777" w:rsidR="00B67FB5" w:rsidRDefault="00962621">
            <w:pPr>
              <w:rPr>
                <w:rFonts w:eastAsia="SimSun"/>
              </w:rPr>
            </w:pPr>
            <w:r>
              <w:rPr>
                <w:rFonts w:eastAsia="Malgun Gothic" w:hint="eastAsia"/>
              </w:rPr>
              <w:t xml:space="preserve">However, </w:t>
            </w:r>
            <w:r>
              <w:rPr>
                <w:rFonts w:eastAsia="Malgun Gothic"/>
              </w:rPr>
              <w:t>the scope should not be conflict with SA2.</w:t>
            </w:r>
          </w:p>
        </w:tc>
      </w:tr>
      <w:tr w:rsidR="00B67FB5" w14:paraId="4189DF58" w14:textId="77777777">
        <w:tc>
          <w:tcPr>
            <w:tcW w:w="1580" w:type="dxa"/>
            <w:shd w:val="clear" w:color="auto" w:fill="auto"/>
          </w:tcPr>
          <w:p w14:paraId="2E81ACC5" w14:textId="77777777" w:rsidR="00B67FB5" w:rsidRDefault="00962621">
            <w:pPr>
              <w:rPr>
                <w:rFonts w:eastAsia="SimSun"/>
              </w:rPr>
            </w:pPr>
            <w:r>
              <w:rPr>
                <w:rFonts w:eastAsia="SimSun" w:hint="eastAsia"/>
              </w:rPr>
              <w:t>ZTE</w:t>
            </w:r>
          </w:p>
        </w:tc>
        <w:tc>
          <w:tcPr>
            <w:tcW w:w="1465" w:type="dxa"/>
          </w:tcPr>
          <w:p w14:paraId="3FCDDCE8" w14:textId="77777777" w:rsidR="00B67FB5" w:rsidRDefault="00962621">
            <w:pPr>
              <w:rPr>
                <w:rFonts w:eastAsia="SimSun"/>
              </w:rPr>
            </w:pPr>
            <w:r>
              <w:rPr>
                <w:rFonts w:eastAsia="SimSun" w:hint="eastAsia"/>
              </w:rPr>
              <w:t>All</w:t>
            </w:r>
          </w:p>
        </w:tc>
        <w:tc>
          <w:tcPr>
            <w:tcW w:w="6583" w:type="dxa"/>
            <w:shd w:val="clear" w:color="auto" w:fill="auto"/>
          </w:tcPr>
          <w:p w14:paraId="57A073DE" w14:textId="77777777" w:rsidR="00B67FB5" w:rsidRDefault="00B67FB5">
            <w:pPr>
              <w:rPr>
                <w:rFonts w:eastAsia="Malgun Gothic"/>
              </w:rPr>
            </w:pPr>
          </w:p>
        </w:tc>
      </w:tr>
      <w:tr w:rsidR="00B67FB5" w14:paraId="23D8F8A5"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614A08AF" w14:textId="77777777" w:rsidR="00B67FB5" w:rsidRDefault="00962621">
            <w:pPr>
              <w:rPr>
                <w:rFonts w:eastAsia="SimSun"/>
              </w:rPr>
            </w:pPr>
            <w:r>
              <w:rPr>
                <w:rFonts w:eastAsia="SimSun" w:hint="eastAsia"/>
              </w:rPr>
              <w:t>S</w:t>
            </w:r>
            <w:r>
              <w:rPr>
                <w:rFonts w:eastAsia="SimSun"/>
              </w:rPr>
              <w:t>oftBank</w:t>
            </w:r>
          </w:p>
        </w:tc>
        <w:tc>
          <w:tcPr>
            <w:tcW w:w="1465" w:type="dxa"/>
            <w:tcBorders>
              <w:top w:val="single" w:sz="4" w:space="0" w:color="auto"/>
              <w:left w:val="single" w:sz="4" w:space="0" w:color="auto"/>
              <w:bottom w:val="single" w:sz="4" w:space="0" w:color="auto"/>
              <w:right w:val="single" w:sz="4" w:space="0" w:color="auto"/>
            </w:tcBorders>
          </w:tcPr>
          <w:p w14:paraId="703C19FB" w14:textId="77777777" w:rsidR="00B67FB5" w:rsidRDefault="00962621">
            <w:pPr>
              <w:rPr>
                <w:rFonts w:eastAsia="SimSun"/>
              </w:rPr>
            </w:pPr>
            <w:r>
              <w:rPr>
                <w:rFonts w:eastAsia="SimSun" w:hint="eastAsia"/>
              </w:rPr>
              <w:t>A</w:t>
            </w:r>
            <w:r>
              <w:rPr>
                <w:rFonts w:eastAsia="SimSun"/>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CBDAE6A" w14:textId="77777777" w:rsidR="00B67FB5" w:rsidRDefault="00B67FB5">
            <w:pPr>
              <w:rPr>
                <w:rFonts w:eastAsia="Malgun Gothic"/>
              </w:rPr>
            </w:pPr>
          </w:p>
        </w:tc>
      </w:tr>
      <w:tr w:rsidR="00B67FB5" w14:paraId="7239A18A"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55C78724" w14:textId="77777777" w:rsidR="00B67FB5" w:rsidRDefault="00962621">
            <w:pPr>
              <w:rPr>
                <w:rFonts w:eastAsia="SimSun"/>
              </w:rPr>
            </w:pPr>
            <w:r>
              <w:rPr>
                <w:rFonts w:eastAsia="SimSun" w:hint="eastAsia"/>
              </w:rPr>
              <w:t>F</w:t>
            </w:r>
            <w:r>
              <w:rPr>
                <w:rFonts w:eastAsia="SimSun"/>
              </w:rPr>
              <w:t>ujitsu</w:t>
            </w:r>
          </w:p>
        </w:tc>
        <w:tc>
          <w:tcPr>
            <w:tcW w:w="1465" w:type="dxa"/>
            <w:tcBorders>
              <w:top w:val="single" w:sz="4" w:space="0" w:color="auto"/>
              <w:left w:val="single" w:sz="4" w:space="0" w:color="auto"/>
              <w:bottom w:val="single" w:sz="4" w:space="0" w:color="auto"/>
              <w:right w:val="single" w:sz="4" w:space="0" w:color="auto"/>
            </w:tcBorders>
          </w:tcPr>
          <w:p w14:paraId="62984891" w14:textId="77777777" w:rsidR="00B67FB5" w:rsidRDefault="00962621">
            <w:pPr>
              <w:rPr>
                <w:rFonts w:eastAsia="SimSun"/>
              </w:rPr>
            </w:pPr>
            <w:r>
              <w:rPr>
                <w:rFonts w:eastAsia="SimSun" w:hint="eastAsia"/>
              </w:rPr>
              <w:t>A</w:t>
            </w:r>
            <w:r>
              <w:rPr>
                <w:rFonts w:eastAsia="SimSun"/>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724D060" w14:textId="77777777" w:rsidR="00B67FB5" w:rsidRDefault="00962621">
            <w:pPr>
              <w:rPr>
                <w:rFonts w:eastAsia="Malgun Gothic"/>
              </w:rPr>
            </w:pPr>
            <w:r>
              <w:rPr>
                <w:rFonts w:eastAsia="Malgun Gothic" w:hint="eastAsia"/>
              </w:rPr>
              <w:t>T</w:t>
            </w:r>
            <w:r>
              <w:rPr>
                <w:rFonts w:eastAsia="Malgun Gothic"/>
              </w:rPr>
              <w:t>he scope of this SID is “enable UE fast access to the cell supporting the intended slice”. All issues listed above are potential problematic cases for the UE to enable fast access to the intended slice.</w:t>
            </w:r>
          </w:p>
          <w:p w14:paraId="2A5AA35B" w14:textId="77777777" w:rsidR="00B67FB5" w:rsidRDefault="00962621">
            <w:pPr>
              <w:rPr>
                <w:rFonts w:eastAsia="游明朝"/>
              </w:rPr>
            </w:pPr>
            <w:r>
              <w:rPr>
                <w:rFonts w:eastAsia="游明朝" w:hint="eastAsia"/>
                <w:b/>
                <w:bCs/>
              </w:rPr>
              <w:t>F</w:t>
            </w:r>
            <w:r>
              <w:rPr>
                <w:rFonts w:eastAsia="游明朝"/>
                <w:b/>
                <w:bCs/>
              </w:rPr>
              <w:t>or newly added Intention 5</w:t>
            </w:r>
            <w:r>
              <w:rPr>
                <w:rFonts w:eastAsia="游明朝"/>
              </w:rPr>
              <w:t xml:space="preserve">, it is unclear whether it is talking about IDLE/INACTIVE mode or CONNECTED mode. RAN3 is discussing this case and the scenario is captured in the TR according to </w:t>
            </w:r>
            <w:r>
              <w:t>R3-205783</w:t>
            </w:r>
            <w:r>
              <w:rPr>
                <w:rFonts w:eastAsia="游明朝"/>
              </w:rPr>
              <w:t>. Therefore, it is too early to make the conclusion that UE behavior would be unspecified.</w:t>
            </w:r>
          </w:p>
        </w:tc>
      </w:tr>
      <w:tr w:rsidR="00B67FB5" w14:paraId="2EEA03F6"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7F70FEA" w14:textId="77777777" w:rsidR="00B67FB5" w:rsidRDefault="00962621">
            <w:pPr>
              <w:rPr>
                <w:rFonts w:eastAsia="PMingLiU"/>
              </w:rPr>
            </w:pPr>
            <w:r>
              <w:rPr>
                <w:rFonts w:eastAsia="PMingLiU" w:hint="eastAsia"/>
              </w:rPr>
              <w:t>ITRI</w:t>
            </w:r>
          </w:p>
        </w:tc>
        <w:tc>
          <w:tcPr>
            <w:tcW w:w="1465" w:type="dxa"/>
            <w:tcBorders>
              <w:top w:val="single" w:sz="4" w:space="0" w:color="auto"/>
              <w:left w:val="single" w:sz="4" w:space="0" w:color="auto"/>
              <w:bottom w:val="single" w:sz="4" w:space="0" w:color="auto"/>
              <w:right w:val="single" w:sz="4" w:space="0" w:color="auto"/>
            </w:tcBorders>
          </w:tcPr>
          <w:p w14:paraId="4C2A4352" w14:textId="77777777" w:rsidR="00B67FB5" w:rsidRDefault="00962621">
            <w:pPr>
              <w:rPr>
                <w:rFonts w:eastAsia="PMingLiU"/>
              </w:rPr>
            </w:pPr>
            <w:r>
              <w:rPr>
                <w:rFonts w:eastAsia="PMingLiU"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C658D4A" w14:textId="77777777" w:rsidR="00B67FB5" w:rsidRDefault="00B67FB5">
            <w:pPr>
              <w:rPr>
                <w:rFonts w:eastAsia="Malgun Gothic"/>
              </w:rPr>
            </w:pPr>
          </w:p>
        </w:tc>
      </w:tr>
      <w:tr w:rsidR="00B67FB5" w14:paraId="0341CBC3"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62A6B10F" w14:textId="77777777" w:rsidR="00B67FB5" w:rsidRDefault="00962621">
            <w:pPr>
              <w:rPr>
                <w:rFonts w:eastAsia="SimSun"/>
              </w:rPr>
            </w:pPr>
            <w:proofErr w:type="spellStart"/>
            <w:r>
              <w:rPr>
                <w:rFonts w:eastAsia="SimSun" w:hint="eastAsia"/>
              </w:rPr>
              <w:t>Spreadtrum</w:t>
            </w:r>
            <w:proofErr w:type="spellEnd"/>
          </w:p>
        </w:tc>
        <w:tc>
          <w:tcPr>
            <w:tcW w:w="1465" w:type="dxa"/>
            <w:tcBorders>
              <w:top w:val="single" w:sz="4" w:space="0" w:color="auto"/>
              <w:left w:val="single" w:sz="4" w:space="0" w:color="auto"/>
              <w:bottom w:val="single" w:sz="4" w:space="0" w:color="auto"/>
              <w:right w:val="single" w:sz="4" w:space="0" w:color="auto"/>
            </w:tcBorders>
          </w:tcPr>
          <w:p w14:paraId="2FE36B3C" w14:textId="77777777" w:rsidR="00B67FB5" w:rsidRDefault="00962621">
            <w:pPr>
              <w:rPr>
                <w:rFonts w:eastAsia="SimSun"/>
              </w:rPr>
            </w:pPr>
            <w:r>
              <w:rPr>
                <w:rFonts w:eastAsia="SimSun"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295AE05" w14:textId="77777777" w:rsidR="00B67FB5" w:rsidRDefault="00B67FB5">
            <w:pPr>
              <w:rPr>
                <w:rFonts w:eastAsia="Malgun Gothic"/>
              </w:rPr>
            </w:pPr>
          </w:p>
        </w:tc>
      </w:tr>
      <w:tr w:rsidR="00B67FB5" w14:paraId="776227F6"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E32B86E" w14:textId="77777777" w:rsidR="00B67FB5" w:rsidRDefault="00962621">
            <w:pPr>
              <w:rPr>
                <w:rFonts w:eastAsia="游明朝"/>
              </w:rPr>
            </w:pPr>
            <w:r>
              <w:rPr>
                <w:rFonts w:eastAsia="游明朝" w:hint="eastAsia"/>
              </w:rPr>
              <w:t>K</w:t>
            </w:r>
            <w:r>
              <w:rPr>
                <w:rFonts w:eastAsia="游明朝"/>
              </w:rPr>
              <w:t>DDI</w:t>
            </w:r>
          </w:p>
        </w:tc>
        <w:tc>
          <w:tcPr>
            <w:tcW w:w="1465" w:type="dxa"/>
            <w:tcBorders>
              <w:top w:val="single" w:sz="4" w:space="0" w:color="auto"/>
              <w:left w:val="single" w:sz="4" w:space="0" w:color="auto"/>
              <w:bottom w:val="single" w:sz="4" w:space="0" w:color="auto"/>
              <w:right w:val="single" w:sz="4" w:space="0" w:color="auto"/>
            </w:tcBorders>
          </w:tcPr>
          <w:p w14:paraId="4ADA1D78" w14:textId="77777777" w:rsidR="00B67FB5" w:rsidRDefault="00962621">
            <w:pPr>
              <w:rPr>
                <w:rFonts w:eastAsia="游明朝"/>
              </w:rPr>
            </w:pPr>
            <w:r>
              <w:rPr>
                <w:rFonts w:eastAsia="游明朝" w:hint="eastAsia"/>
              </w:rPr>
              <w:t>A</w:t>
            </w:r>
            <w:r>
              <w:rPr>
                <w:rFonts w:eastAsia="游明朝"/>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2CA95658" w14:textId="77777777" w:rsidR="00B67FB5" w:rsidRDefault="00B67FB5">
            <w:pPr>
              <w:rPr>
                <w:rFonts w:eastAsia="Malgun Gothic"/>
              </w:rPr>
            </w:pPr>
          </w:p>
        </w:tc>
      </w:tr>
      <w:tr w:rsidR="00B67FB5" w14:paraId="3F4DB09B"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BA3F8D7" w14:textId="77777777" w:rsidR="00B67FB5" w:rsidRDefault="00962621">
            <w:pPr>
              <w:rPr>
                <w:rFonts w:eastAsia="Malgun Gothic"/>
              </w:rPr>
            </w:pPr>
            <w:r>
              <w:rPr>
                <w:rFonts w:eastAsia="Malgun Gothic" w:hint="eastAsia"/>
              </w:rPr>
              <w:t>Samsung</w:t>
            </w:r>
          </w:p>
        </w:tc>
        <w:tc>
          <w:tcPr>
            <w:tcW w:w="1465" w:type="dxa"/>
            <w:tcBorders>
              <w:top w:val="single" w:sz="4" w:space="0" w:color="auto"/>
              <w:left w:val="single" w:sz="4" w:space="0" w:color="auto"/>
              <w:bottom w:val="single" w:sz="4" w:space="0" w:color="auto"/>
              <w:right w:val="single" w:sz="4" w:space="0" w:color="auto"/>
            </w:tcBorders>
          </w:tcPr>
          <w:p w14:paraId="2C8DF5F2" w14:textId="77777777" w:rsidR="00B67FB5" w:rsidRDefault="00962621">
            <w:pPr>
              <w:rPr>
                <w:rFonts w:eastAsia="Malgun Gothic"/>
              </w:rPr>
            </w:pPr>
            <w:r>
              <w:rPr>
                <w:rFonts w:eastAsia="Malgun Gothic" w:hint="eastAsia"/>
              </w:rPr>
              <w:t xml:space="preserve">Issue </w:t>
            </w:r>
            <w:r>
              <w:rPr>
                <w:rFonts w:eastAsia="Malgun Gothic"/>
              </w:rPr>
              <w:t xml:space="preserve">2, </w:t>
            </w:r>
            <w:r>
              <w:rPr>
                <w:rFonts w:eastAsia="Malgun Gothic" w:hint="eastAsia"/>
              </w:rPr>
              <w:t>4</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5D211456" w14:textId="77777777" w:rsidR="00B67FB5" w:rsidRDefault="00962621">
            <w:pPr>
              <w:rPr>
                <w:rFonts w:eastAsia="Malgun Gothic"/>
              </w:rPr>
            </w:pPr>
            <w:r>
              <w:rPr>
                <w:rFonts w:eastAsia="Malgun Gothic"/>
              </w:rPr>
              <w:t xml:space="preserve">If all cells in the same TA support the same slice, then 1 and 3 seems no issue. </w:t>
            </w:r>
          </w:p>
          <w:p w14:paraId="591615C3" w14:textId="77777777" w:rsidR="00B67FB5" w:rsidRDefault="00962621">
            <w:pPr>
              <w:rPr>
                <w:rFonts w:eastAsia="Malgun Gothic"/>
              </w:rPr>
            </w:pPr>
            <w:r>
              <w:rPr>
                <w:rFonts w:eastAsia="Malgun Gothic"/>
              </w:rPr>
              <w:t xml:space="preserve">Regarding issue 2, we think that this is not that critical. Regarding issue 4, this is inevitable if UE is in coverage of cell that does not support the intended slice but it is a tradeoff with cell reselection rule whether to select </w:t>
            </w:r>
            <w:proofErr w:type="gramStart"/>
            <w:r>
              <w:rPr>
                <w:rFonts w:eastAsia="Malgun Gothic"/>
              </w:rPr>
              <w:t>non best</w:t>
            </w:r>
            <w:proofErr w:type="gramEnd"/>
            <w:r>
              <w:rPr>
                <w:rFonts w:eastAsia="Malgun Gothic"/>
              </w:rPr>
              <w:t xml:space="preserve"> cell for slice.</w:t>
            </w:r>
          </w:p>
        </w:tc>
      </w:tr>
      <w:tr w:rsidR="00B67FB5" w14:paraId="477A3C4B"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27D1130" w14:textId="77777777" w:rsidR="00B67FB5" w:rsidRDefault="00962621">
            <w:pPr>
              <w:rPr>
                <w:rFonts w:eastAsia="Malgun Gothic"/>
              </w:rPr>
            </w:pPr>
            <w:r>
              <w:rPr>
                <w:rFonts w:eastAsia="Malgun Gothic"/>
              </w:rPr>
              <w:t>T-Mobile USA</w:t>
            </w:r>
          </w:p>
        </w:tc>
        <w:tc>
          <w:tcPr>
            <w:tcW w:w="1465" w:type="dxa"/>
            <w:tcBorders>
              <w:top w:val="single" w:sz="4" w:space="0" w:color="auto"/>
              <w:left w:val="single" w:sz="4" w:space="0" w:color="auto"/>
              <w:bottom w:val="single" w:sz="4" w:space="0" w:color="auto"/>
              <w:right w:val="single" w:sz="4" w:space="0" w:color="auto"/>
            </w:tcBorders>
          </w:tcPr>
          <w:p w14:paraId="330920FA" w14:textId="77777777" w:rsidR="00B67FB5" w:rsidRDefault="00962621">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042D5B0" w14:textId="77777777" w:rsidR="00B67FB5" w:rsidRDefault="00962621">
            <w:r>
              <w:t xml:space="preserve">We agreed all, specific for issue 3 &amp; 4. Issue 3, operator-defined access category is needed for specific slices in FR1. </w:t>
            </w:r>
          </w:p>
          <w:p w14:paraId="1F0C83A0" w14:textId="77777777" w:rsidR="00B67FB5" w:rsidRDefault="00962621">
            <w:r>
              <w:t xml:space="preserve">In issue 4, It is ok to handover to the target cell that can support requested slice type (SST) as long as user plan meet SLA  </w:t>
            </w:r>
          </w:p>
          <w:p w14:paraId="3E225DEE" w14:textId="77777777" w:rsidR="00B67FB5" w:rsidRDefault="00B67FB5">
            <w:pPr>
              <w:rPr>
                <w:rFonts w:eastAsia="Malgun Gothic"/>
              </w:rPr>
            </w:pPr>
          </w:p>
        </w:tc>
      </w:tr>
      <w:tr w:rsidR="00B67FB5" w14:paraId="57C86CCC"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3767D201" w14:textId="77777777" w:rsidR="00B67FB5" w:rsidRDefault="00962621">
            <w:pPr>
              <w:rPr>
                <w:rFonts w:eastAsia="Malgun Gothic"/>
              </w:rPr>
            </w:pPr>
            <w:r>
              <w:rPr>
                <w:rFonts w:eastAsia="Malgun Gothic"/>
              </w:rPr>
              <w:t>Sharp</w:t>
            </w:r>
          </w:p>
        </w:tc>
        <w:tc>
          <w:tcPr>
            <w:tcW w:w="1465" w:type="dxa"/>
            <w:tcBorders>
              <w:top w:val="single" w:sz="4" w:space="0" w:color="auto"/>
              <w:left w:val="single" w:sz="4" w:space="0" w:color="auto"/>
              <w:bottom w:val="single" w:sz="4" w:space="0" w:color="auto"/>
              <w:right w:val="single" w:sz="4" w:space="0" w:color="auto"/>
            </w:tcBorders>
          </w:tcPr>
          <w:p w14:paraId="24F03227" w14:textId="77777777" w:rsidR="00B67FB5" w:rsidRDefault="00962621">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2DC0C814" w14:textId="77777777" w:rsidR="00B67FB5" w:rsidRDefault="00962621">
            <w:r>
              <w:t>Including Issue 5.</w:t>
            </w:r>
          </w:p>
        </w:tc>
      </w:tr>
    </w:tbl>
    <w:p w14:paraId="3F02BD87" w14:textId="77777777" w:rsidR="00B67FB5" w:rsidRDefault="00962621">
      <w:pPr>
        <w:rPr>
          <w:rFonts w:eastAsia="SimSun"/>
        </w:rPr>
      </w:pPr>
      <w:r>
        <w:rPr>
          <w:rFonts w:eastAsia="SimSun" w:hint="eastAsia"/>
        </w:rPr>
        <w:t>S</w:t>
      </w:r>
      <w:r>
        <w:rPr>
          <w:rFonts w:eastAsia="SimSun"/>
        </w:rPr>
        <w:t>ummary for Q4:</w:t>
      </w:r>
    </w:p>
    <w:p w14:paraId="672DC1B4" w14:textId="77777777" w:rsidR="00B67FB5" w:rsidRDefault="00962621">
      <w:pPr>
        <w:rPr>
          <w:rFonts w:eastAsia="SimSun"/>
        </w:rPr>
      </w:pPr>
      <w:r>
        <w:rPr>
          <w:rFonts w:eastAsia="SimSun"/>
        </w:rPr>
        <w:t xml:space="preserve">21 companies (Qualcomm, </w:t>
      </w:r>
      <w:r>
        <w:rPr>
          <w:rFonts w:eastAsia="SimSun" w:hint="eastAsia"/>
        </w:rPr>
        <w:t>C</w:t>
      </w:r>
      <w:r>
        <w:rPr>
          <w:rFonts w:eastAsia="SimSun"/>
        </w:rPr>
        <w:t>MCC,</w:t>
      </w:r>
      <w:r>
        <w:rPr>
          <w:rFonts w:eastAsia="SimSun" w:hint="eastAsia"/>
        </w:rPr>
        <w:t xml:space="preserve"> CATT</w:t>
      </w:r>
      <w:r>
        <w:rPr>
          <w:rFonts w:eastAsia="SimSun"/>
        </w:rPr>
        <w:t>,</w:t>
      </w:r>
      <w:r>
        <w:rPr>
          <w:rFonts w:eastAsia="SimSun" w:hint="eastAsia"/>
        </w:rPr>
        <w:t xml:space="preserve"> H</w:t>
      </w:r>
      <w:r>
        <w:rPr>
          <w:rFonts w:eastAsia="SimSun"/>
        </w:rPr>
        <w:t>uawei, Vodafone, Ericsson,</w:t>
      </w:r>
      <w:r>
        <w:rPr>
          <w:rFonts w:eastAsia="SimSun" w:hint="eastAsia"/>
        </w:rPr>
        <w:t xml:space="preserve"> O</w:t>
      </w:r>
      <w:r>
        <w:rPr>
          <w:rFonts w:eastAsia="SimSun"/>
        </w:rPr>
        <w:t xml:space="preserve">PPO, Nokia, Google, Intel, </w:t>
      </w:r>
      <w:proofErr w:type="spellStart"/>
      <w:r>
        <w:t>Convida</w:t>
      </w:r>
      <w:proofErr w:type="spellEnd"/>
      <w:r>
        <w:t>,</w:t>
      </w:r>
      <w:r>
        <w:rPr>
          <w:rFonts w:eastAsia="SimSun"/>
        </w:rPr>
        <w:t xml:space="preserve"> vivo,</w:t>
      </w:r>
      <w:r>
        <w:rPr>
          <w:rFonts w:eastAsia="Malgun Gothic" w:hint="eastAsia"/>
        </w:rPr>
        <w:t xml:space="preserve"> LGE</w:t>
      </w:r>
      <w:r>
        <w:rPr>
          <w:rFonts w:eastAsia="Malgun Gothic"/>
        </w:rPr>
        <w:t>,</w:t>
      </w:r>
      <w:r>
        <w:rPr>
          <w:rFonts w:eastAsia="SimSun" w:hint="eastAsia"/>
        </w:rPr>
        <w:t xml:space="preserve"> ZTE</w:t>
      </w:r>
      <w:r>
        <w:rPr>
          <w:rFonts w:eastAsia="SimSun"/>
        </w:rPr>
        <w:t>,</w:t>
      </w:r>
      <w:r>
        <w:rPr>
          <w:rFonts w:eastAsia="SimSun" w:hint="eastAsia"/>
        </w:rPr>
        <w:t xml:space="preserve"> S</w:t>
      </w:r>
      <w:r>
        <w:rPr>
          <w:rFonts w:eastAsia="SimSun"/>
        </w:rPr>
        <w:t>oftBank,</w:t>
      </w:r>
      <w:r>
        <w:rPr>
          <w:rFonts w:eastAsia="SimSun" w:hint="eastAsia"/>
        </w:rPr>
        <w:t xml:space="preserve"> F</w:t>
      </w:r>
      <w:r>
        <w:rPr>
          <w:rFonts w:eastAsia="SimSun"/>
        </w:rPr>
        <w:t>ujitsu,</w:t>
      </w:r>
      <w:r>
        <w:rPr>
          <w:rFonts w:eastAsia="PMingLiU" w:hint="eastAsia"/>
        </w:rPr>
        <w:t xml:space="preserve"> ITRI</w:t>
      </w:r>
      <w:r>
        <w:rPr>
          <w:rFonts w:eastAsia="PMingLiU"/>
        </w:rPr>
        <w:t>,</w:t>
      </w:r>
      <w:r>
        <w:rPr>
          <w:rFonts w:eastAsia="SimSun" w:hint="eastAsia"/>
        </w:rPr>
        <w:t xml:space="preserve"> </w:t>
      </w:r>
      <w:proofErr w:type="spellStart"/>
      <w:r>
        <w:rPr>
          <w:rFonts w:eastAsia="SimSun" w:hint="eastAsia"/>
        </w:rPr>
        <w:t>Spreadtrum</w:t>
      </w:r>
      <w:proofErr w:type="spellEnd"/>
      <w:r>
        <w:rPr>
          <w:rFonts w:eastAsia="SimSun"/>
        </w:rPr>
        <w:t>,</w:t>
      </w:r>
      <w:r>
        <w:rPr>
          <w:rFonts w:eastAsia="游明朝" w:hint="eastAsia"/>
        </w:rPr>
        <w:t xml:space="preserve"> K</w:t>
      </w:r>
      <w:r>
        <w:rPr>
          <w:rFonts w:eastAsia="游明朝"/>
        </w:rPr>
        <w:t xml:space="preserve">DDI, </w:t>
      </w:r>
      <w:r>
        <w:rPr>
          <w:rFonts w:eastAsia="Malgun Gothic"/>
        </w:rPr>
        <w:t>T-Mobile USA, Sharp</w:t>
      </w:r>
      <w:r>
        <w:rPr>
          <w:rFonts w:eastAsia="SimSun"/>
        </w:rPr>
        <w:t xml:space="preserve">) support all of the issues 1~4. </w:t>
      </w:r>
    </w:p>
    <w:p w14:paraId="616CF22D" w14:textId="77777777" w:rsidR="00B67FB5" w:rsidRDefault="00962621">
      <w:pPr>
        <w:rPr>
          <w:rFonts w:eastAsia="SimSun"/>
        </w:rPr>
      </w:pPr>
      <w:r>
        <w:rPr>
          <w:rFonts w:eastAsia="SimSun"/>
        </w:rPr>
        <w:t>Lenovo support issue 1,2,4</w:t>
      </w:r>
    </w:p>
    <w:p w14:paraId="2B9395BF" w14:textId="77777777" w:rsidR="00B67FB5" w:rsidRDefault="00962621">
      <w:pPr>
        <w:rPr>
          <w:rFonts w:eastAsia="SimSun"/>
        </w:rPr>
      </w:pPr>
      <w:r>
        <w:rPr>
          <w:rFonts w:eastAsia="SimSun" w:hint="eastAsia"/>
        </w:rPr>
        <w:t>S</w:t>
      </w:r>
      <w:r>
        <w:rPr>
          <w:rFonts w:eastAsia="SimSun"/>
        </w:rPr>
        <w:t>amsung support issue 2, 4</w:t>
      </w:r>
    </w:p>
    <w:p w14:paraId="57E47B5B" w14:textId="77777777" w:rsidR="00B67FB5" w:rsidRDefault="00962621">
      <w:pPr>
        <w:rPr>
          <w:rFonts w:eastAsia="SimSun"/>
        </w:rPr>
      </w:pPr>
      <w:r>
        <w:rPr>
          <w:rFonts w:eastAsia="SimSun" w:hint="eastAsia"/>
        </w:rPr>
        <w:t>I</w:t>
      </w:r>
      <w:r>
        <w:rPr>
          <w:rFonts w:eastAsia="SimSun"/>
        </w:rPr>
        <w:t>ntel also proposed issue 5, Sharp support issue 5.</w:t>
      </w:r>
    </w:p>
    <w:p w14:paraId="735D2A06" w14:textId="77777777" w:rsidR="00B67FB5" w:rsidRDefault="00962621">
      <w:pPr>
        <w:rPr>
          <w:rFonts w:eastAsia="SimSun"/>
        </w:rPr>
      </w:pPr>
      <w:r>
        <w:rPr>
          <w:rFonts w:eastAsia="SimSun"/>
        </w:rPr>
        <w:t xml:space="preserve">Majority companies support issue 1~4. And issue 5 is supported by 2 companies. Rapporteur suggest that we try to agree on issue 1~4. And we can come back to issue 5 if there is more support or candidate solution is identified. </w:t>
      </w:r>
    </w:p>
    <w:p w14:paraId="58220B75" w14:textId="77777777" w:rsidR="00B67FB5" w:rsidRDefault="00962621">
      <w:pPr>
        <w:rPr>
          <w:rFonts w:eastAsia="SimSun"/>
          <w:b/>
          <w:bCs/>
        </w:rPr>
      </w:pPr>
      <w:r>
        <w:rPr>
          <w:rFonts w:eastAsia="SimSun" w:hint="eastAsia"/>
          <w:b/>
          <w:bCs/>
        </w:rPr>
        <w:t>[</w:t>
      </w:r>
      <w:r>
        <w:rPr>
          <w:rFonts w:eastAsia="SimSun"/>
          <w:b/>
          <w:bCs/>
        </w:rPr>
        <w:t>cat a] Proposal 5: These issues can be studied in this SI:</w:t>
      </w:r>
    </w:p>
    <w:p w14:paraId="2D1E7B45" w14:textId="77777777" w:rsidR="00B67FB5" w:rsidRDefault="00962621">
      <w:pPr>
        <w:pStyle w:val="afb"/>
        <w:numPr>
          <w:ilvl w:val="0"/>
          <w:numId w:val="16"/>
        </w:numPr>
        <w:rPr>
          <w:rFonts w:eastAsia="SimSun"/>
          <w:b/>
          <w:bCs/>
        </w:rPr>
      </w:pPr>
      <w:r>
        <w:rPr>
          <w:rFonts w:eastAsia="SimSun"/>
          <w:b/>
          <w:bCs/>
        </w:rPr>
        <w:t xml:space="preserve">Issue 1: </w:t>
      </w:r>
      <w:r>
        <w:rPr>
          <w:rFonts w:eastAsia="SimSun" w:hint="eastAsia"/>
          <w:b/>
          <w:bCs/>
        </w:rPr>
        <w:t>T</w:t>
      </w:r>
      <w:r>
        <w:rPr>
          <w:rFonts w:eastAsia="SimSun"/>
          <w:b/>
          <w:bCs/>
        </w:rPr>
        <w:t xml:space="preserve">he UE is unaware of the slices supported on different cells or frequencies, which prevents </w:t>
      </w:r>
      <w:r>
        <w:rPr>
          <w:rFonts w:eastAsia="SimSun"/>
          <w:b/>
          <w:bCs/>
        </w:rPr>
        <w:lastRenderedPageBreak/>
        <w:t>UE from (re)select to the cell or frequency supporting the intended slice.</w:t>
      </w:r>
    </w:p>
    <w:p w14:paraId="056BD1E6" w14:textId="77777777" w:rsidR="00B67FB5" w:rsidRDefault="00962621">
      <w:pPr>
        <w:pStyle w:val="afb"/>
        <w:numPr>
          <w:ilvl w:val="0"/>
          <w:numId w:val="16"/>
        </w:numPr>
        <w:rPr>
          <w:rFonts w:eastAsia="SimSun"/>
          <w:b/>
          <w:bCs/>
        </w:rPr>
      </w:pPr>
      <w:r>
        <w:rPr>
          <w:rFonts w:eastAsia="SimSun"/>
          <w:b/>
          <w:bCs/>
        </w:rPr>
        <w:t>Issue 2:</w:t>
      </w:r>
      <w:r>
        <w:rPr>
          <w:b/>
          <w:bCs/>
        </w:rPr>
        <w:t xml:space="preserve"> </w:t>
      </w:r>
      <w:r>
        <w:rPr>
          <w:rFonts w:eastAsia="SimSun"/>
          <w:b/>
          <w:bCs/>
        </w:rPr>
        <w:t xml:space="preserve">Dedicated priorities would not be available to the UE prior to first RRC connection establishment and only remain valid before T320 expires upon entering IDLE mode. In addition, dedicated priorities are discarded </w:t>
      </w:r>
      <w:r>
        <w:rPr>
          <w:rFonts w:eastAsia="SimSun" w:hint="eastAsia"/>
          <w:b/>
          <w:bCs/>
        </w:rPr>
        <w:t>each</w:t>
      </w:r>
      <w:r>
        <w:rPr>
          <w:rFonts w:eastAsia="SimSun"/>
          <w:b/>
          <w:bCs/>
        </w:rPr>
        <w:t xml:space="preserve"> time when UE entering CONNECTED mode and need to be configured again before UE leaving CONNECTED mode. </w:t>
      </w:r>
    </w:p>
    <w:p w14:paraId="14601124" w14:textId="77777777" w:rsidR="00B67FB5" w:rsidRDefault="00962621">
      <w:pPr>
        <w:pStyle w:val="afb"/>
        <w:numPr>
          <w:ilvl w:val="0"/>
          <w:numId w:val="16"/>
        </w:numPr>
        <w:rPr>
          <w:rFonts w:eastAsia="SimSun"/>
          <w:b/>
          <w:bCs/>
        </w:rPr>
      </w:pPr>
      <w:r>
        <w:rPr>
          <w:rFonts w:eastAsia="SimSun"/>
          <w:b/>
          <w:bCs/>
        </w:rPr>
        <w:t xml:space="preserve">Issue 3: Operator may require different frequency priority configurations for the specific slice in different areas, however the dedicated priority always overwrites the broadcast priorities if configured. </w:t>
      </w:r>
    </w:p>
    <w:p w14:paraId="447E487A" w14:textId="77777777" w:rsidR="00B67FB5" w:rsidRDefault="00962621">
      <w:pPr>
        <w:pStyle w:val="afb"/>
        <w:numPr>
          <w:ilvl w:val="0"/>
          <w:numId w:val="16"/>
        </w:numPr>
        <w:rPr>
          <w:rFonts w:eastAsia="SimSun"/>
          <w:b/>
          <w:bCs/>
        </w:rPr>
      </w:pPr>
      <w:r>
        <w:rPr>
          <w:rFonts w:eastAsia="SimSun"/>
          <w:b/>
          <w:bCs/>
        </w:rPr>
        <w:t xml:space="preserve">Issue 4: If the serving cell is unable to support the requested slices for the subsequent access of the UE, the serving cell may bring on handover or rejection of access request. That may increase control plane </w:t>
      </w:r>
      <w:proofErr w:type="spellStart"/>
      <w:r>
        <w:rPr>
          <w:rFonts w:eastAsia="SimSun"/>
          <w:b/>
          <w:bCs/>
        </w:rPr>
        <w:t>signalling</w:t>
      </w:r>
      <w:proofErr w:type="spellEnd"/>
      <w:r>
        <w:rPr>
          <w:rFonts w:eastAsia="SimSun"/>
          <w:b/>
          <w:bCs/>
        </w:rPr>
        <w:t xml:space="preserve"> overhead as well as long control plane latency for the UE to access the network.</w:t>
      </w:r>
    </w:p>
    <w:p w14:paraId="3BAF4537" w14:textId="77777777" w:rsidR="00B67FB5" w:rsidRDefault="00B67FB5">
      <w:pPr>
        <w:rPr>
          <w:rFonts w:eastAsia="SimSun"/>
        </w:rPr>
      </w:pPr>
    </w:p>
    <w:p w14:paraId="4DFF211A" w14:textId="77777777" w:rsidR="00B67FB5" w:rsidRDefault="00962621">
      <w:pPr>
        <w:rPr>
          <w:rFonts w:eastAsia="SimSun"/>
          <w:color w:val="FF0000"/>
        </w:rPr>
      </w:pPr>
      <w:r>
        <w:rPr>
          <w:b/>
          <w:i/>
          <w:iCs/>
        </w:rPr>
        <w:t xml:space="preserve">[RAN2 agreements on the scope] </w:t>
      </w:r>
      <w:r>
        <w:rPr>
          <w:i/>
          <w:iCs/>
        </w:rPr>
        <w:t>Discuss whether the R15 mechanism (e.g. dedicated priority mechanism) can solve the above issues</w:t>
      </w:r>
    </w:p>
    <w:p w14:paraId="4FA5BF48" w14:textId="77777777" w:rsidR="00B67FB5" w:rsidRDefault="00962621">
      <w:pPr>
        <w:rPr>
          <w:rFonts w:eastAsia="SimSun"/>
          <w:b/>
          <w:bCs/>
        </w:rPr>
      </w:pPr>
      <w:r>
        <w:rPr>
          <w:rFonts w:eastAsia="SimSun"/>
          <w:b/>
          <w:bCs/>
        </w:rPr>
        <w:t xml:space="preserve">[Phase 1] Q5: Whether the </w:t>
      </w:r>
      <w:bookmarkStart w:id="54" w:name="_Hlk52195988"/>
      <w:r>
        <w:rPr>
          <w:rFonts w:eastAsia="SimSun"/>
          <w:b/>
          <w:bCs/>
        </w:rPr>
        <w:t>R15 mechanism (e.g. dedicated priority mechanism) can solve the above issues</w:t>
      </w:r>
      <w:bookmarkEnd w:id="54"/>
      <w:r>
        <w:rPr>
          <w:rFonts w:eastAsia="SimSun"/>
          <w:b/>
          <w:bCs/>
        </w:rPr>
        <w:t>?</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0"/>
        <w:gridCol w:w="7568"/>
      </w:tblGrid>
      <w:tr w:rsidR="00B67FB5" w14:paraId="7F9A7922" w14:textId="77777777">
        <w:tc>
          <w:tcPr>
            <w:tcW w:w="2060" w:type="dxa"/>
            <w:shd w:val="clear" w:color="auto" w:fill="auto"/>
          </w:tcPr>
          <w:p w14:paraId="24A80905" w14:textId="77777777" w:rsidR="00B67FB5" w:rsidRDefault="00962621">
            <w:pPr>
              <w:rPr>
                <w:rFonts w:eastAsia="SimSun"/>
                <w:b/>
              </w:rPr>
            </w:pPr>
            <w:r>
              <w:rPr>
                <w:rFonts w:eastAsia="SimSun"/>
                <w:b/>
              </w:rPr>
              <w:t>Company</w:t>
            </w:r>
          </w:p>
        </w:tc>
        <w:tc>
          <w:tcPr>
            <w:tcW w:w="7568" w:type="dxa"/>
            <w:shd w:val="clear" w:color="auto" w:fill="auto"/>
          </w:tcPr>
          <w:p w14:paraId="5D6ED2D1" w14:textId="77777777" w:rsidR="00B67FB5" w:rsidRDefault="00962621">
            <w:pPr>
              <w:rPr>
                <w:rFonts w:eastAsia="SimSun"/>
                <w:b/>
              </w:rPr>
            </w:pPr>
            <w:r>
              <w:rPr>
                <w:rFonts w:eastAsia="SimSun" w:hint="eastAsia"/>
                <w:b/>
              </w:rPr>
              <w:t>C</w:t>
            </w:r>
            <w:r>
              <w:rPr>
                <w:rFonts w:eastAsia="SimSun"/>
                <w:b/>
              </w:rPr>
              <w:t>omments</w:t>
            </w:r>
          </w:p>
        </w:tc>
      </w:tr>
      <w:tr w:rsidR="00B67FB5" w14:paraId="29B266B5" w14:textId="77777777">
        <w:tc>
          <w:tcPr>
            <w:tcW w:w="2060" w:type="dxa"/>
            <w:shd w:val="clear" w:color="auto" w:fill="auto"/>
          </w:tcPr>
          <w:p w14:paraId="64260C0E" w14:textId="77777777" w:rsidR="00B67FB5" w:rsidRDefault="00962621">
            <w:pPr>
              <w:rPr>
                <w:rFonts w:eastAsia="SimSun"/>
              </w:rPr>
            </w:pPr>
            <w:r>
              <w:rPr>
                <w:rFonts w:eastAsia="SimSun"/>
              </w:rPr>
              <w:t xml:space="preserve">Qualcomm </w:t>
            </w:r>
          </w:p>
        </w:tc>
        <w:tc>
          <w:tcPr>
            <w:tcW w:w="7568" w:type="dxa"/>
            <w:shd w:val="clear" w:color="auto" w:fill="auto"/>
          </w:tcPr>
          <w:p w14:paraId="22A954EC" w14:textId="77777777" w:rsidR="00B67FB5" w:rsidRDefault="00962621">
            <w:pPr>
              <w:rPr>
                <w:rFonts w:eastAsia="SimSun"/>
              </w:rPr>
            </w:pPr>
            <w:r>
              <w:rPr>
                <w:rFonts w:eastAsia="SimSun"/>
              </w:rPr>
              <w:t>No.</w:t>
            </w:r>
          </w:p>
          <w:p w14:paraId="552BA16C" w14:textId="77777777" w:rsidR="00B67FB5" w:rsidRDefault="00962621">
            <w:pPr>
              <w:pStyle w:val="afb"/>
              <w:numPr>
                <w:ilvl w:val="0"/>
                <w:numId w:val="17"/>
              </w:numPr>
              <w:rPr>
                <w:rFonts w:eastAsia="SimSun"/>
              </w:rPr>
            </w:pPr>
            <w:r>
              <w:rPr>
                <w:rFonts w:eastAsia="Times New Roman"/>
                <w:bCs/>
                <w:iCs/>
              </w:rPr>
              <w:t>It can’t resolve issue 2: The dedicated priorities are provided to the UE in RRC Release message. So, it means dedicated priorities would not be available to the UE prior to first RRC connection establishment and only remain valid before T320 expires upon entering IDLE mode.</w:t>
            </w:r>
          </w:p>
          <w:p w14:paraId="05DC9536" w14:textId="77777777" w:rsidR="00B67FB5" w:rsidRDefault="00962621">
            <w:pPr>
              <w:pStyle w:val="afb"/>
              <w:numPr>
                <w:ilvl w:val="0"/>
                <w:numId w:val="17"/>
              </w:numPr>
              <w:rPr>
                <w:rFonts w:eastAsia="SimSun"/>
              </w:rPr>
            </w:pPr>
            <w:r>
              <w:rPr>
                <w:rFonts w:eastAsia="SimSun"/>
              </w:rPr>
              <w:t>It can’t resolve issue 1 and 4: we think there may be scenarios where no frequency may provide all the slices (i.e. the agreed 1</w:t>
            </w:r>
            <w:r>
              <w:rPr>
                <w:rFonts w:eastAsia="SimSun"/>
                <w:vertAlign w:val="superscript"/>
              </w:rPr>
              <w:t>st</w:t>
            </w:r>
            <w:r>
              <w:rPr>
                <w:rFonts w:eastAsia="SimSun"/>
              </w:rPr>
              <w:t xml:space="preserve"> scenario: multiple and different slices can be supported on different frequencies). In such case the UE may camp on a frequency based on legacy reselection rules and chose to reselect to a frequency providing the intended slice prior to access. No matter NW uses HO or redirection, it will incur signaling overhead and latency, which is unnecessary</w:t>
            </w:r>
          </w:p>
          <w:p w14:paraId="7A54FE72" w14:textId="77777777" w:rsidR="00B67FB5" w:rsidRDefault="00962621">
            <w:pPr>
              <w:pStyle w:val="afb"/>
              <w:numPr>
                <w:ilvl w:val="0"/>
                <w:numId w:val="17"/>
              </w:numPr>
              <w:rPr>
                <w:rFonts w:eastAsia="SimSun"/>
              </w:rPr>
            </w:pPr>
            <w:r>
              <w:rPr>
                <w:rFonts w:eastAsia="SimSun"/>
              </w:rPr>
              <w:t>It can’t resolve issue 3 for agreed 2</w:t>
            </w:r>
            <w:r>
              <w:rPr>
                <w:rFonts w:eastAsia="SimSun"/>
                <w:vertAlign w:val="superscript"/>
              </w:rPr>
              <w:t>nd</w:t>
            </w:r>
            <w:r>
              <w:rPr>
                <w:rFonts w:eastAsia="SimSun"/>
              </w:rPr>
              <w:t xml:space="preserve"> scenario (i.e. Figure 5.1.1-1 in current TR): The frequency </w:t>
            </w:r>
            <w:r>
              <w:rPr>
                <w:rFonts w:eastAsia="Times New Roman"/>
                <w:bCs/>
                <w:iCs/>
              </w:rPr>
              <w:t xml:space="preserve">priorities are different in different regions (i.e. different in area 1 and area 2). However, </w:t>
            </w:r>
            <w:r>
              <w:rPr>
                <w:rFonts w:eastAsia="SimSun"/>
              </w:rPr>
              <w:t xml:space="preserve">the dedicated priority always overwrites the broadcast priorities, which means the UE can’t switch frequency priority when moving across area 1 to area 2 if dedicated priority is configured. So, region-dependent frequency priorities can’t work in this scenario.  </w:t>
            </w:r>
          </w:p>
        </w:tc>
      </w:tr>
      <w:tr w:rsidR="00B67FB5" w14:paraId="58D67F94" w14:textId="77777777">
        <w:tc>
          <w:tcPr>
            <w:tcW w:w="2060" w:type="dxa"/>
            <w:shd w:val="clear" w:color="auto" w:fill="auto"/>
          </w:tcPr>
          <w:p w14:paraId="3C1AFB01" w14:textId="77777777" w:rsidR="00B67FB5" w:rsidRDefault="00962621">
            <w:pPr>
              <w:rPr>
                <w:rFonts w:eastAsia="SimSun"/>
              </w:rPr>
            </w:pPr>
            <w:r>
              <w:rPr>
                <w:rFonts w:eastAsia="SimSun" w:hint="eastAsia"/>
              </w:rPr>
              <w:t>C</w:t>
            </w:r>
            <w:r>
              <w:rPr>
                <w:rFonts w:eastAsia="SimSun"/>
              </w:rPr>
              <w:t>MCC</w:t>
            </w:r>
          </w:p>
        </w:tc>
        <w:tc>
          <w:tcPr>
            <w:tcW w:w="7568" w:type="dxa"/>
            <w:shd w:val="clear" w:color="auto" w:fill="auto"/>
          </w:tcPr>
          <w:p w14:paraId="721C399D" w14:textId="77777777" w:rsidR="00B67FB5" w:rsidRDefault="00962621">
            <w:pPr>
              <w:rPr>
                <w:rFonts w:eastAsia="SimSun"/>
              </w:rPr>
            </w:pPr>
            <w:r>
              <w:rPr>
                <w:rFonts w:eastAsia="SimSun" w:hint="eastAsia"/>
              </w:rPr>
              <w:t>N</w:t>
            </w:r>
            <w:r>
              <w:rPr>
                <w:rFonts w:eastAsia="SimSun"/>
              </w:rPr>
              <w:t xml:space="preserve">o. </w:t>
            </w:r>
          </w:p>
          <w:p w14:paraId="3FDB3D96" w14:textId="77777777" w:rsidR="00B67FB5" w:rsidRDefault="00962621">
            <w:pPr>
              <w:rPr>
                <w:rFonts w:eastAsia="SimSun"/>
              </w:rPr>
            </w:pPr>
            <w:r>
              <w:rPr>
                <w:rFonts w:eastAsia="SimSun"/>
              </w:rPr>
              <w:t xml:space="preserve">We don’t think the legacy mechanism can address any of the 4 issues listed in Q4. </w:t>
            </w:r>
          </w:p>
        </w:tc>
      </w:tr>
      <w:tr w:rsidR="00B67FB5" w14:paraId="50487C58" w14:textId="77777777">
        <w:tc>
          <w:tcPr>
            <w:tcW w:w="2060" w:type="dxa"/>
            <w:shd w:val="clear" w:color="auto" w:fill="auto"/>
          </w:tcPr>
          <w:p w14:paraId="37E933AC" w14:textId="77777777" w:rsidR="00B67FB5" w:rsidRDefault="00962621">
            <w:pPr>
              <w:rPr>
                <w:rFonts w:eastAsia="SimSun"/>
              </w:rPr>
            </w:pPr>
            <w:r>
              <w:rPr>
                <w:rFonts w:eastAsia="SimSun" w:hint="eastAsia"/>
              </w:rPr>
              <w:t>CATT</w:t>
            </w:r>
          </w:p>
        </w:tc>
        <w:tc>
          <w:tcPr>
            <w:tcW w:w="7568" w:type="dxa"/>
            <w:shd w:val="clear" w:color="auto" w:fill="auto"/>
          </w:tcPr>
          <w:p w14:paraId="08701E56" w14:textId="77777777" w:rsidR="00B67FB5" w:rsidRDefault="00962621">
            <w:pPr>
              <w:rPr>
                <w:rFonts w:eastAsia="SimSun"/>
              </w:rPr>
            </w:pPr>
            <w:r>
              <w:rPr>
                <w:rFonts w:eastAsia="SimSun" w:hint="eastAsia"/>
              </w:rPr>
              <w:t xml:space="preserve">Agree with </w:t>
            </w:r>
            <w:r>
              <w:rPr>
                <w:rFonts w:eastAsia="SimSun"/>
              </w:rPr>
              <w:t>Qualcomm</w:t>
            </w:r>
          </w:p>
        </w:tc>
      </w:tr>
      <w:tr w:rsidR="00B67FB5" w14:paraId="6C6CF571" w14:textId="77777777">
        <w:tc>
          <w:tcPr>
            <w:tcW w:w="2060" w:type="dxa"/>
            <w:shd w:val="clear" w:color="auto" w:fill="auto"/>
          </w:tcPr>
          <w:p w14:paraId="07D7112A" w14:textId="77777777" w:rsidR="00B67FB5" w:rsidRDefault="00962621">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7568" w:type="dxa"/>
            <w:shd w:val="clear" w:color="auto" w:fill="auto"/>
          </w:tcPr>
          <w:p w14:paraId="60BA3FE3" w14:textId="77777777" w:rsidR="00B67FB5" w:rsidRDefault="00962621">
            <w:pPr>
              <w:rPr>
                <w:rFonts w:eastAsia="SimSun"/>
              </w:rPr>
            </w:pPr>
            <w:r>
              <w:rPr>
                <w:rFonts w:eastAsia="SimSun" w:hint="eastAsia"/>
              </w:rPr>
              <w:t>N</w:t>
            </w:r>
            <w:r>
              <w:rPr>
                <w:rFonts w:eastAsia="SimSun"/>
              </w:rPr>
              <w:t>o.</w:t>
            </w:r>
          </w:p>
          <w:p w14:paraId="6431DA2E" w14:textId="77777777" w:rsidR="00B67FB5" w:rsidRDefault="00962621">
            <w:pPr>
              <w:rPr>
                <w:rFonts w:eastAsia="SimSun"/>
              </w:rPr>
            </w:pPr>
            <w:r>
              <w:rPr>
                <w:rFonts w:eastAsia="SimSun"/>
              </w:rPr>
              <w:t>We have the following extra comments.</w:t>
            </w:r>
          </w:p>
          <w:p w14:paraId="678BF412" w14:textId="77777777" w:rsidR="00B67FB5" w:rsidRDefault="00962621">
            <w:pPr>
              <w:rPr>
                <w:rFonts w:eastAsia="SimSun"/>
              </w:rPr>
            </w:pPr>
            <w:r>
              <w:rPr>
                <w:rFonts w:eastAsia="SimSun"/>
              </w:rPr>
              <w:t xml:space="preserve">RAN has no knowledge of the intended slice of the UE, so by configuring dedicated priority of frequency </w:t>
            </w:r>
            <w:proofErr w:type="gramStart"/>
            <w:r>
              <w:rPr>
                <w:rFonts w:eastAsia="SimSun"/>
              </w:rPr>
              <w:t>can‘</w:t>
            </w:r>
            <w:proofErr w:type="gramEnd"/>
            <w:r>
              <w:rPr>
                <w:rFonts w:eastAsia="SimSun"/>
              </w:rPr>
              <w:t>t solve issue 1. I</w:t>
            </w:r>
            <w:r>
              <w:rPr>
                <w:rFonts w:eastAsia="SimSun" w:hint="eastAsia"/>
              </w:rPr>
              <w:t>ssue</w:t>
            </w:r>
            <w:r>
              <w:rPr>
                <w:rFonts w:eastAsia="SimSun"/>
              </w:rPr>
              <w:t xml:space="preserve"> 4 </w:t>
            </w:r>
            <w:r>
              <w:rPr>
                <w:rFonts w:eastAsia="SimSun" w:hint="eastAsia"/>
              </w:rPr>
              <w:t>is</w:t>
            </w:r>
            <w:r>
              <w:rPr>
                <w:rFonts w:eastAsia="SimSun"/>
              </w:rPr>
              <w:t xml:space="preserve"> usually caused by issue 1, and due to the wrong selection of the target cell, there are some negative impacts to both UE and network sides, which can’t be solved by current scheme.</w:t>
            </w:r>
          </w:p>
          <w:p w14:paraId="7F1F3CD0" w14:textId="77777777" w:rsidR="00B67FB5" w:rsidRDefault="00962621">
            <w:pPr>
              <w:rPr>
                <w:rFonts w:eastAsia="SimSun"/>
              </w:rPr>
            </w:pPr>
            <w:r>
              <w:rPr>
                <w:rFonts w:eastAsia="SimSun"/>
              </w:rPr>
              <w:lastRenderedPageBreak/>
              <w:t>R15 dedicated priority mechanism may result in Issue 2 and 3. The consequences are more network handling will be initiated, e.g., redirections/rejections, which are bad for network KPIs. That is, current scheme can’t solve issue 2 and 3.</w:t>
            </w:r>
          </w:p>
        </w:tc>
      </w:tr>
      <w:tr w:rsidR="00B67FB5" w14:paraId="16305C04" w14:textId="77777777">
        <w:tc>
          <w:tcPr>
            <w:tcW w:w="2060" w:type="dxa"/>
            <w:shd w:val="clear" w:color="auto" w:fill="auto"/>
          </w:tcPr>
          <w:p w14:paraId="2B10CFE3" w14:textId="77777777" w:rsidR="00B67FB5" w:rsidRDefault="00962621">
            <w:pPr>
              <w:rPr>
                <w:rFonts w:eastAsia="SimSun"/>
              </w:rPr>
            </w:pPr>
            <w:r>
              <w:rPr>
                <w:rFonts w:eastAsia="SimSun"/>
              </w:rPr>
              <w:lastRenderedPageBreak/>
              <w:t xml:space="preserve">Vodafone </w:t>
            </w:r>
          </w:p>
        </w:tc>
        <w:tc>
          <w:tcPr>
            <w:tcW w:w="7568" w:type="dxa"/>
            <w:shd w:val="clear" w:color="auto" w:fill="auto"/>
          </w:tcPr>
          <w:p w14:paraId="3F03F73B" w14:textId="77777777" w:rsidR="00B67FB5" w:rsidRDefault="00962621">
            <w:pPr>
              <w:rPr>
                <w:rFonts w:eastAsia="SimSun"/>
              </w:rPr>
            </w:pPr>
            <w:r>
              <w:rPr>
                <w:rFonts w:eastAsia="SimSun"/>
              </w:rPr>
              <w:t xml:space="preserve">No. Agree with all the comments above. </w:t>
            </w:r>
          </w:p>
        </w:tc>
      </w:tr>
      <w:tr w:rsidR="00B67FB5" w14:paraId="560914D5" w14:textId="77777777">
        <w:tc>
          <w:tcPr>
            <w:tcW w:w="2060" w:type="dxa"/>
            <w:shd w:val="clear" w:color="auto" w:fill="auto"/>
          </w:tcPr>
          <w:p w14:paraId="5846C72A" w14:textId="77777777" w:rsidR="00B67FB5" w:rsidRDefault="00962621">
            <w:pPr>
              <w:rPr>
                <w:rFonts w:eastAsia="SimSun"/>
              </w:rPr>
            </w:pPr>
            <w:r>
              <w:rPr>
                <w:rFonts w:eastAsia="SimSun" w:hint="eastAsia"/>
              </w:rPr>
              <w:t>Xiaomi</w:t>
            </w:r>
          </w:p>
        </w:tc>
        <w:tc>
          <w:tcPr>
            <w:tcW w:w="7568" w:type="dxa"/>
            <w:shd w:val="clear" w:color="auto" w:fill="auto"/>
          </w:tcPr>
          <w:p w14:paraId="2E537B90" w14:textId="77777777" w:rsidR="00B67FB5" w:rsidRDefault="00962621">
            <w:pPr>
              <w:rPr>
                <w:rFonts w:eastAsia="SimSun"/>
              </w:rPr>
            </w:pPr>
            <w:r>
              <w:rPr>
                <w:rFonts w:eastAsia="SimSun"/>
              </w:rPr>
              <w:t xml:space="preserve">If we follow SA2’s assumption, there is no issue, legacy mechanism </w:t>
            </w:r>
            <w:proofErr w:type="gramStart"/>
            <w:r>
              <w:rPr>
                <w:rFonts w:eastAsia="SimSun"/>
              </w:rPr>
              <w:t>works</w:t>
            </w:r>
            <w:r>
              <w:rPr>
                <w:rFonts w:eastAsia="SimSun" w:hint="eastAsia"/>
              </w:rPr>
              <w:t xml:space="preserve"> .</w:t>
            </w:r>
            <w:proofErr w:type="gramEnd"/>
          </w:p>
          <w:p w14:paraId="53B80CF7" w14:textId="77777777" w:rsidR="00B67FB5" w:rsidRDefault="00962621">
            <w:pPr>
              <w:rPr>
                <w:rFonts w:eastAsia="SimSun"/>
              </w:rPr>
            </w:pPr>
            <w:r>
              <w:rPr>
                <w:rFonts w:eastAsia="SimSun" w:hint="eastAsia"/>
              </w:rPr>
              <w:t>Otherwise</w:t>
            </w:r>
            <w:r>
              <w:rPr>
                <w:rFonts w:eastAsia="SimSun"/>
              </w:rPr>
              <w:t>, Legacy mechanism may need to be enhanced:</w:t>
            </w:r>
          </w:p>
          <w:p w14:paraId="56D64EC6" w14:textId="77777777" w:rsidR="00B67FB5" w:rsidRDefault="00962621">
            <w:pPr>
              <w:rPr>
                <w:rFonts w:eastAsia="SimSun"/>
              </w:rPr>
            </w:pPr>
            <w:r>
              <w:rPr>
                <w:rFonts w:eastAsia="SimSun"/>
              </w:rPr>
              <w:t>1. For preferred frequency per slice: UE needs to know the intended slices and possibly slice priority, frequency priority</w:t>
            </w:r>
            <w:r>
              <w:rPr>
                <w:rFonts w:eastAsia="SimSun" w:hint="eastAsia"/>
              </w:rPr>
              <w:t>.</w:t>
            </w:r>
          </w:p>
          <w:p w14:paraId="7698E31C" w14:textId="77777777" w:rsidR="00B67FB5" w:rsidRDefault="00962621">
            <w:pPr>
              <w:rPr>
                <w:rFonts w:eastAsia="SimSun"/>
              </w:rPr>
            </w:pPr>
            <w:r>
              <w:rPr>
                <w:rFonts w:eastAsia="SimSun"/>
              </w:rPr>
              <w:t xml:space="preserve">2. For different slices supported on different cells/frequencies: current dedicated frequency cannot work, as it applies within a </w:t>
            </w:r>
            <w:proofErr w:type="gramStart"/>
            <w:r>
              <w:rPr>
                <w:rFonts w:eastAsia="SimSun"/>
              </w:rPr>
              <w:t>RA(</w:t>
            </w:r>
            <w:proofErr w:type="gramEnd"/>
            <w:r>
              <w:rPr>
                <w:rFonts w:eastAsia="SimSun"/>
              </w:rPr>
              <w:t xml:space="preserve">when out of RA, RAU can update the parameter). </w:t>
            </w:r>
          </w:p>
          <w:p w14:paraId="624D9990" w14:textId="77777777" w:rsidR="00B67FB5" w:rsidRDefault="00962621">
            <w:pPr>
              <w:rPr>
                <w:rFonts w:eastAsia="SimSun"/>
              </w:rPr>
            </w:pPr>
            <w:r>
              <w:rPr>
                <w:rFonts w:eastAsia="SimSun" w:hint="eastAsia"/>
              </w:rPr>
              <w:t>3</w:t>
            </w:r>
            <w:r>
              <w:rPr>
                <w:rFonts w:eastAsia="SimSun"/>
              </w:rPr>
              <w:t xml:space="preserve">. For different frequency priority configurations for the specific slice in different areas: current dedicated frequency cannot work, as it applies within a </w:t>
            </w:r>
            <w:proofErr w:type="gramStart"/>
            <w:r>
              <w:rPr>
                <w:rFonts w:eastAsia="SimSun"/>
              </w:rPr>
              <w:t>RA(</w:t>
            </w:r>
            <w:proofErr w:type="gramEnd"/>
            <w:r>
              <w:rPr>
                <w:rFonts w:eastAsia="SimSun"/>
              </w:rPr>
              <w:t>when out of RA, RAU can update the parameter).</w:t>
            </w:r>
          </w:p>
        </w:tc>
      </w:tr>
      <w:tr w:rsidR="00B67FB5" w14:paraId="23249727" w14:textId="77777777">
        <w:tc>
          <w:tcPr>
            <w:tcW w:w="2060" w:type="dxa"/>
            <w:shd w:val="clear" w:color="auto" w:fill="auto"/>
          </w:tcPr>
          <w:p w14:paraId="35712252" w14:textId="77777777" w:rsidR="00B67FB5" w:rsidRDefault="00962621">
            <w:pPr>
              <w:rPr>
                <w:rFonts w:eastAsia="SimSun"/>
              </w:rPr>
            </w:pPr>
            <w:bookmarkStart w:id="55" w:name="_Hlk52195424"/>
            <w:r>
              <w:rPr>
                <w:rFonts w:eastAsia="SimSun"/>
              </w:rPr>
              <w:t>Ericsson</w:t>
            </w:r>
            <w:bookmarkEnd w:id="55"/>
          </w:p>
        </w:tc>
        <w:tc>
          <w:tcPr>
            <w:tcW w:w="7568" w:type="dxa"/>
            <w:shd w:val="clear" w:color="auto" w:fill="auto"/>
          </w:tcPr>
          <w:p w14:paraId="503E6FB1" w14:textId="77777777" w:rsidR="00B67FB5" w:rsidRDefault="00962621">
            <w:pPr>
              <w:rPr>
                <w:rFonts w:eastAsia="SimSun"/>
              </w:rPr>
            </w:pPr>
            <w:r>
              <w:rPr>
                <w:rFonts w:eastAsia="SimSun"/>
              </w:rPr>
              <w:t>Common to all issues 1-4 is that with Rel-15 mechanisms, TAs (Tracking Areas) are arranged such that every cell of a TA support the same slices. A feasible TA configuration for the scenario in Fig 5.1.1-1 is:</w:t>
            </w:r>
          </w:p>
          <w:p w14:paraId="064FB338" w14:textId="77777777" w:rsidR="00B67FB5" w:rsidRPr="00843CD5" w:rsidRDefault="00962621">
            <w:pPr>
              <w:rPr>
                <w:rFonts w:eastAsia="SimSun"/>
                <w:lang w:val="fr-FR"/>
              </w:rPr>
            </w:pPr>
            <w:r w:rsidRPr="00843CD5">
              <w:rPr>
                <w:rFonts w:eastAsia="SimSun"/>
                <w:lang w:val="fr-FR"/>
              </w:rPr>
              <w:t>Cell 1: TA 1</w:t>
            </w:r>
            <w:r w:rsidRPr="00843CD5">
              <w:rPr>
                <w:rFonts w:eastAsia="SimSun"/>
                <w:lang w:val="fr-FR"/>
              </w:rPr>
              <w:br/>
              <w:t>Cell 2: TA 2</w:t>
            </w:r>
            <w:r w:rsidRPr="00843CD5">
              <w:rPr>
                <w:rFonts w:eastAsia="SimSun"/>
                <w:lang w:val="fr-FR"/>
              </w:rPr>
              <w:br/>
              <w:t>Cell 3, Cell 4: TA 3</w:t>
            </w:r>
          </w:p>
          <w:p w14:paraId="3A9B1D9F" w14:textId="77777777" w:rsidR="00B67FB5" w:rsidRDefault="00962621">
            <w:pPr>
              <w:rPr>
                <w:rFonts w:eastAsia="SimSun"/>
              </w:rPr>
            </w:pPr>
            <w:r>
              <w:rPr>
                <w:rFonts w:eastAsia="SimSun"/>
              </w:rPr>
              <w:t>This means that a UE moving from e.g. Area 2 to Area 1 (or, similarly, from Cell 2 to Cell 1 within Area 1) will trigger NAS registration.</w:t>
            </w:r>
          </w:p>
          <w:p w14:paraId="6BCC3207" w14:textId="77777777" w:rsidR="00B67FB5" w:rsidRDefault="00962621">
            <w:pPr>
              <w:rPr>
                <w:rFonts w:eastAsia="SimSun"/>
              </w:rPr>
            </w:pPr>
            <w:r>
              <w:rPr>
                <w:rFonts w:eastAsia="SimSun"/>
              </w:rPr>
              <w:t xml:space="preserve">Furthermore, existing CN-RAN functional split and </w:t>
            </w:r>
            <w:proofErr w:type="spellStart"/>
            <w:r>
              <w:rPr>
                <w:rFonts w:eastAsia="SimSun"/>
              </w:rPr>
              <w:t>signalling</w:t>
            </w:r>
            <w:proofErr w:type="spellEnd"/>
            <w:r>
              <w:rPr>
                <w:rFonts w:eastAsia="SimSun"/>
              </w:rPr>
              <w:t xml:space="preserve"> does not allow that RAN is made aware of “rejected slices” (i.e. slice requested by UE is not supported in the current cell/TA). Hence, RAN/</w:t>
            </w:r>
            <w:proofErr w:type="spellStart"/>
            <w:r>
              <w:rPr>
                <w:rFonts w:eastAsia="SimSun"/>
              </w:rPr>
              <w:t>gNb</w:t>
            </w:r>
            <w:proofErr w:type="spellEnd"/>
            <w:r>
              <w:rPr>
                <w:rFonts w:eastAsia="SimSun"/>
              </w:rPr>
              <w:t xml:space="preserve"> has currently no means to realize that UE needs to be moved to another cell/frequency. </w:t>
            </w:r>
          </w:p>
          <w:p w14:paraId="13A82B82" w14:textId="77777777" w:rsidR="00B67FB5" w:rsidRDefault="00962621">
            <w:pPr>
              <w:rPr>
                <w:rFonts w:eastAsia="SimSun"/>
              </w:rPr>
            </w:pPr>
            <w:r>
              <w:rPr>
                <w:rFonts w:eastAsia="SimSun"/>
              </w:rPr>
              <w:t>To enable that the UE can access a slice not served in the current cell/frequency, new CN-RAN signaling should be introduced, for CN to pass the rejected NSSAI to RAN/</w:t>
            </w:r>
            <w:proofErr w:type="spellStart"/>
            <w:r>
              <w:rPr>
                <w:rFonts w:eastAsia="SimSun"/>
              </w:rPr>
              <w:t>gNb</w:t>
            </w:r>
            <w:proofErr w:type="spellEnd"/>
            <w:r>
              <w:rPr>
                <w:rFonts w:eastAsia="SimSun"/>
              </w:rPr>
              <w:t>. RAN/</w:t>
            </w:r>
            <w:proofErr w:type="spellStart"/>
            <w:r>
              <w:rPr>
                <w:rFonts w:eastAsia="SimSun"/>
              </w:rPr>
              <w:t>gNb</w:t>
            </w:r>
            <w:proofErr w:type="spellEnd"/>
            <w:r>
              <w:rPr>
                <w:rFonts w:eastAsia="SimSun"/>
              </w:rPr>
              <w:t xml:space="preserve"> will then be able to move (handover or re-direct) the UE to the cell/frequency that serves the slice. This is for RAN3 to take care of.</w:t>
            </w:r>
          </w:p>
          <w:p w14:paraId="3599E289" w14:textId="77777777" w:rsidR="00B67FB5" w:rsidRDefault="00962621">
            <w:pPr>
              <w:rPr>
                <w:rFonts w:eastAsia="SimSun"/>
                <w:b/>
                <w:bCs/>
              </w:rPr>
            </w:pPr>
            <w:r>
              <w:rPr>
                <w:rFonts w:eastAsia="SimSun"/>
                <w:b/>
                <w:bCs/>
              </w:rPr>
              <w:t>Issue 1:</w:t>
            </w:r>
          </w:p>
          <w:p w14:paraId="6B94601C" w14:textId="77777777" w:rsidR="00B67FB5" w:rsidRDefault="00962621">
            <w:pPr>
              <w:rPr>
                <w:rFonts w:eastAsia="SimSun"/>
              </w:rPr>
            </w:pPr>
            <w:r>
              <w:rPr>
                <w:rFonts w:eastAsia="SimSun"/>
              </w:rPr>
              <w:t>Upon UE access to connect to slice not supported by current cell/frequency, the network can use the following existing Uu (RRC) mechanisms:</w:t>
            </w:r>
          </w:p>
          <w:p w14:paraId="3637F0CF" w14:textId="77777777" w:rsidR="00B67FB5" w:rsidRDefault="00962621">
            <w:pPr>
              <w:numPr>
                <w:ilvl w:val="0"/>
                <w:numId w:val="18"/>
              </w:numPr>
              <w:rPr>
                <w:rFonts w:eastAsia="SimSun"/>
              </w:rPr>
            </w:pPr>
            <w:r>
              <w:rPr>
                <w:rFonts w:eastAsia="SimSun"/>
              </w:rPr>
              <w:t>Redirect UE (</w:t>
            </w:r>
            <w:proofErr w:type="spellStart"/>
            <w:r>
              <w:rPr>
                <w:rFonts w:eastAsia="SimSun"/>
              </w:rPr>
              <w:t>RRCRelease</w:t>
            </w:r>
            <w:proofErr w:type="spellEnd"/>
            <w:r>
              <w:rPr>
                <w:rFonts w:eastAsia="SimSun"/>
              </w:rPr>
              <w:t xml:space="preserve"> with </w:t>
            </w:r>
            <w:proofErr w:type="spellStart"/>
            <w:r>
              <w:t>redirectedCarrierInfo</w:t>
            </w:r>
            <w:proofErr w:type="spellEnd"/>
            <w:r>
              <w:t>) to the frequency of the slice. UE will select a suitable cell on the target frequency and attempt to access the slice.</w:t>
            </w:r>
            <w:r>
              <w:br/>
              <w:t>In Fig 5.1.1-1, UE camped on Cell 2 (on F1) will be directed to F2, select Cell 1 and trigger NAS registration.</w:t>
            </w:r>
          </w:p>
          <w:p w14:paraId="1B1DF890" w14:textId="77777777" w:rsidR="00B67FB5" w:rsidRDefault="00962621">
            <w:pPr>
              <w:rPr>
                <w:rFonts w:eastAsia="SimSun"/>
                <w:b/>
                <w:bCs/>
              </w:rPr>
            </w:pPr>
            <w:r>
              <w:rPr>
                <w:rFonts w:eastAsia="SimSun"/>
                <w:b/>
                <w:bCs/>
              </w:rPr>
              <w:t xml:space="preserve">Issue 2: </w:t>
            </w:r>
          </w:p>
          <w:p w14:paraId="67D56B1A" w14:textId="77777777" w:rsidR="00B67FB5" w:rsidRDefault="00962621">
            <w:pPr>
              <w:rPr>
                <w:rFonts w:eastAsia="SimSun"/>
              </w:rPr>
            </w:pPr>
            <w:r>
              <w:rPr>
                <w:rFonts w:eastAsia="SimSun"/>
              </w:rPr>
              <w:t xml:space="preserve">UE triggers NAS registration when entering new TA. Then UE can be configured with new dedicated priorities suited for the camping strategy in the new TA. Furthermore, a network is expected to use a shorter timer on NAS registrations, such that T320 never expires. </w:t>
            </w:r>
          </w:p>
          <w:p w14:paraId="017AA688" w14:textId="77777777" w:rsidR="00B67FB5" w:rsidRDefault="00962621">
            <w:pPr>
              <w:rPr>
                <w:rFonts w:eastAsia="SimSun"/>
              </w:rPr>
            </w:pPr>
            <w:r>
              <w:rPr>
                <w:rFonts w:eastAsia="SimSun"/>
              </w:rPr>
              <w:t>These principles on dedicated frequency priorities has been discussed earlier in RAN2 for 3g and 4g.</w:t>
            </w:r>
          </w:p>
          <w:p w14:paraId="595359F7" w14:textId="77777777" w:rsidR="00B67FB5" w:rsidRDefault="00962621">
            <w:pPr>
              <w:rPr>
                <w:rFonts w:eastAsia="SimSun"/>
                <w:b/>
                <w:bCs/>
              </w:rPr>
            </w:pPr>
            <w:r>
              <w:rPr>
                <w:rFonts w:eastAsia="SimSun"/>
                <w:b/>
                <w:bCs/>
              </w:rPr>
              <w:t xml:space="preserve">Issue 3: </w:t>
            </w:r>
          </w:p>
          <w:p w14:paraId="6DAF3929" w14:textId="77777777" w:rsidR="00B67FB5" w:rsidRDefault="00962621">
            <w:pPr>
              <w:rPr>
                <w:rFonts w:eastAsia="SimSun"/>
              </w:rPr>
            </w:pPr>
            <w:r>
              <w:rPr>
                <w:rFonts w:eastAsia="SimSun"/>
              </w:rPr>
              <w:t xml:space="preserve">As explained above, </w:t>
            </w:r>
            <w:bookmarkStart w:id="56" w:name="_Hlk52195389"/>
            <w:r>
              <w:rPr>
                <w:rFonts w:eastAsia="SimSun"/>
              </w:rPr>
              <w:t>with appropriate TA configuration</w:t>
            </w:r>
            <w:bookmarkEnd w:id="56"/>
            <w:r>
              <w:rPr>
                <w:rFonts w:eastAsia="SimSun"/>
              </w:rPr>
              <w:t>, UEs can be assigned dedicated frequency priorities according to the cell camping strategy of the network operator.</w:t>
            </w:r>
          </w:p>
          <w:p w14:paraId="7630DCCB" w14:textId="77777777" w:rsidR="00B67FB5" w:rsidRDefault="00962621">
            <w:pPr>
              <w:rPr>
                <w:rFonts w:eastAsia="SimSun"/>
              </w:rPr>
            </w:pPr>
            <w:r>
              <w:rPr>
                <w:rFonts w:eastAsia="SimSun"/>
              </w:rPr>
              <w:t xml:space="preserve">E.g., in Fig 5.1.1-1, a UE that is configured with dedicated priority F1&lt;F2 in Area1 </w:t>
            </w:r>
            <w:r>
              <w:rPr>
                <w:rFonts w:eastAsia="SimSun"/>
              </w:rPr>
              <w:lastRenderedPageBreak/>
              <w:t>(e.g. camped on Cell2 (TA2)), when moving to Area 2 (e.g. Cell4/TA3) can get dedicated priority F2&gt;F1.</w:t>
            </w:r>
          </w:p>
          <w:p w14:paraId="4B933E2C" w14:textId="77777777" w:rsidR="00B67FB5" w:rsidRDefault="00962621">
            <w:pPr>
              <w:rPr>
                <w:rFonts w:eastAsia="SimSun"/>
                <w:b/>
                <w:bCs/>
              </w:rPr>
            </w:pPr>
            <w:r>
              <w:rPr>
                <w:rFonts w:eastAsia="SimSun"/>
                <w:b/>
                <w:bCs/>
              </w:rPr>
              <w:t xml:space="preserve">Issue 4: </w:t>
            </w:r>
          </w:p>
          <w:p w14:paraId="6AC50383" w14:textId="77777777" w:rsidR="00B67FB5" w:rsidRDefault="00962621">
            <w:pPr>
              <w:rPr>
                <w:rFonts w:eastAsia="SimSun"/>
              </w:rPr>
            </w:pPr>
            <w:r>
              <w:rPr>
                <w:rFonts w:eastAsia="SimSun"/>
              </w:rPr>
              <w:t xml:space="preserve">RAN2 should quantify </w:t>
            </w:r>
            <w:proofErr w:type="spellStart"/>
            <w:r>
              <w:rPr>
                <w:rFonts w:eastAsia="SimSun"/>
              </w:rPr>
              <w:t>signalling</w:t>
            </w:r>
            <w:proofErr w:type="spellEnd"/>
            <w:r>
              <w:rPr>
                <w:rFonts w:eastAsia="SimSun"/>
              </w:rPr>
              <w:t xml:space="preserve"> delay and/or overhead, as well as the advantages with a mechanism that also support Rel-15/16 UEs. </w:t>
            </w:r>
          </w:p>
        </w:tc>
      </w:tr>
      <w:tr w:rsidR="00B67FB5" w14:paraId="1D48984E" w14:textId="77777777">
        <w:tc>
          <w:tcPr>
            <w:tcW w:w="2060" w:type="dxa"/>
            <w:shd w:val="clear" w:color="auto" w:fill="auto"/>
          </w:tcPr>
          <w:p w14:paraId="4DC76FA2" w14:textId="77777777" w:rsidR="00B67FB5" w:rsidRDefault="00962621">
            <w:pPr>
              <w:rPr>
                <w:rFonts w:eastAsia="SimSun"/>
              </w:rPr>
            </w:pPr>
            <w:bookmarkStart w:id="57" w:name="_Hlk52195431"/>
            <w:r>
              <w:rPr>
                <w:rFonts w:eastAsia="SimSun" w:hint="eastAsia"/>
              </w:rPr>
              <w:lastRenderedPageBreak/>
              <w:t>O</w:t>
            </w:r>
            <w:r>
              <w:rPr>
                <w:rFonts w:eastAsia="SimSun"/>
              </w:rPr>
              <w:t>PPO</w:t>
            </w:r>
            <w:bookmarkEnd w:id="57"/>
          </w:p>
        </w:tc>
        <w:tc>
          <w:tcPr>
            <w:tcW w:w="7568" w:type="dxa"/>
            <w:shd w:val="clear" w:color="auto" w:fill="auto"/>
          </w:tcPr>
          <w:p w14:paraId="77128A17" w14:textId="77777777" w:rsidR="00B67FB5" w:rsidRDefault="00962621">
            <w:pPr>
              <w:rPr>
                <w:rFonts w:eastAsia="SimSun"/>
              </w:rPr>
            </w:pPr>
            <w:r>
              <w:rPr>
                <w:rFonts w:eastAsia="SimSun" w:hint="eastAsia"/>
              </w:rPr>
              <w:t>N</w:t>
            </w:r>
            <w:r>
              <w:rPr>
                <w:rFonts w:eastAsia="SimSun"/>
              </w:rPr>
              <w:t>o, agree majorities’ comments above.</w:t>
            </w:r>
          </w:p>
        </w:tc>
      </w:tr>
      <w:tr w:rsidR="00B67FB5" w14:paraId="55B2EE6C" w14:textId="77777777">
        <w:tc>
          <w:tcPr>
            <w:tcW w:w="2060" w:type="dxa"/>
            <w:shd w:val="clear" w:color="auto" w:fill="auto"/>
          </w:tcPr>
          <w:p w14:paraId="0507BD3C" w14:textId="77777777" w:rsidR="00B67FB5" w:rsidRDefault="00962621">
            <w:pPr>
              <w:rPr>
                <w:rFonts w:eastAsia="SimSun"/>
              </w:rPr>
            </w:pPr>
            <w:r>
              <w:rPr>
                <w:rFonts w:eastAsia="SimSun"/>
              </w:rPr>
              <w:t>Nokia</w:t>
            </w:r>
          </w:p>
        </w:tc>
        <w:tc>
          <w:tcPr>
            <w:tcW w:w="7568" w:type="dxa"/>
            <w:shd w:val="clear" w:color="auto" w:fill="auto"/>
          </w:tcPr>
          <w:p w14:paraId="14F3528F" w14:textId="77777777" w:rsidR="00B67FB5" w:rsidRDefault="00962621">
            <w:pPr>
              <w:rPr>
                <w:rFonts w:eastAsia="SimSun"/>
              </w:rPr>
            </w:pPr>
            <w:r>
              <w:rPr>
                <w:rFonts w:eastAsia="SimSun"/>
              </w:rPr>
              <w:t>As issue 2 and 3 show, Rel-15 dedicated priority signaling is not a full solution. RAN2 should investigate whether Rel-15 mechanism can be enhanced to solve those issues.</w:t>
            </w:r>
          </w:p>
        </w:tc>
      </w:tr>
      <w:tr w:rsidR="00B67FB5" w14:paraId="79610471" w14:textId="77777777">
        <w:tc>
          <w:tcPr>
            <w:tcW w:w="2060" w:type="dxa"/>
            <w:shd w:val="clear" w:color="auto" w:fill="auto"/>
          </w:tcPr>
          <w:p w14:paraId="4C718119" w14:textId="77777777" w:rsidR="00B67FB5" w:rsidRDefault="00962621">
            <w:pPr>
              <w:rPr>
                <w:rFonts w:eastAsia="SimSun"/>
              </w:rPr>
            </w:pPr>
            <w:bookmarkStart w:id="58" w:name="_Hlk52195538"/>
            <w:r>
              <w:rPr>
                <w:rFonts w:eastAsia="SimSun"/>
              </w:rPr>
              <w:t>Google</w:t>
            </w:r>
            <w:bookmarkEnd w:id="58"/>
          </w:p>
        </w:tc>
        <w:tc>
          <w:tcPr>
            <w:tcW w:w="7568" w:type="dxa"/>
            <w:shd w:val="clear" w:color="auto" w:fill="auto"/>
          </w:tcPr>
          <w:p w14:paraId="39726A15" w14:textId="77777777" w:rsidR="00B67FB5" w:rsidRDefault="00962621">
            <w:pPr>
              <w:rPr>
                <w:rFonts w:eastAsia="SimSun"/>
              </w:rPr>
            </w:pPr>
            <w:r>
              <w:rPr>
                <w:rFonts w:eastAsia="SimSun"/>
              </w:rPr>
              <w:t xml:space="preserve">We think that cells should broadcast the slices they support to address issues 1 and 4. This is currently not possible in legacy mechanisms. </w:t>
            </w:r>
            <w:proofErr w:type="gramStart"/>
            <w:r>
              <w:rPr>
                <w:rFonts w:eastAsia="SimSun"/>
              </w:rPr>
              <w:t>Of course</w:t>
            </w:r>
            <w:proofErr w:type="gramEnd"/>
            <w:r>
              <w:rPr>
                <w:rFonts w:eastAsia="SimSun"/>
              </w:rPr>
              <w:t xml:space="preserve"> RAN can always redirect the UE to appropriate cells but that would introduce additional latency.</w:t>
            </w:r>
          </w:p>
          <w:p w14:paraId="755C84D6" w14:textId="77777777" w:rsidR="00B67FB5" w:rsidRDefault="00962621">
            <w:pPr>
              <w:rPr>
                <w:rFonts w:eastAsia="SimSun"/>
              </w:rPr>
            </w:pPr>
            <w:r>
              <w:rPr>
                <w:rFonts w:eastAsia="SimSun"/>
              </w:rPr>
              <w:t>For issues 2 and 3, we think that dedicated priorities can be sufficient if RA/TA is configured appropriately as suggested by Ericsson. However, this may result in unnecessary RAU load which should be considered. Some enhancements to broadcast frequency priorities are still needed.</w:t>
            </w:r>
          </w:p>
        </w:tc>
      </w:tr>
      <w:tr w:rsidR="00B67FB5" w14:paraId="16306DFC" w14:textId="77777777">
        <w:tc>
          <w:tcPr>
            <w:tcW w:w="2060" w:type="dxa"/>
            <w:shd w:val="clear" w:color="auto" w:fill="auto"/>
          </w:tcPr>
          <w:p w14:paraId="19F46940" w14:textId="77777777" w:rsidR="00B67FB5" w:rsidRDefault="00962621">
            <w:pPr>
              <w:rPr>
                <w:rFonts w:eastAsia="SimSun"/>
              </w:rPr>
            </w:pPr>
            <w:r>
              <w:rPr>
                <w:rFonts w:eastAsia="SimSun"/>
              </w:rPr>
              <w:t>Intel</w:t>
            </w:r>
          </w:p>
        </w:tc>
        <w:tc>
          <w:tcPr>
            <w:tcW w:w="7568" w:type="dxa"/>
            <w:shd w:val="clear" w:color="auto" w:fill="auto"/>
          </w:tcPr>
          <w:p w14:paraId="50767C03" w14:textId="77777777" w:rsidR="00B67FB5" w:rsidRDefault="00962621">
            <w:pPr>
              <w:rPr>
                <w:rFonts w:eastAsia="SimSun"/>
              </w:rPr>
            </w:pPr>
            <w:r>
              <w:rPr>
                <w:rFonts w:eastAsia="SimSun"/>
              </w:rPr>
              <w:t xml:space="preserve">We think the Rel-15 mechanisms should be able to solve the “issues” described previously </w:t>
            </w:r>
          </w:p>
          <w:p w14:paraId="6C806F08" w14:textId="77777777" w:rsidR="00B67FB5" w:rsidRDefault="00962621">
            <w:pPr>
              <w:rPr>
                <w:rFonts w:eastAsia="SimSun"/>
              </w:rPr>
            </w:pPr>
            <w:r>
              <w:rPr>
                <w:rFonts w:eastAsia="SimSun"/>
              </w:rPr>
              <w:t>As discussed in our response to previous question, we think the clean way to address all “issues”, including the new Issue 5 and how UE handles data for a slice that is not available, is to use different registration areas and to update the dedicated priority appropriately.  With this, the UE will always be aware of the slices supported and will camp on the optimal frequency and none of the “issues” mentioned above will arise.    This approach also addresses the new issue on how the PDU Session will be established when the UE moves to Area 1 if it was released while it was previously in Area 2.  This approach also addresses all the data handling at the UE (e.g. whether UE buffer the data when moving from Area 1 to Area 2 in the example scenario and also updating allowed NSSAI and dedicated frequency priority configuration when moving from Area 2 to Area 1).</w:t>
            </w:r>
          </w:p>
        </w:tc>
      </w:tr>
      <w:tr w:rsidR="00B67FB5" w14:paraId="43D03C4B" w14:textId="77777777">
        <w:tc>
          <w:tcPr>
            <w:tcW w:w="2060" w:type="dxa"/>
            <w:shd w:val="clear" w:color="auto" w:fill="auto"/>
          </w:tcPr>
          <w:p w14:paraId="5AF81B8F" w14:textId="77777777" w:rsidR="00B67FB5" w:rsidRDefault="00962621">
            <w:pPr>
              <w:rPr>
                <w:rFonts w:eastAsia="SimSun"/>
              </w:rPr>
            </w:pPr>
            <w:bookmarkStart w:id="59" w:name="_Hlk52195687"/>
            <w:r>
              <w:rPr>
                <w:rFonts w:eastAsia="SimSun"/>
              </w:rPr>
              <w:t xml:space="preserve">Lenovo </w:t>
            </w:r>
            <w:bookmarkEnd w:id="59"/>
            <w:r>
              <w:rPr>
                <w:rFonts w:eastAsia="SimSun"/>
              </w:rPr>
              <w:t>/ Motorola Mobility</w:t>
            </w:r>
          </w:p>
        </w:tc>
        <w:tc>
          <w:tcPr>
            <w:tcW w:w="7568" w:type="dxa"/>
            <w:shd w:val="clear" w:color="auto" w:fill="auto"/>
          </w:tcPr>
          <w:p w14:paraId="7B4633EF" w14:textId="77777777" w:rsidR="00B67FB5" w:rsidRDefault="00962621">
            <w:pPr>
              <w:rPr>
                <w:rFonts w:eastAsia="SimSun"/>
              </w:rPr>
            </w:pPr>
            <w:r>
              <w:rPr>
                <w:rFonts w:eastAsia="SimSun"/>
              </w:rPr>
              <w:t>The R15 dedicated priority mechanism relies on the assumption that the slices included in Allowed NSSAI are available anywhere (i.e. in any cell) within the UE’s Registration Area. With this assumption the gNB can configure the dedicated priorities to a UE according to the load situation of the cells/slices on the different frequencies.</w:t>
            </w:r>
          </w:p>
          <w:p w14:paraId="4F4342BF" w14:textId="77777777" w:rsidR="00B67FB5" w:rsidRDefault="00962621">
            <w:pPr>
              <w:rPr>
                <w:rFonts w:eastAsia="SimSun"/>
              </w:rPr>
            </w:pPr>
            <w:r>
              <w:rPr>
                <w:rFonts w:eastAsia="SimSun"/>
              </w:rPr>
              <w:t xml:space="preserve">However, in R17 when slices can be configured specifically to a frequency band, then the R15 dedicated priority mechanism cannot work properly as now slice-specific frequency information need to be </w:t>
            </w:r>
            <w:proofErr w:type="gramStart"/>
            <w:r>
              <w:rPr>
                <w:rFonts w:eastAsia="SimSun"/>
              </w:rPr>
              <w:t>taken into account</w:t>
            </w:r>
            <w:proofErr w:type="gramEnd"/>
            <w:r>
              <w:rPr>
                <w:rFonts w:eastAsia="SimSun"/>
              </w:rPr>
              <w:t xml:space="preserve"> by gNB for configuring the dedicated priorities to a UE. The same applies for the R15 broadcast common priorities.</w:t>
            </w:r>
          </w:p>
          <w:p w14:paraId="62647B04" w14:textId="77777777" w:rsidR="00B67FB5" w:rsidRDefault="00962621">
            <w:pPr>
              <w:rPr>
                <w:rFonts w:eastAsia="SimSun"/>
              </w:rPr>
            </w:pPr>
            <w:r>
              <w:rPr>
                <w:rFonts w:eastAsia="SimSun"/>
              </w:rPr>
              <w:t>Furthermore, dedicated priorities may not work because there’s no predictability of which application (slice) will trigger RRC connection. So, network may prioritize a frequency-A for Slice-A but rather Slice-B on frequency-B triggers RRC connection. Therefore, we need a new mechanism so that no matter where the UE is currently camped on, it can quickly reselect to the frequency of the concerned slice when required.</w:t>
            </w:r>
          </w:p>
        </w:tc>
      </w:tr>
      <w:tr w:rsidR="00B67FB5" w14:paraId="044A356E" w14:textId="77777777">
        <w:tc>
          <w:tcPr>
            <w:tcW w:w="2060" w:type="dxa"/>
            <w:shd w:val="clear" w:color="auto" w:fill="auto"/>
          </w:tcPr>
          <w:p w14:paraId="26A5DC0B" w14:textId="77777777" w:rsidR="00B67FB5" w:rsidRDefault="00962621">
            <w:pPr>
              <w:rPr>
                <w:rFonts w:eastAsia="SimSun"/>
              </w:rPr>
            </w:pPr>
            <w:bookmarkStart w:id="60" w:name="_Hlk52195697"/>
            <w:proofErr w:type="spellStart"/>
            <w:r>
              <w:t>Convida</w:t>
            </w:r>
            <w:proofErr w:type="spellEnd"/>
            <w:r>
              <w:t xml:space="preserve"> </w:t>
            </w:r>
            <w:bookmarkEnd w:id="60"/>
            <w:r>
              <w:t>Wireless</w:t>
            </w:r>
          </w:p>
        </w:tc>
        <w:tc>
          <w:tcPr>
            <w:tcW w:w="7568" w:type="dxa"/>
            <w:shd w:val="clear" w:color="auto" w:fill="auto"/>
          </w:tcPr>
          <w:p w14:paraId="43F760D2" w14:textId="77777777" w:rsidR="00B67FB5" w:rsidRDefault="00962621">
            <w:pPr>
              <w:rPr>
                <w:rFonts w:eastAsia="SimSun"/>
              </w:rPr>
            </w:pPr>
            <w:r>
              <w:t>No. Agree with the views expressed by the other companies above who indicated No.</w:t>
            </w:r>
          </w:p>
        </w:tc>
      </w:tr>
      <w:tr w:rsidR="00B67FB5" w14:paraId="0B5786E1" w14:textId="77777777">
        <w:tc>
          <w:tcPr>
            <w:tcW w:w="2060" w:type="dxa"/>
            <w:shd w:val="clear" w:color="auto" w:fill="auto"/>
          </w:tcPr>
          <w:p w14:paraId="2DF067F9" w14:textId="77777777" w:rsidR="00B67FB5" w:rsidRDefault="00962621">
            <w:bookmarkStart w:id="61" w:name="_Hlk52195703"/>
            <w:r>
              <w:rPr>
                <w:rFonts w:eastAsia="SimSun"/>
              </w:rPr>
              <w:t>vivo</w:t>
            </w:r>
            <w:bookmarkEnd w:id="61"/>
          </w:p>
        </w:tc>
        <w:tc>
          <w:tcPr>
            <w:tcW w:w="7568" w:type="dxa"/>
            <w:shd w:val="clear" w:color="auto" w:fill="auto"/>
          </w:tcPr>
          <w:p w14:paraId="7AD178F8" w14:textId="77777777" w:rsidR="00B67FB5" w:rsidRDefault="00962621">
            <w:pPr>
              <w:rPr>
                <w:rFonts w:eastAsia="SimSun"/>
              </w:rPr>
            </w:pPr>
            <w:r>
              <w:rPr>
                <w:rFonts w:eastAsia="SimSun"/>
              </w:rPr>
              <w:t>No,</w:t>
            </w:r>
          </w:p>
          <w:p w14:paraId="511AC72A" w14:textId="77777777" w:rsidR="00B67FB5" w:rsidRDefault="00962621">
            <w:r>
              <w:rPr>
                <w:rFonts w:eastAsia="SimSun"/>
              </w:rPr>
              <w:t>Agree with Qualcomm and Huawei</w:t>
            </w:r>
          </w:p>
        </w:tc>
      </w:tr>
      <w:tr w:rsidR="00B67FB5" w14:paraId="59B031BA" w14:textId="77777777">
        <w:tc>
          <w:tcPr>
            <w:tcW w:w="2060" w:type="dxa"/>
            <w:shd w:val="clear" w:color="auto" w:fill="auto"/>
          </w:tcPr>
          <w:p w14:paraId="37DE1971" w14:textId="77777777" w:rsidR="00B67FB5" w:rsidRDefault="00962621">
            <w:pPr>
              <w:rPr>
                <w:rFonts w:eastAsia="SimSun"/>
              </w:rPr>
            </w:pPr>
            <w:bookmarkStart w:id="62" w:name="_Hlk52195709"/>
            <w:r>
              <w:rPr>
                <w:rFonts w:eastAsia="Malgun Gothic" w:hint="eastAsia"/>
              </w:rPr>
              <w:t>LGE</w:t>
            </w:r>
            <w:bookmarkEnd w:id="62"/>
          </w:p>
        </w:tc>
        <w:tc>
          <w:tcPr>
            <w:tcW w:w="7568" w:type="dxa"/>
            <w:shd w:val="clear" w:color="auto" w:fill="auto"/>
          </w:tcPr>
          <w:p w14:paraId="5E82C443" w14:textId="77777777" w:rsidR="00B67FB5" w:rsidRDefault="00962621">
            <w:pPr>
              <w:rPr>
                <w:rFonts w:eastAsia="SimSun"/>
              </w:rPr>
            </w:pPr>
            <w:r>
              <w:rPr>
                <w:rFonts w:eastAsia="Malgun Gothic" w:hint="eastAsia"/>
              </w:rPr>
              <w:t>No</w:t>
            </w:r>
            <w:r>
              <w:rPr>
                <w:rFonts w:eastAsia="Malgun Gothic"/>
              </w:rPr>
              <w:t>. Agree with the other companies’ comments.</w:t>
            </w:r>
          </w:p>
        </w:tc>
      </w:tr>
      <w:tr w:rsidR="00B67FB5" w14:paraId="0661F3BC" w14:textId="77777777">
        <w:tc>
          <w:tcPr>
            <w:tcW w:w="2060" w:type="dxa"/>
            <w:shd w:val="clear" w:color="auto" w:fill="auto"/>
          </w:tcPr>
          <w:p w14:paraId="5770A248" w14:textId="77777777" w:rsidR="00B67FB5" w:rsidRDefault="00962621">
            <w:pPr>
              <w:rPr>
                <w:rFonts w:eastAsia="SimSun"/>
              </w:rPr>
            </w:pPr>
            <w:bookmarkStart w:id="63" w:name="_Hlk52195714"/>
            <w:r>
              <w:rPr>
                <w:rFonts w:eastAsia="SimSun" w:hint="eastAsia"/>
              </w:rPr>
              <w:lastRenderedPageBreak/>
              <w:t>ZTE</w:t>
            </w:r>
            <w:bookmarkEnd w:id="63"/>
          </w:p>
        </w:tc>
        <w:tc>
          <w:tcPr>
            <w:tcW w:w="7568" w:type="dxa"/>
            <w:shd w:val="clear" w:color="auto" w:fill="auto"/>
          </w:tcPr>
          <w:p w14:paraId="170E8BB6" w14:textId="77777777" w:rsidR="00B67FB5" w:rsidRDefault="00962621">
            <w:pPr>
              <w:rPr>
                <w:rFonts w:eastAsia="SimSun"/>
              </w:rPr>
            </w:pPr>
            <w:r>
              <w:rPr>
                <w:rFonts w:eastAsia="SimSun" w:hint="eastAsia"/>
              </w:rPr>
              <w:t>No.</w:t>
            </w:r>
          </w:p>
          <w:p w14:paraId="241279A5" w14:textId="77777777" w:rsidR="00B67FB5" w:rsidRDefault="00962621">
            <w:r>
              <w:rPr>
                <w:rFonts w:eastAsia="SimSun" w:hint="eastAsia"/>
                <w:b/>
                <w:bCs/>
              </w:rPr>
              <w:t xml:space="preserve">Issue 3 </w:t>
            </w:r>
            <w:r>
              <w:rPr>
                <w:rFonts w:eastAsia="SimSun" w:hint="eastAsia"/>
              </w:rPr>
              <w:t>cannot be achieved by the existing R15 mechanisms as the reselection priority is either cell specific or UE specific and has no clear relationship with the slices.</w:t>
            </w:r>
          </w:p>
          <w:p w14:paraId="73D16F14" w14:textId="77777777" w:rsidR="00B67FB5" w:rsidRDefault="00962621">
            <w:r>
              <w:rPr>
                <w:rFonts w:eastAsia="SimSun" w:hint="eastAsia"/>
              </w:rPr>
              <w:t xml:space="preserve">Take the deployment in figure </w:t>
            </w:r>
            <w:r>
              <w:t>5.1.1-1</w:t>
            </w:r>
            <w:r>
              <w:rPr>
                <w:rFonts w:hint="eastAsia"/>
              </w:rPr>
              <w:t xml:space="preserve"> as an example and assume </w:t>
            </w:r>
            <w:proofErr w:type="gramStart"/>
            <w:r>
              <w:rPr>
                <w:rFonts w:hint="eastAsia"/>
              </w:rPr>
              <w:t>that  slice</w:t>
            </w:r>
            <w:proofErr w:type="gramEnd"/>
            <w:r>
              <w:rPr>
                <w:rFonts w:hint="eastAsia"/>
              </w:rPr>
              <w:t xml:space="preserve"> 1 is </w:t>
            </w:r>
            <w:proofErr w:type="spellStart"/>
            <w:r>
              <w:rPr>
                <w:rFonts w:hint="eastAsia"/>
              </w:rPr>
              <w:t>eMBB</w:t>
            </w:r>
            <w:proofErr w:type="spellEnd"/>
            <w:r>
              <w:rPr>
                <w:rFonts w:hint="eastAsia"/>
              </w:rPr>
              <w:t xml:space="preserve"> while slice 2 is URLLC.</w:t>
            </w:r>
          </w:p>
          <w:p w14:paraId="449F3EB0" w14:textId="77777777" w:rsidR="00B67FB5" w:rsidRDefault="00A148C3">
            <w:pPr>
              <w:jc w:val="center"/>
            </w:pPr>
            <w:r>
              <w:rPr>
                <w:noProof/>
              </w:rPr>
              <w:object w:dxaOrig="6592" w:dyaOrig="2672" w14:anchorId="482A260A">
                <v:shape id="_x0000_i1029" type="#_x0000_t75" alt="" style="width:330pt;height:133.5pt;mso-width-percent:0;mso-height-percent:0;mso-width-percent:0;mso-height-percent:0" o:ole="">
                  <v:imagedata r:id="rId314" o:title=""/>
                </v:shape>
                <o:OLEObject Type="Embed" ProgID="Visio.Drawing.15" ShapeID="_x0000_i1029" DrawAspect="Content" ObjectID="_1664270795" r:id="rId324"/>
              </w:object>
            </w:r>
          </w:p>
          <w:p w14:paraId="2FABB5E9" w14:textId="77777777" w:rsidR="00B67FB5" w:rsidRDefault="00962621">
            <w:r>
              <w:rPr>
                <w:rFonts w:hint="eastAsia"/>
              </w:rPr>
              <w:t xml:space="preserve">As shown in the above figure, in area 1 the operator </w:t>
            </w:r>
            <w:proofErr w:type="gramStart"/>
            <w:r>
              <w:rPr>
                <w:rFonts w:hint="eastAsia"/>
              </w:rPr>
              <w:t>expect</w:t>
            </w:r>
            <w:proofErr w:type="gramEnd"/>
            <w:r>
              <w:rPr>
                <w:rFonts w:hint="eastAsia"/>
              </w:rPr>
              <w:t xml:space="preserve"> UE access for </w:t>
            </w:r>
            <w:proofErr w:type="spellStart"/>
            <w:r>
              <w:rPr>
                <w:rFonts w:hint="eastAsia"/>
              </w:rPr>
              <w:t>eMBB</w:t>
            </w:r>
            <w:proofErr w:type="spellEnd"/>
            <w:r>
              <w:rPr>
                <w:rFonts w:hint="eastAsia"/>
              </w:rPr>
              <w:t xml:space="preserve"> to camp on cell2 with first priority and cell1 with second priority while UE access for URLLC to camp on cell1 with first priority.</w:t>
            </w:r>
          </w:p>
          <w:p w14:paraId="696E6B8E" w14:textId="77777777" w:rsidR="00B67FB5" w:rsidRDefault="00962621">
            <w:r>
              <w:rPr>
                <w:rFonts w:hint="eastAsia"/>
              </w:rPr>
              <w:t>If we follow R15 mechanism and have the following configuration for the TA:</w:t>
            </w:r>
          </w:p>
          <w:p w14:paraId="4C212477" w14:textId="77777777" w:rsidR="00B67FB5" w:rsidRPr="00843CD5" w:rsidRDefault="00962621">
            <w:pPr>
              <w:rPr>
                <w:rFonts w:eastAsia="SimSun"/>
                <w:lang w:val="fr-FR"/>
              </w:rPr>
            </w:pPr>
            <w:r w:rsidRPr="00843CD5">
              <w:rPr>
                <w:rFonts w:eastAsia="SimSun"/>
                <w:lang w:val="fr-FR"/>
              </w:rPr>
              <w:t>Cell 1: TA 1</w:t>
            </w:r>
            <w:r w:rsidRPr="00843CD5">
              <w:rPr>
                <w:rFonts w:eastAsia="SimSun"/>
                <w:lang w:val="fr-FR"/>
              </w:rPr>
              <w:br/>
              <w:t>Cell 2: TA 2</w:t>
            </w:r>
            <w:r w:rsidRPr="00843CD5">
              <w:rPr>
                <w:rFonts w:eastAsia="SimSun"/>
                <w:lang w:val="fr-FR"/>
              </w:rPr>
              <w:br/>
              <w:t>Cell 3, Cell 4: TA 3</w:t>
            </w:r>
          </w:p>
          <w:tbl>
            <w:tblPr>
              <w:tblStyle w:val="af4"/>
              <w:tblW w:w="7352" w:type="dxa"/>
              <w:tblLayout w:type="fixed"/>
              <w:tblLook w:val="04A0" w:firstRow="1" w:lastRow="0" w:firstColumn="1" w:lastColumn="0" w:noHBand="0" w:noVBand="1"/>
            </w:tblPr>
            <w:tblGrid>
              <w:gridCol w:w="1594"/>
              <w:gridCol w:w="1653"/>
              <w:gridCol w:w="1654"/>
              <w:gridCol w:w="2451"/>
            </w:tblGrid>
            <w:tr w:rsidR="00B67FB5" w14:paraId="4202AD42" w14:textId="77777777">
              <w:trPr>
                <w:trHeight w:val="791"/>
              </w:trPr>
              <w:tc>
                <w:tcPr>
                  <w:tcW w:w="1594" w:type="dxa"/>
                </w:tcPr>
                <w:p w14:paraId="2E80C911" w14:textId="77777777" w:rsidR="00B67FB5" w:rsidRDefault="00962621">
                  <w:r>
                    <w:rPr>
                      <w:rFonts w:hint="eastAsia"/>
                    </w:rPr>
                    <w:t>Registration area configuration</w:t>
                  </w:r>
                </w:p>
              </w:tc>
              <w:tc>
                <w:tcPr>
                  <w:tcW w:w="1653" w:type="dxa"/>
                </w:tcPr>
                <w:p w14:paraId="1DAE50DE" w14:textId="77777777" w:rsidR="00B67FB5" w:rsidRDefault="00962621">
                  <w:r>
                    <w:rPr>
                      <w:rFonts w:hint="eastAsia"/>
                    </w:rPr>
                    <w:t>UE access for URLLC</w:t>
                  </w:r>
                </w:p>
                <w:p w14:paraId="43611743" w14:textId="77777777" w:rsidR="00B67FB5" w:rsidRDefault="00B67FB5">
                  <w:pPr>
                    <w:rPr>
                      <w:b/>
                      <w:bCs/>
                    </w:rPr>
                  </w:pPr>
                </w:p>
              </w:tc>
              <w:tc>
                <w:tcPr>
                  <w:tcW w:w="1654" w:type="dxa"/>
                </w:tcPr>
                <w:p w14:paraId="7EC62B2B" w14:textId="77777777" w:rsidR="00B67FB5" w:rsidRDefault="00962621">
                  <w:proofErr w:type="gramStart"/>
                  <w:r>
                    <w:rPr>
                      <w:rFonts w:hint="eastAsia"/>
                    </w:rPr>
                    <w:t>UE  access</w:t>
                  </w:r>
                  <w:proofErr w:type="gramEnd"/>
                  <w:r>
                    <w:rPr>
                      <w:rFonts w:hint="eastAsia"/>
                    </w:rPr>
                    <w:t xml:space="preserve"> for </w:t>
                  </w:r>
                  <w:proofErr w:type="spellStart"/>
                  <w:r>
                    <w:rPr>
                      <w:rFonts w:hint="eastAsia"/>
                    </w:rPr>
                    <w:t>eMBB</w:t>
                  </w:r>
                  <w:proofErr w:type="spellEnd"/>
                </w:p>
              </w:tc>
              <w:tc>
                <w:tcPr>
                  <w:tcW w:w="2451" w:type="dxa"/>
                </w:tcPr>
                <w:p w14:paraId="13731BEA" w14:textId="77777777" w:rsidR="00B67FB5" w:rsidRDefault="00962621">
                  <w:r>
                    <w:rPr>
                      <w:rFonts w:hint="eastAsia"/>
                    </w:rPr>
                    <w:t>Results</w:t>
                  </w:r>
                </w:p>
              </w:tc>
            </w:tr>
            <w:tr w:rsidR="00B67FB5" w14:paraId="2AB57BEC" w14:textId="77777777">
              <w:tc>
                <w:tcPr>
                  <w:tcW w:w="1594" w:type="dxa"/>
                </w:tcPr>
                <w:p w14:paraId="7BBDA13A" w14:textId="77777777" w:rsidR="00B67FB5" w:rsidRDefault="00962621">
                  <w:r>
                    <w:rPr>
                      <w:rFonts w:hint="eastAsia"/>
                    </w:rPr>
                    <w:t>RA config#1</w:t>
                  </w:r>
                </w:p>
              </w:tc>
              <w:tc>
                <w:tcPr>
                  <w:tcW w:w="1653" w:type="dxa"/>
                </w:tcPr>
                <w:p w14:paraId="34DF2F9F" w14:textId="77777777" w:rsidR="00B67FB5" w:rsidRDefault="00962621">
                  <w:r>
                    <w:rPr>
                      <w:rFonts w:hint="eastAsia"/>
                    </w:rPr>
                    <w:t>TA1</w:t>
                  </w:r>
                </w:p>
                <w:p w14:paraId="7132C2D9" w14:textId="77777777" w:rsidR="00B67FB5" w:rsidRDefault="00962621">
                  <w:r>
                    <w:rPr>
                      <w:rFonts w:hint="eastAsia"/>
                    </w:rPr>
                    <w:t>(Allowed slice: URLLC)</w:t>
                  </w:r>
                </w:p>
              </w:tc>
              <w:tc>
                <w:tcPr>
                  <w:tcW w:w="1654" w:type="dxa"/>
                </w:tcPr>
                <w:p w14:paraId="4369E1BD" w14:textId="77777777" w:rsidR="00B67FB5" w:rsidRDefault="00962621">
                  <w:r>
                    <w:rPr>
                      <w:rFonts w:hint="eastAsia"/>
                    </w:rPr>
                    <w:t>TA1+TA2</w:t>
                  </w:r>
                </w:p>
                <w:p w14:paraId="5005E082" w14:textId="77777777" w:rsidR="00B67FB5" w:rsidRDefault="00962621">
                  <w:r>
                    <w:rPr>
                      <w:rFonts w:hint="eastAsia"/>
                    </w:rPr>
                    <w:t xml:space="preserve">(Allowed slice: </w:t>
                  </w:r>
                  <w:proofErr w:type="spellStart"/>
                  <w:r>
                    <w:rPr>
                      <w:rFonts w:hint="eastAsia"/>
                    </w:rPr>
                    <w:t>eMBB</w:t>
                  </w:r>
                  <w:proofErr w:type="spellEnd"/>
                  <w:r>
                    <w:rPr>
                      <w:rFonts w:hint="eastAsia"/>
                    </w:rPr>
                    <w:t>)</w:t>
                  </w:r>
                </w:p>
              </w:tc>
              <w:tc>
                <w:tcPr>
                  <w:tcW w:w="2451" w:type="dxa"/>
                </w:tcPr>
                <w:p w14:paraId="0C82B4B2" w14:textId="77777777" w:rsidR="00B67FB5" w:rsidRDefault="00962621">
                  <w:r>
                    <w:rPr>
                      <w:rFonts w:hint="eastAsia"/>
                    </w:rPr>
                    <w:t>For the broadcast reselection priority:</w:t>
                  </w:r>
                </w:p>
                <w:p w14:paraId="0D5ABF7F" w14:textId="77777777" w:rsidR="00B67FB5" w:rsidRDefault="00962621">
                  <w:r>
                    <w:rPr>
                      <w:rFonts w:hint="eastAsia"/>
                    </w:rPr>
                    <w:t xml:space="preserve">if F2&lt;F1, UE access for URLLC may reselect to cell2 and get rejected when performing registration update. </w:t>
                  </w:r>
                </w:p>
                <w:p w14:paraId="6D7132C4" w14:textId="77777777" w:rsidR="00B67FB5" w:rsidRDefault="00962621">
                  <w:r>
                    <w:rPr>
                      <w:rFonts w:hint="eastAsia"/>
                    </w:rPr>
                    <w:t xml:space="preserve">If F2&gt;F1, UE access for </w:t>
                  </w:r>
                  <w:proofErr w:type="spellStart"/>
                  <w:r>
                    <w:rPr>
                      <w:rFonts w:hint="eastAsia"/>
                    </w:rPr>
                    <w:t>eMBB</w:t>
                  </w:r>
                  <w:proofErr w:type="spellEnd"/>
                  <w:r>
                    <w:rPr>
                      <w:rFonts w:hint="eastAsia"/>
                    </w:rPr>
                    <w:t xml:space="preserve"> and UE access for URLLC will pour into cell1, making cell1 </w:t>
                  </w:r>
                  <w:proofErr w:type="gramStart"/>
                  <w:r>
                    <w:rPr>
                      <w:rFonts w:hint="eastAsia"/>
                    </w:rPr>
                    <w:t>congested  and</w:t>
                  </w:r>
                  <w:proofErr w:type="gramEnd"/>
                  <w:r>
                    <w:rPr>
                      <w:rFonts w:hint="eastAsia"/>
                    </w:rPr>
                    <w:t xml:space="preserve"> causing negative impact on the user experience of UE access for URLLC.</w:t>
                  </w:r>
                </w:p>
              </w:tc>
            </w:tr>
            <w:tr w:rsidR="00B67FB5" w14:paraId="340795F0" w14:textId="77777777">
              <w:tc>
                <w:tcPr>
                  <w:tcW w:w="1594" w:type="dxa"/>
                </w:tcPr>
                <w:p w14:paraId="0F5FC3CF" w14:textId="77777777" w:rsidR="00B67FB5" w:rsidRDefault="00962621">
                  <w:r>
                    <w:rPr>
                      <w:rFonts w:hint="eastAsia"/>
                    </w:rPr>
                    <w:t>RA config#1</w:t>
                  </w:r>
                </w:p>
              </w:tc>
              <w:tc>
                <w:tcPr>
                  <w:tcW w:w="1653" w:type="dxa"/>
                </w:tcPr>
                <w:p w14:paraId="67E7A314" w14:textId="77777777" w:rsidR="00B67FB5" w:rsidRDefault="00962621">
                  <w:r>
                    <w:rPr>
                      <w:rFonts w:hint="eastAsia"/>
                    </w:rPr>
                    <w:t>TA1</w:t>
                  </w:r>
                </w:p>
                <w:p w14:paraId="3C683006" w14:textId="77777777" w:rsidR="00B67FB5" w:rsidRDefault="00962621">
                  <w:r>
                    <w:rPr>
                      <w:rFonts w:hint="eastAsia"/>
                    </w:rPr>
                    <w:t>(Allowed slice: URLLC)</w:t>
                  </w:r>
                </w:p>
              </w:tc>
              <w:tc>
                <w:tcPr>
                  <w:tcW w:w="1654" w:type="dxa"/>
                </w:tcPr>
                <w:p w14:paraId="04073664" w14:textId="77777777" w:rsidR="00B67FB5" w:rsidRDefault="00962621">
                  <w:r>
                    <w:rPr>
                      <w:rFonts w:hint="eastAsia"/>
                    </w:rPr>
                    <w:t>TA2</w:t>
                  </w:r>
                </w:p>
                <w:p w14:paraId="23BE567F" w14:textId="77777777" w:rsidR="00B67FB5" w:rsidRDefault="00962621">
                  <w:r>
                    <w:rPr>
                      <w:rFonts w:hint="eastAsia"/>
                    </w:rPr>
                    <w:t xml:space="preserve">(Allowed slice: </w:t>
                  </w:r>
                  <w:proofErr w:type="spellStart"/>
                  <w:r>
                    <w:rPr>
                      <w:rFonts w:hint="eastAsia"/>
                    </w:rPr>
                    <w:t>eMBB</w:t>
                  </w:r>
                  <w:proofErr w:type="spellEnd"/>
                  <w:r>
                    <w:rPr>
                      <w:rFonts w:hint="eastAsia"/>
                    </w:rPr>
                    <w:t>)</w:t>
                  </w:r>
                </w:p>
              </w:tc>
              <w:tc>
                <w:tcPr>
                  <w:tcW w:w="2451" w:type="dxa"/>
                </w:tcPr>
                <w:p w14:paraId="58091A81" w14:textId="77777777" w:rsidR="00B67FB5" w:rsidRDefault="00962621">
                  <w:r>
                    <w:rPr>
                      <w:rFonts w:hint="eastAsia"/>
                    </w:rPr>
                    <w:t>For the broadcast reselection priority:</w:t>
                  </w:r>
                </w:p>
                <w:p w14:paraId="704AB4EE" w14:textId="77777777" w:rsidR="00B67FB5" w:rsidRDefault="00962621">
                  <w:r>
                    <w:rPr>
                      <w:rFonts w:hint="eastAsia"/>
                    </w:rPr>
                    <w:t xml:space="preserve">if F2&lt;F1, UE access for URLLC may reselect to cell2 and get rejected when performing registration update. </w:t>
                  </w:r>
                </w:p>
                <w:p w14:paraId="7D0C0824" w14:textId="77777777" w:rsidR="00B67FB5" w:rsidRDefault="00962621">
                  <w:r>
                    <w:rPr>
                      <w:rFonts w:hint="eastAsia"/>
                    </w:rPr>
                    <w:t xml:space="preserve">if F2&gt;F1, UE access for </w:t>
                  </w:r>
                  <w:proofErr w:type="spellStart"/>
                  <w:r>
                    <w:rPr>
                      <w:rFonts w:hint="eastAsia"/>
                    </w:rPr>
                    <w:t>eMBB</w:t>
                  </w:r>
                  <w:proofErr w:type="spellEnd"/>
                  <w:r>
                    <w:rPr>
                      <w:rFonts w:hint="eastAsia"/>
                    </w:rPr>
                    <w:t xml:space="preserve"> may reselect to </w:t>
                  </w:r>
                  <w:r>
                    <w:rPr>
                      <w:rFonts w:hint="eastAsia"/>
                    </w:rPr>
                    <w:lastRenderedPageBreak/>
                    <w:t xml:space="preserve">cell2 and get rejected when performing registration update. </w:t>
                  </w:r>
                </w:p>
                <w:p w14:paraId="51A14CAE" w14:textId="77777777" w:rsidR="00B67FB5" w:rsidRDefault="00B67FB5"/>
              </w:tc>
            </w:tr>
          </w:tbl>
          <w:p w14:paraId="220FF327" w14:textId="77777777" w:rsidR="00B67FB5" w:rsidRDefault="00B67FB5"/>
          <w:p w14:paraId="58EFE646" w14:textId="77777777" w:rsidR="00B67FB5" w:rsidRDefault="00962621">
            <w:pPr>
              <w:rPr>
                <w:rFonts w:eastAsia="Malgun Gothic"/>
              </w:rPr>
            </w:pPr>
            <w:r>
              <w:rPr>
                <w:rFonts w:hint="eastAsia"/>
              </w:rPr>
              <w:t>Based on the analysis in the above table, we can see that UE is not able to (re)select to the cell or frequency supporting the intended slice at the first step (as mentioned in</w:t>
            </w:r>
            <w:r>
              <w:rPr>
                <w:rFonts w:hint="eastAsia"/>
                <w:b/>
                <w:bCs/>
              </w:rPr>
              <w:t xml:space="preserve"> issue 1</w:t>
            </w:r>
            <w:r>
              <w:rPr>
                <w:rFonts w:hint="eastAsia"/>
              </w:rPr>
              <w:t xml:space="preserve">) and then HO, release with redirect and release with dedicated priority is needed, causing additional signaling overhead as well as latency (as mentioned in </w:t>
            </w:r>
            <w:r>
              <w:rPr>
                <w:rFonts w:hint="eastAsia"/>
                <w:b/>
                <w:bCs/>
              </w:rPr>
              <w:t>issue 4</w:t>
            </w:r>
            <w:r>
              <w:rPr>
                <w:rFonts w:hint="eastAsia"/>
              </w:rPr>
              <w:t xml:space="preserve">). UE may face the same situation afterwards as the HO or release with redirect is somehow a </w:t>
            </w:r>
            <w:proofErr w:type="gramStart"/>
            <w:r>
              <w:rPr>
                <w:rFonts w:hint="eastAsia"/>
              </w:rPr>
              <w:t>one shot</w:t>
            </w:r>
            <w:proofErr w:type="gramEnd"/>
            <w:r>
              <w:rPr>
                <w:rFonts w:hint="eastAsia"/>
              </w:rPr>
              <w:t xml:space="preserve"> solution while the dedicated priority has validity time (as mentioned in </w:t>
            </w:r>
            <w:r>
              <w:rPr>
                <w:rFonts w:hint="eastAsia"/>
                <w:b/>
                <w:bCs/>
              </w:rPr>
              <w:t>issue 2</w:t>
            </w:r>
            <w:r>
              <w:rPr>
                <w:rFonts w:hint="eastAsia"/>
              </w:rPr>
              <w:t>).</w:t>
            </w:r>
          </w:p>
        </w:tc>
      </w:tr>
      <w:tr w:rsidR="00B67FB5" w14:paraId="219C153C"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76D020C6" w14:textId="77777777" w:rsidR="00B67FB5" w:rsidRDefault="00962621">
            <w:pPr>
              <w:rPr>
                <w:rFonts w:eastAsia="SimSun"/>
              </w:rPr>
            </w:pPr>
            <w:bookmarkStart w:id="64" w:name="_Hlk52195723"/>
            <w:r>
              <w:rPr>
                <w:rFonts w:eastAsia="SimSun" w:hint="eastAsia"/>
              </w:rPr>
              <w:lastRenderedPageBreak/>
              <w:t>S</w:t>
            </w:r>
            <w:r>
              <w:rPr>
                <w:rFonts w:eastAsia="SimSun"/>
              </w:rPr>
              <w:t>oftBank</w:t>
            </w:r>
            <w:bookmarkEnd w:id="64"/>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298655F3" w14:textId="77777777" w:rsidR="00B67FB5" w:rsidRDefault="00962621">
            <w:pPr>
              <w:rPr>
                <w:rFonts w:eastAsia="SimSun"/>
              </w:rPr>
            </w:pPr>
            <w:r>
              <w:rPr>
                <w:rFonts w:eastAsia="SimSun" w:hint="eastAsia"/>
              </w:rPr>
              <w:t>N</w:t>
            </w:r>
            <w:r>
              <w:rPr>
                <w:rFonts w:eastAsia="SimSun"/>
              </w:rPr>
              <w:t>o. Agree with the comments above.</w:t>
            </w:r>
          </w:p>
        </w:tc>
      </w:tr>
      <w:tr w:rsidR="00B67FB5" w14:paraId="3FC0FA46"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7BE75CFC" w14:textId="77777777" w:rsidR="00B67FB5" w:rsidRDefault="00962621">
            <w:pPr>
              <w:rPr>
                <w:rFonts w:eastAsia="SimSun"/>
              </w:rPr>
            </w:pPr>
            <w:bookmarkStart w:id="65" w:name="_Hlk52195738"/>
            <w:r>
              <w:rPr>
                <w:rFonts w:eastAsia="SimSun" w:hint="eastAsia"/>
              </w:rPr>
              <w:t>F</w:t>
            </w:r>
            <w:r>
              <w:rPr>
                <w:rFonts w:eastAsia="SimSun"/>
              </w:rPr>
              <w:t>ujitsu</w:t>
            </w:r>
            <w:bookmarkEnd w:id="65"/>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5E7269B" w14:textId="77777777" w:rsidR="00B67FB5" w:rsidRDefault="00962621">
            <w:pPr>
              <w:rPr>
                <w:rFonts w:eastAsia="SimSun"/>
              </w:rPr>
            </w:pPr>
            <w:r>
              <w:rPr>
                <w:rFonts w:eastAsia="SimSun" w:hint="eastAsia"/>
              </w:rPr>
              <w:t>T</w:t>
            </w:r>
            <w:r>
              <w:rPr>
                <w:rFonts w:eastAsia="SimSun"/>
              </w:rPr>
              <w:t>he occurrence of the issues indicated in previous question Q4 implies that the R15 mechanism may not be enough.</w:t>
            </w:r>
          </w:p>
        </w:tc>
      </w:tr>
      <w:tr w:rsidR="00B67FB5" w14:paraId="0734A187"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694E33E8" w14:textId="77777777" w:rsidR="00B67FB5" w:rsidRDefault="00962621">
            <w:pPr>
              <w:rPr>
                <w:rFonts w:eastAsia="PMingLiU"/>
              </w:rPr>
            </w:pPr>
            <w:bookmarkStart w:id="66" w:name="_Hlk52195752"/>
            <w:r>
              <w:rPr>
                <w:rFonts w:eastAsia="PMingLiU" w:hint="eastAsia"/>
              </w:rPr>
              <w:t>ITRI</w:t>
            </w:r>
            <w:bookmarkEnd w:id="66"/>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82A3B5F" w14:textId="77777777" w:rsidR="00B67FB5" w:rsidRDefault="00962621">
            <w:pPr>
              <w:rPr>
                <w:rFonts w:eastAsia="PMingLiU"/>
              </w:rPr>
            </w:pPr>
            <w:r>
              <w:rPr>
                <w:rFonts w:eastAsia="PMingLiU"/>
              </w:rPr>
              <w:t>N</w:t>
            </w:r>
            <w:r>
              <w:rPr>
                <w:rFonts w:eastAsia="PMingLiU" w:hint="eastAsia"/>
              </w:rPr>
              <w:t>o</w:t>
            </w:r>
            <w:r>
              <w:rPr>
                <w:rFonts w:eastAsia="PMingLiU"/>
              </w:rPr>
              <w:t>.</w:t>
            </w:r>
          </w:p>
        </w:tc>
      </w:tr>
      <w:tr w:rsidR="00B67FB5" w14:paraId="69EC5C7D"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09256ED2" w14:textId="77777777" w:rsidR="00B67FB5" w:rsidRDefault="00962621">
            <w:pPr>
              <w:rPr>
                <w:rFonts w:eastAsia="SimSun"/>
              </w:rPr>
            </w:pPr>
            <w:bookmarkStart w:id="67" w:name="_Hlk52195759"/>
            <w:proofErr w:type="spellStart"/>
            <w:r>
              <w:rPr>
                <w:rFonts w:eastAsia="SimSun" w:hint="eastAsia"/>
              </w:rPr>
              <w:t>Spreadtrum</w:t>
            </w:r>
            <w:bookmarkEnd w:id="67"/>
            <w:proofErr w:type="spellEnd"/>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C19194B" w14:textId="77777777" w:rsidR="00B67FB5" w:rsidRDefault="00962621">
            <w:pPr>
              <w:rPr>
                <w:rFonts w:eastAsia="SimSun"/>
              </w:rPr>
            </w:pPr>
            <w:r>
              <w:rPr>
                <w:rFonts w:eastAsia="SimSun" w:hint="eastAsia"/>
              </w:rPr>
              <w:t>No,</w:t>
            </w:r>
            <w:r>
              <w:rPr>
                <w:rFonts w:eastAsia="SimSun"/>
              </w:rPr>
              <w:t xml:space="preserve"> </w:t>
            </w:r>
            <w:r>
              <w:rPr>
                <w:rFonts w:eastAsia="Malgun Gothic"/>
              </w:rPr>
              <w:t>Agree with the other companies’ comments.</w:t>
            </w:r>
          </w:p>
        </w:tc>
      </w:tr>
      <w:tr w:rsidR="00B67FB5" w14:paraId="093614E9"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2BA50632" w14:textId="77777777" w:rsidR="00B67FB5" w:rsidRDefault="00962621">
            <w:pPr>
              <w:rPr>
                <w:rFonts w:eastAsia="游明朝"/>
              </w:rPr>
            </w:pPr>
            <w:bookmarkStart w:id="68" w:name="_Hlk52195765"/>
            <w:r>
              <w:rPr>
                <w:rFonts w:eastAsia="游明朝" w:hint="eastAsia"/>
              </w:rPr>
              <w:t>K</w:t>
            </w:r>
            <w:r>
              <w:rPr>
                <w:rFonts w:eastAsia="游明朝"/>
              </w:rPr>
              <w:t>DDI</w:t>
            </w:r>
            <w:bookmarkEnd w:id="68"/>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4EB7D62" w14:textId="77777777" w:rsidR="00B67FB5" w:rsidRDefault="00962621">
            <w:pPr>
              <w:rPr>
                <w:rFonts w:eastAsia="SimSun"/>
              </w:rPr>
            </w:pPr>
            <w:r>
              <w:rPr>
                <w:rFonts w:eastAsia="SimSun" w:hint="eastAsia"/>
              </w:rPr>
              <w:t>N</w:t>
            </w:r>
            <w:r>
              <w:rPr>
                <w:rFonts w:eastAsia="SimSun"/>
              </w:rPr>
              <w:t>o, agree majorities’ comments above.</w:t>
            </w:r>
          </w:p>
        </w:tc>
      </w:tr>
      <w:tr w:rsidR="00B67FB5" w14:paraId="242CC71F"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7ACCEF4E" w14:textId="77777777" w:rsidR="00B67FB5" w:rsidRDefault="00962621">
            <w:pPr>
              <w:rPr>
                <w:rFonts w:eastAsia="Malgun Gothic"/>
              </w:rPr>
            </w:pPr>
            <w:bookmarkStart w:id="69" w:name="_Hlk52195798"/>
            <w:r>
              <w:rPr>
                <w:rFonts w:eastAsia="Malgun Gothic" w:hint="eastAsia"/>
              </w:rPr>
              <w:t>Samsung</w:t>
            </w:r>
            <w:bookmarkEnd w:id="69"/>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23057A2D" w14:textId="77777777" w:rsidR="00B67FB5" w:rsidRDefault="00962621">
            <w:pPr>
              <w:rPr>
                <w:rFonts w:eastAsia="SimSun"/>
              </w:rPr>
            </w:pPr>
            <w:r>
              <w:rPr>
                <w:rFonts w:eastAsia="Malgun Gothic" w:hint="eastAsia"/>
              </w:rPr>
              <w:t xml:space="preserve">It depends on whether this study will </w:t>
            </w:r>
            <w:r>
              <w:rPr>
                <w:rFonts w:eastAsia="Malgun Gothic"/>
              </w:rPr>
              <w:t>consider</w:t>
            </w:r>
            <w:r>
              <w:rPr>
                <w:rFonts w:eastAsia="Malgun Gothic" w:hint="eastAsia"/>
              </w:rPr>
              <w:t xml:space="preserve"> </w:t>
            </w:r>
            <w:r>
              <w:rPr>
                <w:rFonts w:eastAsia="Malgun Gothic"/>
              </w:rPr>
              <w:t>a scenario that all cells in the same TA do not have to support the same slice.</w:t>
            </w:r>
          </w:p>
        </w:tc>
      </w:tr>
      <w:tr w:rsidR="00B67FB5" w14:paraId="6010AFA4"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64DFC1A2" w14:textId="77777777" w:rsidR="00B67FB5" w:rsidRDefault="00962621">
            <w:pPr>
              <w:rPr>
                <w:rFonts w:eastAsia="Malgun Gothic"/>
              </w:rPr>
            </w:pPr>
            <w:bookmarkStart w:id="70" w:name="_Hlk52195777"/>
            <w:r>
              <w:rPr>
                <w:rFonts w:eastAsia="Malgun Gothic"/>
              </w:rPr>
              <w:t>Sharp</w:t>
            </w:r>
            <w:bookmarkEnd w:id="70"/>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71447BA" w14:textId="77777777" w:rsidR="00B67FB5" w:rsidRDefault="00962621">
            <w:pPr>
              <w:rPr>
                <w:rFonts w:eastAsia="Malgun Gothic"/>
              </w:rPr>
            </w:pPr>
            <w:r>
              <w:rPr>
                <w:rFonts w:eastAsia="Malgun Gothic"/>
              </w:rPr>
              <w:t>No. Agree on the majority of the comments above.</w:t>
            </w:r>
          </w:p>
        </w:tc>
      </w:tr>
    </w:tbl>
    <w:p w14:paraId="7B2F1731" w14:textId="77777777" w:rsidR="00B67FB5" w:rsidRDefault="00962621">
      <w:pPr>
        <w:rPr>
          <w:rFonts w:eastAsia="SimSun"/>
        </w:rPr>
      </w:pPr>
      <w:r>
        <w:rPr>
          <w:rFonts w:eastAsia="SimSun"/>
        </w:rPr>
        <w:t>Summary for Q5:</w:t>
      </w:r>
    </w:p>
    <w:p w14:paraId="5899B33A" w14:textId="77777777" w:rsidR="00B67FB5" w:rsidRDefault="00962621">
      <w:pPr>
        <w:rPr>
          <w:rFonts w:eastAsia="SimSun"/>
        </w:rPr>
      </w:pPr>
      <w:r>
        <w:rPr>
          <w:rFonts w:eastAsia="SimSun"/>
        </w:rPr>
        <w:t xml:space="preserve">18 companies </w:t>
      </w:r>
      <w:r>
        <w:rPr>
          <w:rFonts w:eastAsia="SimSun" w:hint="eastAsia"/>
        </w:rPr>
        <w:t>(</w:t>
      </w:r>
      <w:r>
        <w:rPr>
          <w:rFonts w:eastAsia="SimSun"/>
        </w:rPr>
        <w:t xml:space="preserve">Qualcomm, CMCC, CATT, Huawei, Vodafone, </w:t>
      </w:r>
      <w:r>
        <w:rPr>
          <w:rFonts w:eastAsia="SimSun" w:hint="eastAsia"/>
        </w:rPr>
        <w:t>O</w:t>
      </w:r>
      <w:r>
        <w:rPr>
          <w:rFonts w:eastAsia="SimSun"/>
        </w:rPr>
        <w:t>PPO, Google, Lenovo,</w:t>
      </w:r>
      <w:r>
        <w:t xml:space="preserve"> </w:t>
      </w:r>
      <w:proofErr w:type="spellStart"/>
      <w:r>
        <w:t>Convida</w:t>
      </w:r>
      <w:proofErr w:type="spellEnd"/>
      <w:r>
        <w:t>,</w:t>
      </w:r>
      <w:r>
        <w:rPr>
          <w:rFonts w:eastAsia="SimSun"/>
        </w:rPr>
        <w:t xml:space="preserve"> vivo,</w:t>
      </w:r>
      <w:r>
        <w:rPr>
          <w:rFonts w:eastAsia="Malgun Gothic" w:hint="eastAsia"/>
        </w:rPr>
        <w:t xml:space="preserve"> LGE</w:t>
      </w:r>
      <w:r>
        <w:rPr>
          <w:rFonts w:eastAsia="Malgun Gothic"/>
        </w:rPr>
        <w:t>,</w:t>
      </w:r>
      <w:r>
        <w:rPr>
          <w:rFonts w:eastAsia="SimSun" w:hint="eastAsia"/>
        </w:rPr>
        <w:t xml:space="preserve"> ZTE</w:t>
      </w:r>
      <w:r>
        <w:rPr>
          <w:rFonts w:eastAsia="SimSun" w:hint="eastAsia"/>
        </w:rPr>
        <w:t>，</w:t>
      </w:r>
      <w:r>
        <w:rPr>
          <w:rFonts w:eastAsia="SimSun" w:hint="eastAsia"/>
        </w:rPr>
        <w:t>S</w:t>
      </w:r>
      <w:r>
        <w:rPr>
          <w:rFonts w:eastAsia="SimSun"/>
        </w:rPr>
        <w:t>oftBank</w:t>
      </w:r>
      <w:r>
        <w:rPr>
          <w:rFonts w:eastAsia="SimSun" w:hint="eastAsia"/>
        </w:rPr>
        <w:t>,</w:t>
      </w:r>
      <w:r>
        <w:rPr>
          <w:rFonts w:eastAsia="SimSun"/>
        </w:rPr>
        <w:t xml:space="preserve"> </w:t>
      </w:r>
      <w:r>
        <w:rPr>
          <w:rFonts w:eastAsia="SimSun" w:hint="eastAsia"/>
        </w:rPr>
        <w:t>F</w:t>
      </w:r>
      <w:r>
        <w:rPr>
          <w:rFonts w:eastAsia="SimSun"/>
        </w:rPr>
        <w:t>ujitsu,</w:t>
      </w:r>
      <w:r>
        <w:rPr>
          <w:rFonts w:eastAsia="PMingLiU" w:hint="eastAsia"/>
        </w:rPr>
        <w:t xml:space="preserve"> ITRI</w:t>
      </w:r>
      <w:r>
        <w:rPr>
          <w:rFonts w:eastAsia="PMingLiU"/>
        </w:rPr>
        <w:t>,</w:t>
      </w:r>
      <w:r>
        <w:rPr>
          <w:rFonts w:eastAsia="SimSun" w:hint="eastAsia"/>
        </w:rPr>
        <w:t xml:space="preserve"> </w:t>
      </w:r>
      <w:proofErr w:type="spellStart"/>
      <w:r>
        <w:rPr>
          <w:rFonts w:eastAsia="SimSun" w:hint="eastAsia"/>
        </w:rPr>
        <w:t>Spreadtrum</w:t>
      </w:r>
      <w:proofErr w:type="spellEnd"/>
      <w:r>
        <w:rPr>
          <w:rFonts w:eastAsia="SimSun"/>
        </w:rPr>
        <w:t>,</w:t>
      </w:r>
      <w:r>
        <w:rPr>
          <w:rFonts w:eastAsia="游明朝" w:hint="eastAsia"/>
        </w:rPr>
        <w:t xml:space="preserve"> K</w:t>
      </w:r>
      <w:r>
        <w:rPr>
          <w:rFonts w:eastAsia="游明朝"/>
        </w:rPr>
        <w:t>DDI,</w:t>
      </w:r>
      <w:r>
        <w:rPr>
          <w:rFonts w:eastAsia="Malgun Gothic"/>
        </w:rPr>
        <w:t xml:space="preserve"> Sharp</w:t>
      </w:r>
      <w:r>
        <w:rPr>
          <w:rFonts w:eastAsia="SimSun"/>
        </w:rPr>
        <w:t xml:space="preserve">) think that R15 mechanism cannot solve the above </w:t>
      </w:r>
      <w:commentRangeStart w:id="71"/>
      <w:r>
        <w:rPr>
          <w:rFonts w:eastAsia="SimSun"/>
        </w:rPr>
        <w:t>issues 1~5.</w:t>
      </w:r>
      <w:commentRangeEnd w:id="71"/>
      <w:r>
        <w:rPr>
          <w:rStyle w:val="af9"/>
        </w:rPr>
        <w:commentReference w:id="71"/>
      </w:r>
    </w:p>
    <w:p w14:paraId="3D41D313" w14:textId="77777777" w:rsidR="00B67FB5" w:rsidRDefault="00962621">
      <w:pPr>
        <w:rPr>
          <w:rFonts w:eastAsia="SimSun"/>
        </w:rPr>
      </w:pPr>
      <w:r>
        <w:rPr>
          <w:rFonts w:eastAsia="SimSun" w:hint="eastAsia"/>
        </w:rPr>
        <w:t>(</w:t>
      </w:r>
      <w:r>
        <w:rPr>
          <w:rFonts w:eastAsia="SimSun"/>
        </w:rPr>
        <w:t>Nokia) comments that issue 2&amp;3 cannot be fully solved by R15 mechanism.</w:t>
      </w:r>
    </w:p>
    <w:p w14:paraId="214B4703" w14:textId="77777777" w:rsidR="00B67FB5" w:rsidRDefault="00962621">
      <w:pPr>
        <w:rPr>
          <w:rFonts w:eastAsia="SimSun"/>
        </w:rPr>
      </w:pPr>
      <w:r>
        <w:rPr>
          <w:rFonts w:eastAsia="SimSun"/>
        </w:rPr>
        <w:t>(Ericsson, Google) comments that with appropriate TA/RA configuration, the issues can be solve by R15 mechanisms.</w:t>
      </w:r>
    </w:p>
    <w:p w14:paraId="5FF00006" w14:textId="77777777" w:rsidR="00B67FB5" w:rsidRDefault="00962621">
      <w:pPr>
        <w:rPr>
          <w:rFonts w:eastAsia="SimSun"/>
        </w:rPr>
      </w:pPr>
      <w:r>
        <w:rPr>
          <w:rFonts w:eastAsia="SimSun" w:hint="eastAsia"/>
        </w:rPr>
        <w:t>I</w:t>
      </w:r>
      <w:r>
        <w:rPr>
          <w:rFonts w:eastAsia="SimSun"/>
        </w:rPr>
        <w:t xml:space="preserve">n summary, </w:t>
      </w:r>
      <w:r>
        <w:rPr>
          <w:rFonts w:eastAsia="SimSun" w:hint="eastAsia"/>
        </w:rPr>
        <w:t>m</w:t>
      </w:r>
      <w:r>
        <w:rPr>
          <w:rFonts w:eastAsia="SimSun"/>
        </w:rPr>
        <w:t xml:space="preserve">ajority companies think that R15 mechanism cannot solve </w:t>
      </w:r>
      <w:commentRangeStart w:id="72"/>
      <w:r>
        <w:rPr>
          <w:rFonts w:eastAsia="SimSun"/>
        </w:rPr>
        <w:t>issue 1~5</w:t>
      </w:r>
      <w:commentRangeEnd w:id="72"/>
      <w:r>
        <w:rPr>
          <w:rStyle w:val="af9"/>
        </w:rPr>
        <w:commentReference w:id="72"/>
      </w:r>
      <w:r>
        <w:rPr>
          <w:rFonts w:eastAsia="SimSun"/>
        </w:rPr>
        <w:t>, and RAN2 need to study the solutions to address them.</w:t>
      </w:r>
    </w:p>
    <w:p w14:paraId="01D619A0" w14:textId="77777777" w:rsidR="00B67FB5" w:rsidRDefault="00962621">
      <w:pPr>
        <w:rPr>
          <w:rFonts w:eastAsia="SimSun"/>
          <w:b/>
          <w:bCs/>
        </w:rPr>
      </w:pPr>
      <w:r>
        <w:rPr>
          <w:rFonts w:eastAsia="SimSun"/>
          <w:b/>
          <w:bCs/>
        </w:rPr>
        <w:t xml:space="preserve">[Cat a] </w:t>
      </w:r>
      <w:r>
        <w:rPr>
          <w:rFonts w:eastAsia="SimSun" w:hint="eastAsia"/>
          <w:b/>
          <w:bCs/>
        </w:rPr>
        <w:t>P</w:t>
      </w:r>
      <w:r>
        <w:rPr>
          <w:rFonts w:eastAsia="SimSun"/>
          <w:b/>
          <w:bCs/>
        </w:rPr>
        <w:t xml:space="preserve">roposal 6: R15 mechanism (e.g. dedicated priority mechanism) cannot solve the above issues, and RAN2 will study the solutions to address the </w:t>
      </w:r>
      <w:commentRangeStart w:id="73"/>
      <w:r>
        <w:rPr>
          <w:rFonts w:eastAsia="SimSun"/>
          <w:b/>
          <w:bCs/>
        </w:rPr>
        <w:t>issues.</w:t>
      </w:r>
      <w:commentRangeEnd w:id="73"/>
      <w:r>
        <w:rPr>
          <w:rStyle w:val="af9"/>
        </w:rPr>
        <w:commentReference w:id="73"/>
      </w:r>
    </w:p>
    <w:p w14:paraId="0F4C3B4C" w14:textId="77777777" w:rsidR="00B67FB5" w:rsidRDefault="00B67FB5">
      <w:pPr>
        <w:rPr>
          <w:rFonts w:eastAsia="SimSun"/>
        </w:rPr>
      </w:pPr>
    </w:p>
    <w:p w14:paraId="7A8B9C30" w14:textId="77777777" w:rsidR="00B67FB5" w:rsidRDefault="00B67FB5">
      <w:pPr>
        <w:rPr>
          <w:rFonts w:eastAsia="SimSun"/>
        </w:rPr>
      </w:pPr>
    </w:p>
    <w:p w14:paraId="58F3C583" w14:textId="77777777" w:rsidR="00B67FB5" w:rsidRDefault="00962621">
      <w:pPr>
        <w:pStyle w:val="3"/>
      </w:pPr>
      <w:r>
        <w:t>3.2</w:t>
      </w:r>
      <w:r>
        <w:tab/>
        <w:t>Candidate solutions</w:t>
      </w:r>
    </w:p>
    <w:p w14:paraId="1AED17F8" w14:textId="77777777" w:rsidR="00B67FB5" w:rsidRDefault="00962621">
      <w:pPr>
        <w:rPr>
          <w:rFonts w:eastAsia="SimSun"/>
        </w:rPr>
      </w:pPr>
      <w:r>
        <w:rPr>
          <w:b/>
          <w:i/>
          <w:iCs/>
        </w:rPr>
        <w:t xml:space="preserve">[RAN2 agreements on the scope] </w:t>
      </w:r>
      <w:r>
        <w:rPr>
          <w:i/>
          <w:iCs/>
        </w:rPr>
        <w:t>Discuss the candidate solutions which can address the above issues, and the solutions in the contributions in RAN2-111-e meeting will be summarized by rapporteur.</w:t>
      </w:r>
    </w:p>
    <w:p w14:paraId="14BD55B8" w14:textId="77777777" w:rsidR="00B67FB5" w:rsidRDefault="00962621">
      <w:pPr>
        <w:rPr>
          <w:rFonts w:eastAsia="SimSun"/>
        </w:rPr>
      </w:pPr>
      <w:r>
        <w:rPr>
          <w:rFonts w:eastAsia="SimSun"/>
        </w:rPr>
        <w:t>In the contributions of RAN2#111-e, the following solutions are proposed:</w:t>
      </w:r>
    </w:p>
    <w:p w14:paraId="3E8E3867" w14:textId="77777777" w:rsidR="00B67FB5" w:rsidRDefault="00962621">
      <w:pPr>
        <w:rPr>
          <w:rFonts w:eastAsia="SimSun"/>
        </w:rPr>
      </w:pPr>
      <w:r>
        <w:rPr>
          <w:rFonts w:eastAsia="SimSun"/>
          <w:b/>
          <w:bCs/>
        </w:rPr>
        <w:t>Solution 1</w:t>
      </w:r>
      <w:r>
        <w:rPr>
          <w:rFonts w:eastAsia="SimSun" w:hint="eastAsia"/>
        </w:rPr>
        <w:t>:</w:t>
      </w:r>
      <w:r>
        <w:rPr>
          <w:rFonts w:eastAsia="SimSun"/>
        </w:rPr>
        <w:t xml:space="preserve"> Legacy dedicated priority </w:t>
      </w:r>
      <w:r>
        <w:rPr>
          <w:rFonts w:eastAsia="SimSun" w:hint="eastAsia"/>
        </w:rPr>
        <w:t>v</w:t>
      </w:r>
      <w:r>
        <w:rPr>
          <w:rFonts w:eastAsia="SimSun"/>
        </w:rPr>
        <w:t xml:space="preserve">ia </w:t>
      </w:r>
      <w:proofErr w:type="spellStart"/>
      <w:r>
        <w:rPr>
          <w:rFonts w:eastAsia="SimSun"/>
          <w:i/>
          <w:iCs/>
        </w:rPr>
        <w:t>RRCRelease</w:t>
      </w:r>
      <w:proofErr w:type="spellEnd"/>
      <w:r>
        <w:rPr>
          <w:rFonts w:eastAsia="SimSun"/>
          <w:i/>
          <w:iCs/>
        </w:rPr>
        <w:t xml:space="preserve"> </w:t>
      </w:r>
      <w:r>
        <w:rPr>
          <w:rFonts w:eastAsia="SimSun"/>
        </w:rPr>
        <w:t>message.</w:t>
      </w:r>
    </w:p>
    <w:p w14:paraId="7116A8F9" w14:textId="77777777" w:rsidR="00B67FB5" w:rsidRDefault="00962621">
      <w:pPr>
        <w:rPr>
          <w:rFonts w:eastAsia="SimSun"/>
        </w:rPr>
      </w:pPr>
      <w:bookmarkStart w:id="74" w:name="OLE_LINK6"/>
      <w:bookmarkStart w:id="75" w:name="OLE_LINK5"/>
      <w:r>
        <w:rPr>
          <w:rFonts w:eastAsia="SimSun"/>
          <w:b/>
          <w:bCs/>
        </w:rPr>
        <w:t>Solution 2</w:t>
      </w:r>
      <w:r>
        <w:rPr>
          <w:rFonts w:eastAsia="SimSun"/>
        </w:rPr>
        <w:t>: Slice related cell (re)selection info, the slice info of serving cell and neighboring cells should be provided in the system information.</w:t>
      </w:r>
      <w:bookmarkEnd w:id="74"/>
      <w:bookmarkEnd w:id="75"/>
    </w:p>
    <w:p w14:paraId="0D5D4555" w14:textId="77777777" w:rsidR="00B67FB5" w:rsidRDefault="00962621">
      <w:pPr>
        <w:rPr>
          <w:rFonts w:eastAsia="SimSun"/>
        </w:rPr>
      </w:pPr>
      <w:r>
        <w:rPr>
          <w:rFonts w:eastAsia="SimSun" w:hint="eastAsia"/>
          <w:b/>
          <w:bCs/>
        </w:rPr>
        <w:t>S</w:t>
      </w:r>
      <w:r>
        <w:rPr>
          <w:rFonts w:eastAsia="SimSun"/>
          <w:b/>
          <w:bCs/>
        </w:rPr>
        <w:t>olution 3</w:t>
      </w:r>
      <w:r>
        <w:rPr>
          <w:rFonts w:eastAsia="SimSun"/>
        </w:rPr>
        <w:t xml:space="preserve">: Cell reselection priority per slice should be provided in the system information or </w:t>
      </w:r>
      <w:proofErr w:type="spellStart"/>
      <w:r>
        <w:rPr>
          <w:rFonts w:eastAsia="SimSun"/>
          <w:i/>
          <w:iCs/>
        </w:rPr>
        <w:t>RRCRelease</w:t>
      </w:r>
      <w:proofErr w:type="spellEnd"/>
      <w:r>
        <w:rPr>
          <w:rFonts w:eastAsia="SimSun"/>
          <w:i/>
          <w:iCs/>
        </w:rPr>
        <w:t xml:space="preserve"> </w:t>
      </w:r>
      <w:r>
        <w:rPr>
          <w:rFonts w:eastAsia="SimSun"/>
        </w:rPr>
        <w:t>message.</w:t>
      </w:r>
    </w:p>
    <w:p w14:paraId="4E397E82" w14:textId="77777777" w:rsidR="00B67FB5" w:rsidRDefault="00962621">
      <w:pPr>
        <w:rPr>
          <w:rFonts w:eastAsia="SimSun"/>
        </w:rPr>
      </w:pPr>
      <w:r>
        <w:rPr>
          <w:rFonts w:eastAsia="SimSun" w:hint="eastAsia"/>
          <w:b/>
          <w:bCs/>
        </w:rPr>
        <w:lastRenderedPageBreak/>
        <w:t>S</w:t>
      </w:r>
      <w:r>
        <w:rPr>
          <w:rFonts w:eastAsia="SimSun"/>
          <w:b/>
          <w:bCs/>
        </w:rPr>
        <w:t>olution 4</w:t>
      </w:r>
      <w:r>
        <w:rPr>
          <w:rFonts w:eastAsia="SimSun"/>
        </w:rPr>
        <w:t>: UE preferred slice info can be considered for slice-based cell reselection design.</w:t>
      </w:r>
    </w:p>
    <w:p w14:paraId="0EB716A6" w14:textId="77777777" w:rsidR="00B67FB5" w:rsidRDefault="00962621">
      <w:pPr>
        <w:rPr>
          <w:ins w:id="76" w:author="Intel" w:date="2020-09-24T16:27:00Z"/>
          <w:rFonts w:eastAsia="SimSun"/>
        </w:rPr>
      </w:pPr>
      <w:ins w:id="77" w:author="Intel" w:date="2020-09-24T16:27:00Z">
        <w:r>
          <w:rPr>
            <w:rFonts w:eastAsia="SimSun"/>
            <w:b/>
            <w:bCs/>
          </w:rPr>
          <w:t>Solution 5:</w:t>
        </w:r>
        <w:r>
          <w:rPr>
            <w:rFonts w:eastAsia="SimSun"/>
          </w:rPr>
          <w:t xml:space="preserve"> Rel-15 mechanisms such as HO, CA, DC and redirection can be used to access the intended slice in different cell</w:t>
        </w:r>
      </w:ins>
    </w:p>
    <w:p w14:paraId="20EC947B" w14:textId="77777777" w:rsidR="00B67FB5" w:rsidRDefault="00962621">
      <w:pPr>
        <w:rPr>
          <w:ins w:id="78" w:author="Intel" w:date="2020-09-24T16:27:00Z"/>
          <w:rFonts w:eastAsia="SimSun"/>
        </w:rPr>
      </w:pPr>
      <w:ins w:id="79" w:author="Intel" w:date="2020-09-24T16:27:00Z">
        <w:r>
          <w:rPr>
            <w:rFonts w:eastAsia="SimSun"/>
            <w:b/>
            <w:bCs/>
          </w:rPr>
          <w:t>Solution 6:</w:t>
        </w:r>
        <w:r>
          <w:rPr>
            <w:rFonts w:eastAsia="SimSun"/>
          </w:rPr>
          <w:t xml:space="preserve"> Area 1 and Area 2 are in different UE registration areas</w:t>
        </w:r>
      </w:ins>
    </w:p>
    <w:p w14:paraId="2F08F2AC" w14:textId="77777777" w:rsidR="00B67FB5" w:rsidRDefault="00B67FB5">
      <w:pPr>
        <w:rPr>
          <w:rFonts w:eastAsia="SimSun"/>
        </w:rPr>
      </w:pPr>
    </w:p>
    <w:p w14:paraId="05528EF9" w14:textId="77777777" w:rsidR="00B67FB5" w:rsidRDefault="00962621">
      <w:pPr>
        <w:rPr>
          <w:rFonts w:eastAsia="SimSun"/>
        </w:rPr>
      </w:pPr>
      <w:r>
        <w:rPr>
          <w:rFonts w:eastAsia="SimSun"/>
        </w:rPr>
        <w:t>…</w:t>
      </w:r>
    </w:p>
    <w:p w14:paraId="4B439BCE" w14:textId="77777777" w:rsidR="00B67FB5" w:rsidRDefault="00B67FB5">
      <w:pPr>
        <w:rPr>
          <w:rFonts w:eastAsia="SimSun"/>
        </w:rPr>
      </w:pPr>
    </w:p>
    <w:p w14:paraId="7BBD1442" w14:textId="77777777" w:rsidR="00B67FB5" w:rsidRDefault="00962621">
      <w:pPr>
        <w:rPr>
          <w:rFonts w:eastAsia="SimSun"/>
          <w:b/>
          <w:bCs/>
        </w:rPr>
      </w:pPr>
      <w:r>
        <w:rPr>
          <w:rFonts w:eastAsia="SimSun"/>
          <w:b/>
          <w:bCs/>
        </w:rPr>
        <w:t>[Phase 2] Q6: How do you think about the solutions and do you agree to capture above solutions in the TR? Addition solu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B67FB5" w14:paraId="6DF857B5" w14:textId="77777777">
        <w:tc>
          <w:tcPr>
            <w:tcW w:w="1580" w:type="dxa"/>
            <w:shd w:val="clear" w:color="auto" w:fill="auto"/>
          </w:tcPr>
          <w:p w14:paraId="1FBF33CC" w14:textId="77777777" w:rsidR="00B67FB5" w:rsidRDefault="00962621">
            <w:pPr>
              <w:rPr>
                <w:rFonts w:eastAsia="SimSun"/>
                <w:b/>
              </w:rPr>
            </w:pPr>
            <w:r>
              <w:rPr>
                <w:rFonts w:eastAsia="SimSun"/>
                <w:b/>
              </w:rPr>
              <w:t>Company</w:t>
            </w:r>
          </w:p>
        </w:tc>
        <w:tc>
          <w:tcPr>
            <w:tcW w:w="1465" w:type="dxa"/>
          </w:tcPr>
          <w:p w14:paraId="0532CA7E" w14:textId="77777777" w:rsidR="00B67FB5" w:rsidRDefault="00962621">
            <w:pPr>
              <w:rPr>
                <w:rFonts w:eastAsia="SimSun"/>
                <w:b/>
              </w:rPr>
            </w:pPr>
            <w:r>
              <w:rPr>
                <w:rFonts w:eastAsia="SimSun" w:hint="eastAsia"/>
                <w:b/>
              </w:rPr>
              <w:t>W</w:t>
            </w:r>
            <w:r>
              <w:rPr>
                <w:rFonts w:eastAsia="SimSun"/>
                <w:b/>
              </w:rPr>
              <w:t>hich ones?</w:t>
            </w:r>
          </w:p>
        </w:tc>
        <w:tc>
          <w:tcPr>
            <w:tcW w:w="6583" w:type="dxa"/>
            <w:shd w:val="clear" w:color="auto" w:fill="auto"/>
          </w:tcPr>
          <w:p w14:paraId="088EEBCA" w14:textId="77777777" w:rsidR="00B67FB5" w:rsidRDefault="00962621">
            <w:pPr>
              <w:rPr>
                <w:rFonts w:eastAsia="SimSun"/>
                <w:b/>
              </w:rPr>
            </w:pPr>
            <w:r>
              <w:rPr>
                <w:rFonts w:eastAsia="SimSun" w:hint="eastAsia"/>
                <w:b/>
              </w:rPr>
              <w:t>C</w:t>
            </w:r>
            <w:r>
              <w:rPr>
                <w:rFonts w:eastAsia="SimSun"/>
                <w:b/>
              </w:rPr>
              <w:t>omments</w:t>
            </w:r>
          </w:p>
        </w:tc>
      </w:tr>
      <w:tr w:rsidR="00B67FB5" w14:paraId="4FAEBE71" w14:textId="77777777">
        <w:tc>
          <w:tcPr>
            <w:tcW w:w="1580" w:type="dxa"/>
            <w:shd w:val="clear" w:color="auto" w:fill="auto"/>
          </w:tcPr>
          <w:p w14:paraId="6B49A4DA" w14:textId="77777777" w:rsidR="00B67FB5" w:rsidRDefault="00962621">
            <w:pPr>
              <w:rPr>
                <w:rFonts w:eastAsia="游明朝"/>
              </w:rPr>
            </w:pPr>
            <w:r>
              <w:rPr>
                <w:rFonts w:eastAsia="游明朝" w:hint="eastAsia"/>
              </w:rPr>
              <w:t>F</w:t>
            </w:r>
            <w:r>
              <w:rPr>
                <w:rFonts w:eastAsia="游明朝"/>
              </w:rPr>
              <w:t>ujitsu</w:t>
            </w:r>
          </w:p>
        </w:tc>
        <w:tc>
          <w:tcPr>
            <w:tcW w:w="1465" w:type="dxa"/>
          </w:tcPr>
          <w:p w14:paraId="034620D5" w14:textId="77777777" w:rsidR="00B67FB5" w:rsidRDefault="00962621">
            <w:pPr>
              <w:rPr>
                <w:rFonts w:eastAsia="游明朝"/>
              </w:rPr>
            </w:pPr>
            <w:r>
              <w:rPr>
                <w:rFonts w:eastAsia="游明朝" w:hint="eastAsia"/>
              </w:rPr>
              <w:t>T</w:t>
            </w:r>
            <w:r>
              <w:rPr>
                <w:rFonts w:eastAsia="游明朝"/>
              </w:rPr>
              <w:t>BD</w:t>
            </w:r>
          </w:p>
        </w:tc>
        <w:tc>
          <w:tcPr>
            <w:tcW w:w="6583" w:type="dxa"/>
            <w:shd w:val="clear" w:color="auto" w:fill="auto"/>
          </w:tcPr>
          <w:p w14:paraId="34663291" w14:textId="77777777" w:rsidR="00B67FB5" w:rsidRDefault="00962621">
            <w:pPr>
              <w:rPr>
                <w:rFonts w:eastAsia="游明朝"/>
              </w:rPr>
            </w:pPr>
            <w:r>
              <w:rPr>
                <w:rFonts w:eastAsia="游明朝" w:hint="eastAsia"/>
              </w:rPr>
              <w:t>F</w:t>
            </w:r>
            <w:r>
              <w:rPr>
                <w:rFonts w:eastAsia="游明朝"/>
              </w:rPr>
              <w:t xml:space="preserve">ujitsu would ask to discuss details of each solution before agreeing to capture solutions to the TR. </w:t>
            </w:r>
          </w:p>
        </w:tc>
      </w:tr>
      <w:tr w:rsidR="00B67FB5" w14:paraId="42FBA6AF" w14:textId="77777777">
        <w:tc>
          <w:tcPr>
            <w:tcW w:w="1580" w:type="dxa"/>
            <w:shd w:val="clear" w:color="auto" w:fill="auto"/>
          </w:tcPr>
          <w:p w14:paraId="7DCCD6C1" w14:textId="77777777" w:rsidR="00B67FB5" w:rsidRDefault="00962621">
            <w:pPr>
              <w:rPr>
                <w:rFonts w:eastAsia="SimSun"/>
              </w:rPr>
            </w:pPr>
            <w:bookmarkStart w:id="80" w:name="_Hlk53147144"/>
            <w:r>
              <w:rPr>
                <w:rFonts w:eastAsia="SimSun"/>
              </w:rPr>
              <w:t>Qualcomm</w:t>
            </w:r>
            <w:bookmarkEnd w:id="80"/>
          </w:p>
        </w:tc>
        <w:tc>
          <w:tcPr>
            <w:tcW w:w="1465" w:type="dxa"/>
          </w:tcPr>
          <w:p w14:paraId="3657A4EC" w14:textId="77777777" w:rsidR="00B67FB5" w:rsidRDefault="00962621">
            <w:pPr>
              <w:rPr>
                <w:rFonts w:eastAsia="SimSun"/>
              </w:rPr>
            </w:pPr>
            <w:r>
              <w:rPr>
                <w:rFonts w:eastAsia="SimSun"/>
              </w:rPr>
              <w:t>Solution 1, 2, 5</w:t>
            </w:r>
          </w:p>
        </w:tc>
        <w:tc>
          <w:tcPr>
            <w:tcW w:w="6583" w:type="dxa"/>
            <w:shd w:val="clear" w:color="auto" w:fill="auto"/>
          </w:tcPr>
          <w:p w14:paraId="5B5EC07C" w14:textId="77777777" w:rsidR="00B67FB5" w:rsidRDefault="00962621">
            <w:pPr>
              <w:rPr>
                <w:rFonts w:eastAsia="SimSun"/>
              </w:rPr>
            </w:pPr>
            <w:r>
              <w:rPr>
                <w:rFonts w:eastAsia="SimSun"/>
              </w:rPr>
              <w:t>Solution 1:</w:t>
            </w:r>
          </w:p>
          <w:p w14:paraId="5D0B2B37" w14:textId="77777777" w:rsidR="00B67FB5" w:rsidRDefault="00962621">
            <w:pPr>
              <w:pStyle w:val="afb"/>
              <w:numPr>
                <w:ilvl w:val="0"/>
                <w:numId w:val="19"/>
              </w:numPr>
              <w:rPr>
                <w:rFonts w:eastAsia="SimSun"/>
              </w:rPr>
            </w:pPr>
            <w:r>
              <w:rPr>
                <w:rFonts w:eastAsia="SimSun"/>
              </w:rPr>
              <w:t>It is legacy solution and we are fine to include it in TR to at least show the intention why enhancement is needed in Rel-17 RAN slicing SI</w:t>
            </w:r>
          </w:p>
          <w:p w14:paraId="1085B27A" w14:textId="77777777" w:rsidR="00B67FB5" w:rsidRDefault="00962621">
            <w:pPr>
              <w:rPr>
                <w:rFonts w:eastAsia="SimSun"/>
              </w:rPr>
            </w:pPr>
            <w:r>
              <w:rPr>
                <w:rFonts w:eastAsia="SimSun"/>
              </w:rPr>
              <w:t>Solution 2:</w:t>
            </w:r>
          </w:p>
          <w:p w14:paraId="741CAF75" w14:textId="77777777" w:rsidR="00B67FB5" w:rsidRDefault="00962621">
            <w:pPr>
              <w:pStyle w:val="afb"/>
              <w:numPr>
                <w:ilvl w:val="0"/>
                <w:numId w:val="19"/>
              </w:numPr>
              <w:rPr>
                <w:rFonts w:eastAsia="SimSun"/>
              </w:rPr>
            </w:pPr>
            <w:r>
              <w:rPr>
                <w:rFonts w:eastAsia="SimSun"/>
              </w:rPr>
              <w:t>It is intended to resolve issue 1. The solution is straight forward and should have least impact on spec, i.e. including Slice ID in SIB (S-NSSAI or only SST if payload size in SIB is a concern). Thus, we support it and think it can be included in RAN2 TR</w:t>
            </w:r>
          </w:p>
          <w:p w14:paraId="0B84241A" w14:textId="77777777" w:rsidR="00B67FB5" w:rsidRDefault="00962621">
            <w:pPr>
              <w:rPr>
                <w:rFonts w:eastAsia="SimSun"/>
              </w:rPr>
            </w:pPr>
            <w:r>
              <w:rPr>
                <w:rFonts w:eastAsia="SimSun"/>
              </w:rPr>
              <w:t>Solution 3:</w:t>
            </w:r>
          </w:p>
          <w:p w14:paraId="6769B204" w14:textId="77777777" w:rsidR="00B67FB5" w:rsidRDefault="00962621">
            <w:pPr>
              <w:pStyle w:val="afb"/>
              <w:numPr>
                <w:ilvl w:val="0"/>
                <w:numId w:val="19"/>
              </w:numPr>
              <w:rPr>
                <w:rFonts w:eastAsia="SimSun"/>
              </w:rPr>
            </w:pPr>
            <w:r>
              <w:rPr>
                <w:rFonts w:eastAsia="SimSun"/>
              </w:rPr>
              <w:t>We are not sure whether it is really needed if solution 2 is agreed, i.e. solution 3 can be regarded as one enhancement of Solution 2.</w:t>
            </w:r>
          </w:p>
          <w:p w14:paraId="5CDF229C" w14:textId="77777777" w:rsidR="00B67FB5" w:rsidRDefault="00962621">
            <w:pPr>
              <w:pStyle w:val="afb"/>
              <w:numPr>
                <w:ilvl w:val="0"/>
                <w:numId w:val="19"/>
              </w:numPr>
              <w:rPr>
                <w:rFonts w:eastAsia="SimSun"/>
              </w:rPr>
            </w:pPr>
            <w:r>
              <w:rPr>
                <w:rFonts w:eastAsia="SimSun"/>
              </w:rPr>
              <w:t xml:space="preserve">Its payload size in SIB may be an issue </w:t>
            </w:r>
          </w:p>
          <w:p w14:paraId="773FAEBC" w14:textId="77777777" w:rsidR="00B67FB5" w:rsidRDefault="00962621">
            <w:pPr>
              <w:rPr>
                <w:rFonts w:eastAsia="SimSun"/>
              </w:rPr>
            </w:pPr>
            <w:r>
              <w:rPr>
                <w:rFonts w:eastAsia="SimSun"/>
              </w:rPr>
              <w:t>Solution 4:</w:t>
            </w:r>
          </w:p>
          <w:p w14:paraId="611F49FF" w14:textId="77777777" w:rsidR="00B67FB5" w:rsidRDefault="00962621">
            <w:pPr>
              <w:pStyle w:val="afb"/>
              <w:numPr>
                <w:ilvl w:val="0"/>
                <w:numId w:val="19"/>
              </w:numPr>
              <w:rPr>
                <w:rFonts w:eastAsia="SimSun"/>
              </w:rPr>
            </w:pPr>
            <w:r>
              <w:rPr>
                <w:rFonts w:eastAsia="SimSun"/>
              </w:rPr>
              <w:t>We understand SA2 is studying this solution (i.e. solution #30 in SA2 TR 23.700-40). Then, we think RAN2 need to do nothing until SA2 ask RAN specific question/impact, to at least avoid misalignment between SA2 and RAN2. So, we don’t think RAN2 needs to capture it in RAN2 TR for now.</w:t>
            </w:r>
          </w:p>
          <w:p w14:paraId="0866A477" w14:textId="77777777" w:rsidR="00B67FB5" w:rsidRDefault="00962621">
            <w:pPr>
              <w:rPr>
                <w:rFonts w:eastAsia="SimSun"/>
              </w:rPr>
            </w:pPr>
            <w:r>
              <w:rPr>
                <w:rFonts w:eastAsia="SimSun"/>
              </w:rPr>
              <w:t>Solution 5:</w:t>
            </w:r>
          </w:p>
          <w:p w14:paraId="64C02120" w14:textId="77777777" w:rsidR="00B67FB5" w:rsidRDefault="00962621">
            <w:pPr>
              <w:pStyle w:val="afb"/>
              <w:numPr>
                <w:ilvl w:val="0"/>
                <w:numId w:val="19"/>
              </w:numPr>
              <w:rPr>
                <w:rFonts w:eastAsia="SimSun"/>
              </w:rPr>
            </w:pPr>
            <w:r>
              <w:rPr>
                <w:rFonts w:eastAsia="SimSun"/>
              </w:rPr>
              <w:t>At least for below scenario (i.e. the UE allowed S-NSSAI includes both slice 1 and slice 2. However, slice1 is not available in cell 5 and slice 2 is not available in cell 6), HO/CA/Redirection based solution is needed when the UE is in CONNECTED state:</w:t>
            </w:r>
          </w:p>
          <w:p w14:paraId="39C3B5CC" w14:textId="77777777" w:rsidR="00B67FB5" w:rsidRDefault="00962621">
            <w:pPr>
              <w:pStyle w:val="afb"/>
              <w:numPr>
                <w:ilvl w:val="1"/>
                <w:numId w:val="19"/>
              </w:numPr>
              <w:rPr>
                <w:rFonts w:eastAsia="SimSun"/>
              </w:rPr>
            </w:pPr>
            <w:r>
              <w:rPr>
                <w:rFonts w:eastAsia="SimSun"/>
              </w:rPr>
              <w:t xml:space="preserve">Case 1: DC/CA is available and thereby both Slice 1 and Slice 2 can be available and active at the same time via DC/CA. </w:t>
            </w:r>
          </w:p>
          <w:p w14:paraId="24221F8A" w14:textId="77777777" w:rsidR="00B67FB5" w:rsidRDefault="00962621">
            <w:pPr>
              <w:pStyle w:val="afb"/>
              <w:numPr>
                <w:ilvl w:val="1"/>
                <w:numId w:val="19"/>
              </w:numPr>
              <w:rPr>
                <w:rFonts w:eastAsia="SimSun"/>
              </w:rPr>
            </w:pPr>
            <w:r>
              <w:rPr>
                <w:rFonts w:eastAsia="SimSun"/>
              </w:rPr>
              <w:t xml:space="preserve">Case 2: DC/CA is not available. So, Slice 1 and Slice 2 cannot be active at the same time. Then HO/redirection is required when intended slice is not available in current cell. And we think </w:t>
            </w:r>
            <w:r>
              <w:t>RAN2 can discuss the</w:t>
            </w:r>
            <w:r>
              <w:rPr>
                <w:rFonts w:hint="eastAsia"/>
              </w:rPr>
              <w:t xml:space="preserve"> handl</w:t>
            </w:r>
            <w:r>
              <w:t>ing</w:t>
            </w:r>
            <w:r>
              <w:rPr>
                <w:rFonts w:hint="eastAsia"/>
              </w:rPr>
              <w:t xml:space="preserve"> of PDU session of one slice when UE is on frequency of </w:t>
            </w:r>
            <w:proofErr w:type="gramStart"/>
            <w:r>
              <w:rPr>
                <w:rFonts w:hint="eastAsia"/>
              </w:rPr>
              <w:t>other</w:t>
            </w:r>
            <w:proofErr w:type="gramEnd"/>
            <w:r>
              <w:rPr>
                <w:rFonts w:hint="eastAsia"/>
              </w:rPr>
              <w:t xml:space="preserve"> slice</w:t>
            </w:r>
            <w:r>
              <w:t>.</w:t>
            </w:r>
          </w:p>
          <w:p w14:paraId="4C20AF19" w14:textId="77777777" w:rsidR="00B67FB5" w:rsidRDefault="00962621">
            <w:pPr>
              <w:pStyle w:val="afb"/>
              <w:rPr>
                <w:rFonts w:eastAsia="SimSun"/>
              </w:rPr>
            </w:pPr>
            <w:r>
              <w:rPr>
                <w:rFonts w:eastAsia="SimSun"/>
              </w:rPr>
              <w:t xml:space="preserve">Please note that CONNECTED solution was agreed to be </w:t>
            </w:r>
            <w:r>
              <w:rPr>
                <w:rFonts w:eastAsia="SimSun"/>
              </w:rPr>
              <w:lastRenderedPageBreak/>
              <w:t>included in scoping in last RAN2 meeting.</w:t>
            </w:r>
          </w:p>
          <w:p w14:paraId="1CEA343E" w14:textId="77777777" w:rsidR="00B67FB5" w:rsidRDefault="00A148C3">
            <w:pPr>
              <w:pStyle w:val="afb"/>
            </w:pPr>
            <w:r>
              <w:rPr>
                <w:noProof/>
              </w:rPr>
              <w:object w:dxaOrig="3679" w:dyaOrig="3305" w14:anchorId="4526F11B">
                <v:shape id="_x0000_i1030" type="#_x0000_t75" alt="" style="width:183.75pt;height:165pt;mso-width-percent:0;mso-height-percent:0;mso-width-percent:0;mso-height-percent:0" o:ole="">
                  <v:imagedata r:id="rId320" o:title=""/>
                </v:shape>
                <o:OLEObject Type="Embed" ProgID="Visio.Drawing.15" ShapeID="_x0000_i1030" DrawAspect="Content" ObjectID="_1664270796" r:id="rId325"/>
              </w:object>
            </w:r>
          </w:p>
          <w:p w14:paraId="4A7F963B" w14:textId="77777777" w:rsidR="00B67FB5" w:rsidRDefault="00962621">
            <w:pPr>
              <w:rPr>
                <w:rFonts w:eastAsia="SimSun"/>
              </w:rPr>
            </w:pPr>
            <w:r>
              <w:rPr>
                <w:rFonts w:eastAsia="SimSun"/>
              </w:rPr>
              <w:t>Solution 6:</w:t>
            </w:r>
          </w:p>
          <w:p w14:paraId="1BB32769" w14:textId="77777777" w:rsidR="00B67FB5" w:rsidRDefault="00962621">
            <w:pPr>
              <w:pStyle w:val="afb"/>
              <w:numPr>
                <w:ilvl w:val="0"/>
                <w:numId w:val="19"/>
              </w:numPr>
              <w:rPr>
                <w:rFonts w:eastAsia="SimSun"/>
              </w:rPr>
            </w:pPr>
            <w:r>
              <w:rPr>
                <w:rFonts w:eastAsia="SimSun"/>
              </w:rPr>
              <w:t>We think it is out of RAN2’s expertise. We suggest to wait SA2 progress.</w:t>
            </w:r>
          </w:p>
        </w:tc>
      </w:tr>
      <w:tr w:rsidR="00B67FB5" w14:paraId="17E09C39" w14:textId="77777777">
        <w:tc>
          <w:tcPr>
            <w:tcW w:w="1580" w:type="dxa"/>
            <w:shd w:val="clear" w:color="auto" w:fill="auto"/>
          </w:tcPr>
          <w:p w14:paraId="4B36629D" w14:textId="77777777" w:rsidR="00B67FB5" w:rsidRDefault="00962621">
            <w:pPr>
              <w:rPr>
                <w:rFonts w:eastAsia="SimSun"/>
              </w:rPr>
            </w:pPr>
            <w:proofErr w:type="spellStart"/>
            <w:r>
              <w:rPr>
                <w:rFonts w:eastAsia="SimSun"/>
              </w:rPr>
              <w:lastRenderedPageBreak/>
              <w:t>RadiSys</w:t>
            </w:r>
            <w:proofErr w:type="spellEnd"/>
          </w:p>
        </w:tc>
        <w:tc>
          <w:tcPr>
            <w:tcW w:w="1465" w:type="dxa"/>
          </w:tcPr>
          <w:p w14:paraId="0071EF1D" w14:textId="77777777" w:rsidR="00B67FB5" w:rsidRDefault="00962621">
            <w:pPr>
              <w:rPr>
                <w:rFonts w:eastAsia="SimSun"/>
              </w:rPr>
            </w:pPr>
            <w:r>
              <w:rPr>
                <w:rFonts w:eastAsia="SimSun"/>
              </w:rPr>
              <w:t>Solution 1, 2, 3 and 5</w:t>
            </w:r>
          </w:p>
        </w:tc>
        <w:tc>
          <w:tcPr>
            <w:tcW w:w="6583" w:type="dxa"/>
            <w:shd w:val="clear" w:color="auto" w:fill="auto"/>
          </w:tcPr>
          <w:p w14:paraId="2DEEE95A" w14:textId="77777777" w:rsidR="00B67FB5" w:rsidRDefault="00962621">
            <w:pPr>
              <w:rPr>
                <w:rFonts w:eastAsia="SimSun"/>
              </w:rPr>
            </w:pPr>
            <w:r>
              <w:rPr>
                <w:rFonts w:eastAsia="SimSun"/>
              </w:rPr>
              <w:t>Solution 1: Dedicated frequency priorities in RRC Release should be mapped under prioritized slices. In RRC Release there shall be a list of prioritized Slices. Each of the Slice shall contain prioritized frequencies.</w:t>
            </w:r>
          </w:p>
          <w:p w14:paraId="417AF5EB" w14:textId="77777777" w:rsidR="00B67FB5" w:rsidRDefault="00962621">
            <w:pPr>
              <w:rPr>
                <w:rFonts w:eastAsia="SimSun"/>
              </w:rPr>
            </w:pPr>
            <w:r>
              <w:rPr>
                <w:rFonts w:eastAsia="SimSun"/>
              </w:rPr>
              <w:t>Solution 2: This is needed for UE to perform MO services based on Requested Slice. FFS needed on SIB1 size</w:t>
            </w:r>
          </w:p>
          <w:p w14:paraId="2538FDA5" w14:textId="77777777" w:rsidR="00B67FB5" w:rsidRDefault="00962621">
            <w:pPr>
              <w:rPr>
                <w:rFonts w:eastAsia="SimSun"/>
              </w:rPr>
            </w:pPr>
            <w:r>
              <w:rPr>
                <w:rFonts w:eastAsia="SimSun"/>
              </w:rPr>
              <w:t>Solution 3: Cell Reselection priority should be provided in the RRC Release message to help the network manage the cell capacity for a particular slice for IDLE mode mobility</w:t>
            </w:r>
          </w:p>
          <w:p w14:paraId="166766D4" w14:textId="77777777" w:rsidR="00B67FB5" w:rsidRDefault="00962621">
            <w:pPr>
              <w:rPr>
                <w:rFonts w:eastAsia="SimSun"/>
              </w:rPr>
            </w:pPr>
            <w:r>
              <w:rPr>
                <w:rFonts w:eastAsia="SimSun"/>
              </w:rPr>
              <w:t>Solution 5: legacy Procedure, can be used as a fallback mechanism</w:t>
            </w:r>
          </w:p>
        </w:tc>
      </w:tr>
      <w:tr w:rsidR="00B67FB5" w14:paraId="2D286B6A" w14:textId="77777777">
        <w:tc>
          <w:tcPr>
            <w:tcW w:w="1580" w:type="dxa"/>
            <w:shd w:val="clear" w:color="auto" w:fill="auto"/>
          </w:tcPr>
          <w:p w14:paraId="1ED5FBF1" w14:textId="77777777" w:rsidR="00B67FB5" w:rsidRDefault="00962621">
            <w:pPr>
              <w:rPr>
                <w:rFonts w:eastAsia="SimSun"/>
              </w:rPr>
            </w:pPr>
            <w:r>
              <w:rPr>
                <w:rFonts w:eastAsia="SimSun"/>
              </w:rPr>
              <w:t>Nokia</w:t>
            </w:r>
          </w:p>
        </w:tc>
        <w:tc>
          <w:tcPr>
            <w:tcW w:w="1465" w:type="dxa"/>
          </w:tcPr>
          <w:p w14:paraId="122F2019" w14:textId="77777777" w:rsidR="00B67FB5" w:rsidRDefault="00962621">
            <w:pPr>
              <w:rPr>
                <w:rFonts w:eastAsia="SimSun"/>
              </w:rPr>
            </w:pPr>
            <w:r>
              <w:rPr>
                <w:rFonts w:eastAsia="SimSun"/>
              </w:rPr>
              <w:t>1, 3, 5</w:t>
            </w:r>
          </w:p>
          <w:p w14:paraId="34EF26DD" w14:textId="77777777" w:rsidR="00B67FB5" w:rsidRDefault="00962621">
            <w:pPr>
              <w:rPr>
                <w:rFonts w:eastAsia="SimSun"/>
              </w:rPr>
            </w:pPr>
            <w:r>
              <w:rPr>
                <w:rFonts w:eastAsia="SimSun"/>
              </w:rPr>
              <w:t>2 and 4 are only acceptable with comments</w:t>
            </w:r>
          </w:p>
          <w:p w14:paraId="55B2C693" w14:textId="77777777" w:rsidR="00B67FB5" w:rsidRDefault="00962621">
            <w:pPr>
              <w:rPr>
                <w:rFonts w:eastAsia="SimSun"/>
              </w:rPr>
            </w:pPr>
            <w:r>
              <w:rPr>
                <w:rFonts w:eastAsia="SimSun"/>
              </w:rPr>
              <w:t xml:space="preserve">6 is unclear </w:t>
            </w:r>
          </w:p>
          <w:p w14:paraId="4678CA85" w14:textId="77777777" w:rsidR="00B67FB5" w:rsidRDefault="00962621">
            <w:pPr>
              <w:rPr>
                <w:rFonts w:eastAsia="SimSun"/>
              </w:rPr>
            </w:pPr>
            <w:r>
              <w:rPr>
                <w:rFonts w:eastAsia="SimSun"/>
              </w:rPr>
              <w:t>Other Solution</w:t>
            </w:r>
          </w:p>
        </w:tc>
        <w:tc>
          <w:tcPr>
            <w:tcW w:w="6583" w:type="dxa"/>
            <w:shd w:val="clear" w:color="auto" w:fill="auto"/>
          </w:tcPr>
          <w:p w14:paraId="22FE3758" w14:textId="77777777" w:rsidR="00B67FB5" w:rsidRDefault="00962621">
            <w:pPr>
              <w:rPr>
                <w:rFonts w:eastAsia="SimSun"/>
              </w:rPr>
            </w:pPr>
            <w:r>
              <w:rPr>
                <w:rFonts w:eastAsia="SimSun"/>
              </w:rPr>
              <w:t>These are not solutions, just solution approaches. It depends on the solution details which ones are acceptable for us.</w:t>
            </w:r>
          </w:p>
          <w:p w14:paraId="0D9DFB72" w14:textId="77777777" w:rsidR="00B67FB5" w:rsidRDefault="00962621">
            <w:pPr>
              <w:rPr>
                <w:rFonts w:eastAsia="SimSun"/>
              </w:rPr>
            </w:pPr>
            <w:r>
              <w:rPr>
                <w:rFonts w:eastAsia="SimSun"/>
                <w:b/>
                <w:bCs/>
              </w:rPr>
              <w:t xml:space="preserve">Solution 1 and 5: </w:t>
            </w:r>
            <w:r>
              <w:rPr>
                <w:rFonts w:eastAsia="SimSun"/>
              </w:rPr>
              <w:t>Legacy methods, these are the only solutions for pre-Rel-17 UEs. It should be highlighted when they are not good enough</w:t>
            </w:r>
          </w:p>
          <w:p w14:paraId="00C3FB0A" w14:textId="77777777" w:rsidR="00B67FB5" w:rsidRDefault="00962621">
            <w:pPr>
              <w:rPr>
                <w:rFonts w:eastAsia="SimSun"/>
              </w:rPr>
            </w:pPr>
            <w:r>
              <w:rPr>
                <w:rFonts w:eastAsia="SimSun"/>
                <w:b/>
                <w:bCs/>
              </w:rPr>
              <w:t xml:space="preserve">Solution 3: </w:t>
            </w:r>
            <w:r>
              <w:rPr>
                <w:rFonts w:eastAsia="SimSun"/>
              </w:rPr>
              <w:t>Studying this type of solution is OK, but SIB size limitation should be considered.</w:t>
            </w:r>
          </w:p>
          <w:p w14:paraId="79827211" w14:textId="77777777" w:rsidR="00B67FB5" w:rsidRDefault="00962621">
            <w:pPr>
              <w:rPr>
                <w:rFonts w:eastAsia="SimSun"/>
              </w:rPr>
            </w:pPr>
            <w:r>
              <w:rPr>
                <w:rFonts w:eastAsia="SimSun"/>
                <w:b/>
                <w:bCs/>
              </w:rPr>
              <w:t>Solution 2:</w:t>
            </w:r>
            <w:r>
              <w:rPr>
                <w:rFonts w:eastAsia="SimSun"/>
              </w:rPr>
              <w:t xml:space="preserve"> This should be split to selection and reselection</w:t>
            </w:r>
          </w:p>
          <w:p w14:paraId="1C5EE24D" w14:textId="77777777" w:rsidR="00B67FB5" w:rsidRDefault="00962621">
            <w:pPr>
              <w:pStyle w:val="afb"/>
              <w:numPr>
                <w:ilvl w:val="0"/>
                <w:numId w:val="16"/>
              </w:numPr>
              <w:rPr>
                <w:rFonts w:eastAsia="SimSun"/>
              </w:rPr>
            </w:pPr>
            <w:r>
              <w:rPr>
                <w:rFonts w:eastAsia="SimSun"/>
              </w:rPr>
              <w:t>Selection: Serious concerns how slice specific information can fit in SIB1.</w:t>
            </w:r>
          </w:p>
          <w:p w14:paraId="7F1C672E" w14:textId="77777777" w:rsidR="00B67FB5" w:rsidRDefault="00962621">
            <w:pPr>
              <w:pStyle w:val="afb"/>
              <w:numPr>
                <w:ilvl w:val="0"/>
                <w:numId w:val="16"/>
              </w:numPr>
              <w:rPr>
                <w:rFonts w:eastAsia="SimSun"/>
              </w:rPr>
            </w:pPr>
            <w:r>
              <w:rPr>
                <w:rFonts w:eastAsia="SimSun"/>
              </w:rPr>
              <w:t>Reselection: Similar to solution 3, this type of solutions should be studied.</w:t>
            </w:r>
          </w:p>
          <w:p w14:paraId="7FAF4D4A" w14:textId="77777777" w:rsidR="00B67FB5" w:rsidRDefault="00962621">
            <w:pPr>
              <w:rPr>
                <w:rFonts w:eastAsia="SimSun"/>
              </w:rPr>
            </w:pPr>
            <w:r>
              <w:rPr>
                <w:rFonts w:eastAsia="SimSun"/>
                <w:b/>
                <w:bCs/>
              </w:rPr>
              <w:t>Solution 4:</w:t>
            </w:r>
            <w:r>
              <w:rPr>
                <w:rFonts w:eastAsia="SimSun"/>
              </w:rPr>
              <w:t xml:space="preserve"> This should be split to two cases:</w:t>
            </w:r>
          </w:p>
          <w:p w14:paraId="0334FA36" w14:textId="77777777" w:rsidR="00B67FB5" w:rsidRDefault="00962621">
            <w:pPr>
              <w:pStyle w:val="afb"/>
              <w:numPr>
                <w:ilvl w:val="0"/>
                <w:numId w:val="16"/>
              </w:numPr>
              <w:rPr>
                <w:rFonts w:eastAsia="SimSun"/>
              </w:rPr>
            </w:pPr>
            <w:r>
              <w:rPr>
                <w:rFonts w:eastAsia="SimSun"/>
              </w:rPr>
              <w:t>Selection and NAS triggered reselection (e.g. due to changes in intended slices): This type of solutions should be considered.</w:t>
            </w:r>
          </w:p>
          <w:p w14:paraId="226F9381" w14:textId="77777777" w:rsidR="00B67FB5" w:rsidRDefault="00962621">
            <w:pPr>
              <w:pStyle w:val="afb"/>
              <w:numPr>
                <w:ilvl w:val="0"/>
                <w:numId w:val="16"/>
              </w:numPr>
              <w:rPr>
                <w:rFonts w:eastAsia="SimSun"/>
              </w:rPr>
            </w:pPr>
            <w:r>
              <w:rPr>
                <w:rFonts w:eastAsia="SimSun"/>
              </w:rPr>
              <w:t>Normal (AS triggered) reselection: using these parameters can conflict/interfere with RAN provided reselection parameters. As only RAN knows the current deployment, load etc. situation, using UE configuration parameters for normal cell reselection may cause very bad user experience. Instead of this dedicated signaling or Solution 2 or 3 should be used for normal cell reselection.</w:t>
            </w:r>
          </w:p>
          <w:p w14:paraId="2D7A83F3" w14:textId="77777777" w:rsidR="00B67FB5" w:rsidRDefault="00962621">
            <w:pPr>
              <w:rPr>
                <w:rFonts w:eastAsia="SimSun"/>
              </w:rPr>
            </w:pPr>
            <w:r>
              <w:rPr>
                <w:rFonts w:eastAsia="SimSun"/>
                <w:b/>
                <w:bCs/>
              </w:rPr>
              <w:t>Solution 6:</w:t>
            </w:r>
            <w:r>
              <w:rPr>
                <w:rFonts w:eastAsia="SimSun"/>
              </w:rPr>
              <w:t xml:space="preserve"> Unclear what the solution approach is.</w:t>
            </w:r>
          </w:p>
          <w:p w14:paraId="5024C1B7" w14:textId="77777777" w:rsidR="00B67FB5" w:rsidRDefault="00962621">
            <w:pPr>
              <w:rPr>
                <w:rFonts w:eastAsia="SimSun"/>
              </w:rPr>
            </w:pPr>
            <w:r>
              <w:rPr>
                <w:rFonts w:eastAsia="SimSun"/>
                <w:b/>
                <w:bCs/>
              </w:rPr>
              <w:t xml:space="preserve">Other Solution: </w:t>
            </w:r>
            <w:r>
              <w:rPr>
                <w:rFonts w:eastAsia="SimSun"/>
              </w:rPr>
              <w:t xml:space="preserve">Another approach could be that </w:t>
            </w:r>
            <w:bookmarkStart w:id="81" w:name="_Hlk53135966"/>
            <w:r>
              <w:rPr>
                <w:rFonts w:eastAsia="SimSun"/>
              </w:rPr>
              <w:t>CAGs are assigned to slices, and NAS provides the allowed CAG list according to the intended slices.</w:t>
            </w:r>
            <w:bookmarkEnd w:id="81"/>
            <w:r>
              <w:rPr>
                <w:rFonts w:eastAsia="SimSun"/>
              </w:rPr>
              <w:t xml:space="preserve"> In this way it is assured that a UE (re)selects a cell that supports the intended slices.</w:t>
            </w:r>
          </w:p>
        </w:tc>
      </w:tr>
      <w:tr w:rsidR="00B67FB5" w14:paraId="0D160C23" w14:textId="77777777">
        <w:tc>
          <w:tcPr>
            <w:tcW w:w="1580" w:type="dxa"/>
            <w:shd w:val="clear" w:color="auto" w:fill="auto"/>
          </w:tcPr>
          <w:p w14:paraId="02AD847F" w14:textId="77777777" w:rsidR="00B67FB5" w:rsidRDefault="00962621">
            <w:pPr>
              <w:rPr>
                <w:rFonts w:eastAsia="SimSun"/>
              </w:rPr>
            </w:pPr>
            <w:bookmarkStart w:id="82" w:name="_Hlk53135994"/>
            <w:r>
              <w:rPr>
                <w:rFonts w:eastAsia="SimSun"/>
              </w:rPr>
              <w:lastRenderedPageBreak/>
              <w:t>BT</w:t>
            </w:r>
            <w:bookmarkEnd w:id="82"/>
          </w:p>
        </w:tc>
        <w:tc>
          <w:tcPr>
            <w:tcW w:w="1465" w:type="dxa"/>
          </w:tcPr>
          <w:p w14:paraId="55C0BE72" w14:textId="77777777" w:rsidR="00B67FB5" w:rsidRDefault="00962621">
            <w:pPr>
              <w:rPr>
                <w:rFonts w:eastAsia="SimSun"/>
              </w:rPr>
            </w:pPr>
            <w:r>
              <w:rPr>
                <w:rFonts w:eastAsia="SimSun"/>
              </w:rPr>
              <w:t>Solutions 1, 2, 3, 5</w:t>
            </w:r>
          </w:p>
        </w:tc>
        <w:tc>
          <w:tcPr>
            <w:tcW w:w="6583" w:type="dxa"/>
            <w:shd w:val="clear" w:color="auto" w:fill="auto"/>
          </w:tcPr>
          <w:p w14:paraId="5E57121A" w14:textId="77777777" w:rsidR="00B67FB5" w:rsidRDefault="00962621">
            <w:pPr>
              <w:rPr>
                <w:rFonts w:eastAsia="SimSun"/>
              </w:rPr>
            </w:pPr>
            <w:r>
              <w:rPr>
                <w:rFonts w:eastAsia="SimSun"/>
              </w:rPr>
              <w:t>Solution 1:</w:t>
            </w:r>
          </w:p>
          <w:p w14:paraId="4D5E557F" w14:textId="77777777" w:rsidR="00B67FB5" w:rsidRDefault="00962621">
            <w:pPr>
              <w:rPr>
                <w:rFonts w:eastAsia="SimSun"/>
              </w:rPr>
            </w:pPr>
            <w:r>
              <w:rPr>
                <w:rFonts w:eastAsia="SimSun"/>
              </w:rPr>
              <w:t>It seems reasonable to include legacy procedures as the starting point.</w:t>
            </w:r>
          </w:p>
          <w:p w14:paraId="3702D21D" w14:textId="77777777" w:rsidR="00B67FB5" w:rsidRDefault="00962621">
            <w:pPr>
              <w:rPr>
                <w:rFonts w:eastAsia="SimSun"/>
              </w:rPr>
            </w:pPr>
            <w:r>
              <w:rPr>
                <w:rFonts w:eastAsia="SimSun"/>
              </w:rPr>
              <w:t xml:space="preserve">Solution 2: </w:t>
            </w:r>
          </w:p>
          <w:p w14:paraId="0243685F" w14:textId="77777777" w:rsidR="00B67FB5" w:rsidRDefault="00962621">
            <w:pPr>
              <w:rPr>
                <w:rFonts w:eastAsia="SimSun"/>
              </w:rPr>
            </w:pPr>
            <w:r>
              <w:rPr>
                <w:rFonts w:eastAsia="SimSun"/>
              </w:rPr>
              <w:t>Required to solve issue 1 and should be included in the TR.</w:t>
            </w:r>
          </w:p>
          <w:p w14:paraId="6F07C313" w14:textId="77777777" w:rsidR="00B67FB5" w:rsidRDefault="00962621">
            <w:pPr>
              <w:rPr>
                <w:rFonts w:eastAsia="SimSun"/>
              </w:rPr>
            </w:pPr>
            <w:r>
              <w:rPr>
                <w:rFonts w:eastAsia="SimSun"/>
              </w:rPr>
              <w:t>Solution 3:</w:t>
            </w:r>
          </w:p>
          <w:p w14:paraId="17D3A372" w14:textId="77777777" w:rsidR="00B67FB5" w:rsidRDefault="00962621">
            <w:pPr>
              <w:rPr>
                <w:rFonts w:eastAsia="SimSun"/>
              </w:rPr>
            </w:pPr>
            <w:r>
              <w:rPr>
                <w:rFonts w:eastAsia="SimSun"/>
              </w:rPr>
              <w:t>It is our understanding this solution tries to solve issue 3 but with current text, this is not clear. We propose the following update.</w:t>
            </w:r>
          </w:p>
          <w:p w14:paraId="2D321A6A" w14:textId="77777777" w:rsidR="00B67FB5" w:rsidRDefault="00962621">
            <w:pPr>
              <w:rPr>
                <w:rFonts w:eastAsia="SimSun"/>
              </w:rPr>
            </w:pPr>
            <w:r>
              <w:rPr>
                <w:rFonts w:eastAsia="SimSun"/>
              </w:rPr>
              <w:t xml:space="preserve">Solution 3: Cell reselection priority per slice should be provided in the system information or </w:t>
            </w:r>
            <w:proofErr w:type="spellStart"/>
            <w:r>
              <w:rPr>
                <w:rFonts w:eastAsia="SimSun"/>
              </w:rPr>
              <w:t>RRCRelease</w:t>
            </w:r>
            <w:proofErr w:type="spellEnd"/>
            <w:r>
              <w:rPr>
                <w:rFonts w:eastAsia="SimSun"/>
              </w:rPr>
              <w:t xml:space="preserve"> message, i.e., frequency prioritization per cell.</w:t>
            </w:r>
          </w:p>
          <w:p w14:paraId="762C31B7" w14:textId="77777777" w:rsidR="00B67FB5" w:rsidRDefault="00962621">
            <w:pPr>
              <w:rPr>
                <w:rFonts w:eastAsia="SimSun"/>
              </w:rPr>
            </w:pPr>
            <w:r>
              <w:rPr>
                <w:rFonts w:eastAsia="SimSun"/>
              </w:rPr>
              <w:t>Solution 4:</w:t>
            </w:r>
          </w:p>
          <w:p w14:paraId="187C3830" w14:textId="77777777" w:rsidR="00B67FB5" w:rsidRDefault="00962621">
            <w:pPr>
              <w:rPr>
                <w:rFonts w:eastAsia="SimSun"/>
              </w:rPr>
            </w:pPr>
            <w:r>
              <w:rPr>
                <w:rFonts w:eastAsia="SimSun"/>
              </w:rPr>
              <w:t>Wait for SA2 to avoid misalignments.</w:t>
            </w:r>
          </w:p>
          <w:p w14:paraId="708442E8" w14:textId="77777777" w:rsidR="00B67FB5" w:rsidRDefault="00962621">
            <w:pPr>
              <w:rPr>
                <w:rFonts w:eastAsia="SimSun"/>
              </w:rPr>
            </w:pPr>
            <w:r>
              <w:rPr>
                <w:rFonts w:eastAsia="SimSun"/>
              </w:rPr>
              <w:t xml:space="preserve">Until SA2 provides its inputs and in order to avoid more discussion on this topic, we may add a note to make clear this is considered but we’re waiting for SA2 inputs. </w:t>
            </w:r>
          </w:p>
          <w:p w14:paraId="1D07A456" w14:textId="77777777" w:rsidR="00B67FB5" w:rsidRDefault="00962621">
            <w:pPr>
              <w:rPr>
                <w:rFonts w:eastAsia="SimSun"/>
              </w:rPr>
            </w:pPr>
            <w:r>
              <w:rPr>
                <w:rFonts w:eastAsia="SimSun"/>
              </w:rPr>
              <w:t>Solution 5:</w:t>
            </w:r>
          </w:p>
          <w:p w14:paraId="49383A01" w14:textId="77777777" w:rsidR="00B67FB5" w:rsidRDefault="00962621">
            <w:pPr>
              <w:rPr>
                <w:rFonts w:eastAsia="SimSun"/>
              </w:rPr>
            </w:pPr>
            <w:r>
              <w:rPr>
                <w:rFonts w:eastAsia="SimSun"/>
              </w:rPr>
              <w:t xml:space="preserve">Rel-15 mechanisms aren’t enough to ensure to access to intended slice but they can be use as backup. </w:t>
            </w:r>
          </w:p>
        </w:tc>
      </w:tr>
      <w:tr w:rsidR="00B67FB5" w14:paraId="5764658F" w14:textId="77777777">
        <w:tc>
          <w:tcPr>
            <w:tcW w:w="1580" w:type="dxa"/>
            <w:shd w:val="clear" w:color="auto" w:fill="auto"/>
          </w:tcPr>
          <w:p w14:paraId="21DC510A" w14:textId="77777777" w:rsidR="00B67FB5" w:rsidRDefault="00962621">
            <w:pPr>
              <w:rPr>
                <w:rFonts w:eastAsia="SimSun"/>
              </w:rPr>
            </w:pPr>
            <w:bookmarkStart w:id="83" w:name="_Hlk53146407"/>
            <w:proofErr w:type="spellStart"/>
            <w:r>
              <w:t>Convida</w:t>
            </w:r>
            <w:proofErr w:type="spellEnd"/>
            <w:r>
              <w:t xml:space="preserve"> </w:t>
            </w:r>
            <w:bookmarkEnd w:id="83"/>
            <w:r>
              <w:t>Wireless</w:t>
            </w:r>
          </w:p>
        </w:tc>
        <w:tc>
          <w:tcPr>
            <w:tcW w:w="1465" w:type="dxa"/>
          </w:tcPr>
          <w:p w14:paraId="1C1DBA90" w14:textId="77777777" w:rsidR="00B67FB5" w:rsidRDefault="00962621">
            <w:pPr>
              <w:rPr>
                <w:rFonts w:eastAsia="SimSun"/>
              </w:rPr>
            </w:pPr>
            <w:r>
              <w:t>1, 2, 3, 4, 5</w:t>
            </w:r>
          </w:p>
        </w:tc>
        <w:tc>
          <w:tcPr>
            <w:tcW w:w="6583" w:type="dxa"/>
            <w:shd w:val="clear" w:color="auto" w:fill="auto"/>
          </w:tcPr>
          <w:p w14:paraId="3B8AD631" w14:textId="77777777" w:rsidR="00B67FB5" w:rsidRDefault="00962621">
            <w:pPr>
              <w:rPr>
                <w:rFonts w:eastAsia="SimSun"/>
              </w:rPr>
            </w:pPr>
            <w:r>
              <w:rPr>
                <w:rFonts w:eastAsia="SimSun"/>
              </w:rPr>
              <w:t>Solution 1:  We agree to include this solution in the TR, but in our view, it is not sufficient to address the issues discussed in Q4.</w:t>
            </w:r>
          </w:p>
          <w:p w14:paraId="5847F243" w14:textId="77777777" w:rsidR="00B67FB5" w:rsidRDefault="00962621">
            <w:pPr>
              <w:rPr>
                <w:rFonts w:eastAsia="SimSun"/>
              </w:rPr>
            </w:pPr>
            <w:r>
              <w:rPr>
                <w:rFonts w:eastAsia="SimSun"/>
              </w:rPr>
              <w:t>Solution 2:  We agree to include this solution in the TR.  The details of how to provide the slice information can be discussed further.</w:t>
            </w:r>
          </w:p>
          <w:p w14:paraId="5B25D3B9" w14:textId="77777777" w:rsidR="00B67FB5" w:rsidRDefault="00962621">
            <w:pPr>
              <w:rPr>
                <w:rFonts w:eastAsia="SimSun"/>
              </w:rPr>
            </w:pPr>
            <w:r>
              <w:rPr>
                <w:rFonts w:eastAsia="SimSun"/>
              </w:rPr>
              <w:t>Solution 3:  We agree to include this solution in the TR.  However, we view this as an enhancement of Solution 2.</w:t>
            </w:r>
          </w:p>
          <w:p w14:paraId="553842D0" w14:textId="77777777" w:rsidR="00B67FB5" w:rsidRDefault="00962621">
            <w:pPr>
              <w:rPr>
                <w:rFonts w:eastAsia="SimSun"/>
              </w:rPr>
            </w:pPr>
            <w:r>
              <w:rPr>
                <w:rFonts w:eastAsia="SimSun"/>
              </w:rPr>
              <w:t xml:space="preserve">Solution 4:  We think solutions where preferred slice info provided by NAS is used to influence cell (re-)selection decisions should be included in the TR.  </w:t>
            </w:r>
          </w:p>
          <w:p w14:paraId="6A6800E6" w14:textId="77777777" w:rsidR="00B67FB5" w:rsidRDefault="00962621">
            <w:pPr>
              <w:rPr>
                <w:rFonts w:eastAsia="SimSun"/>
              </w:rPr>
            </w:pPr>
            <w:r>
              <w:rPr>
                <w:rFonts w:eastAsia="SimSun"/>
              </w:rPr>
              <w:t>Solution 5:  May need to consult with SA2 to ensure this solution doesn’t violate any architecture principle as it relates to network slicing, for example, network slice isolation for CP and UP.</w:t>
            </w:r>
          </w:p>
          <w:p w14:paraId="32F76181" w14:textId="77777777" w:rsidR="00B67FB5" w:rsidRDefault="00962621">
            <w:pPr>
              <w:rPr>
                <w:rFonts w:eastAsia="SimSun"/>
              </w:rPr>
            </w:pPr>
            <w:r>
              <w:rPr>
                <w:rFonts w:eastAsia="SimSun"/>
              </w:rPr>
              <w:t xml:space="preserve">Solution 6:  Solutions based on performing Registration Updates are outside RAN2 scope and should be left to SA2.  </w:t>
            </w:r>
          </w:p>
        </w:tc>
      </w:tr>
      <w:tr w:rsidR="00B67FB5" w14:paraId="44024029" w14:textId="77777777">
        <w:tc>
          <w:tcPr>
            <w:tcW w:w="1580" w:type="dxa"/>
            <w:shd w:val="clear" w:color="auto" w:fill="auto"/>
          </w:tcPr>
          <w:p w14:paraId="4198F4AB" w14:textId="77777777" w:rsidR="00B67FB5" w:rsidRDefault="00962621">
            <w:pPr>
              <w:rPr>
                <w:rFonts w:eastAsia="SimSun"/>
              </w:rPr>
            </w:pPr>
            <w:bookmarkStart w:id="84" w:name="_Hlk53147163"/>
            <w:r>
              <w:rPr>
                <w:rFonts w:eastAsia="SimSun"/>
              </w:rPr>
              <w:t>Google</w:t>
            </w:r>
            <w:bookmarkEnd w:id="84"/>
          </w:p>
        </w:tc>
        <w:tc>
          <w:tcPr>
            <w:tcW w:w="1465" w:type="dxa"/>
          </w:tcPr>
          <w:p w14:paraId="23EF162B" w14:textId="77777777" w:rsidR="00B67FB5" w:rsidRDefault="00962621">
            <w:pPr>
              <w:rPr>
                <w:rFonts w:eastAsia="SimSun"/>
              </w:rPr>
            </w:pPr>
            <w:r>
              <w:rPr>
                <w:rFonts w:eastAsia="SimSun"/>
              </w:rPr>
              <w:t>1,2,4,5</w:t>
            </w:r>
          </w:p>
        </w:tc>
        <w:tc>
          <w:tcPr>
            <w:tcW w:w="6583" w:type="dxa"/>
            <w:shd w:val="clear" w:color="auto" w:fill="auto"/>
          </w:tcPr>
          <w:p w14:paraId="2632457E" w14:textId="77777777" w:rsidR="00B67FB5" w:rsidRDefault="00962621">
            <w:pPr>
              <w:rPr>
                <w:rFonts w:eastAsia="SimSun"/>
              </w:rPr>
            </w:pPr>
            <w:r>
              <w:rPr>
                <w:rFonts w:eastAsia="SimSun"/>
              </w:rPr>
              <w:t>Solution 1 and 5 are legacy solutions that should be available in any case.</w:t>
            </w:r>
          </w:p>
          <w:p w14:paraId="71A0AC64" w14:textId="77777777" w:rsidR="00B67FB5" w:rsidRDefault="00962621">
            <w:pPr>
              <w:rPr>
                <w:rFonts w:eastAsia="SimSun"/>
              </w:rPr>
            </w:pPr>
            <w:r>
              <w:rPr>
                <w:rFonts w:eastAsia="SimSun"/>
              </w:rPr>
              <w:t>Solution 2 and Solution 4 are needed so that UEs can use their intended slices to camp on the appropriate cells (solving issue #1).</w:t>
            </w:r>
          </w:p>
          <w:p w14:paraId="3C026C51" w14:textId="77777777" w:rsidR="00B67FB5" w:rsidRDefault="00962621">
            <w:pPr>
              <w:rPr>
                <w:rFonts w:eastAsia="SimSun"/>
              </w:rPr>
            </w:pPr>
            <w:r>
              <w:rPr>
                <w:rFonts w:eastAsia="SimSun"/>
              </w:rPr>
              <w:t>We are open to considering slice specific cell (re)-selection mechanisms but solution 3 as stated may be bit of an overkill.</w:t>
            </w:r>
          </w:p>
        </w:tc>
      </w:tr>
      <w:tr w:rsidR="00B67FB5" w14:paraId="177CD12A" w14:textId="77777777">
        <w:tc>
          <w:tcPr>
            <w:tcW w:w="1580" w:type="dxa"/>
            <w:shd w:val="clear" w:color="auto" w:fill="auto"/>
          </w:tcPr>
          <w:p w14:paraId="25642B7B" w14:textId="77777777" w:rsidR="00B67FB5" w:rsidRDefault="00962621">
            <w:pPr>
              <w:rPr>
                <w:rFonts w:eastAsia="SimSun"/>
              </w:rPr>
            </w:pPr>
            <w:bookmarkStart w:id="85" w:name="_Hlk53147370"/>
            <w:r>
              <w:rPr>
                <w:rFonts w:eastAsia="SimSun"/>
              </w:rPr>
              <w:t>vivo</w:t>
            </w:r>
            <w:bookmarkEnd w:id="85"/>
          </w:p>
        </w:tc>
        <w:tc>
          <w:tcPr>
            <w:tcW w:w="1465" w:type="dxa"/>
          </w:tcPr>
          <w:p w14:paraId="0EE4C535" w14:textId="77777777" w:rsidR="00B67FB5" w:rsidRDefault="00962621">
            <w:pPr>
              <w:rPr>
                <w:rFonts w:eastAsia="SimSun"/>
              </w:rPr>
            </w:pPr>
            <w:r>
              <w:rPr>
                <w:rFonts w:eastAsia="SimSun"/>
              </w:rPr>
              <w:t>1,2,3,4,5</w:t>
            </w:r>
          </w:p>
        </w:tc>
        <w:tc>
          <w:tcPr>
            <w:tcW w:w="6583" w:type="dxa"/>
            <w:shd w:val="clear" w:color="auto" w:fill="auto"/>
          </w:tcPr>
          <w:p w14:paraId="796E4C94" w14:textId="77777777" w:rsidR="00B67FB5" w:rsidRDefault="00962621">
            <w:pPr>
              <w:rPr>
                <w:rFonts w:eastAsia="SimSun"/>
              </w:rPr>
            </w:pPr>
            <w:r>
              <w:rPr>
                <w:rFonts w:eastAsia="SimSun"/>
              </w:rPr>
              <w:t xml:space="preserve">Solution 1 to 5 can be captured in the TR and further down prioritization can be considered later. For solution 6, we think it is not fully in RAN2 scope. </w:t>
            </w:r>
            <w:proofErr w:type="gramStart"/>
            <w:r>
              <w:rPr>
                <w:rFonts w:eastAsia="SimSun"/>
              </w:rPr>
              <w:t>So</w:t>
            </w:r>
            <w:proofErr w:type="gramEnd"/>
            <w:r>
              <w:rPr>
                <w:rFonts w:eastAsia="SimSun"/>
              </w:rPr>
              <w:t xml:space="preserve"> we would prefer not to capture it this TR.</w:t>
            </w:r>
          </w:p>
        </w:tc>
      </w:tr>
      <w:tr w:rsidR="00B67FB5" w14:paraId="2BB61669" w14:textId="77777777">
        <w:tc>
          <w:tcPr>
            <w:tcW w:w="1580" w:type="dxa"/>
            <w:shd w:val="clear" w:color="auto" w:fill="auto"/>
          </w:tcPr>
          <w:p w14:paraId="2A70F46D" w14:textId="77777777" w:rsidR="00B67FB5" w:rsidRDefault="00962621">
            <w:pPr>
              <w:rPr>
                <w:rFonts w:eastAsia="SimSun"/>
              </w:rPr>
            </w:pPr>
            <w:r>
              <w:rPr>
                <w:rFonts w:eastAsia="SimSun" w:hint="eastAsia"/>
              </w:rPr>
              <w:t>C</w:t>
            </w:r>
            <w:r>
              <w:rPr>
                <w:rFonts w:eastAsia="SimSun"/>
              </w:rPr>
              <w:t>MCC</w:t>
            </w:r>
          </w:p>
        </w:tc>
        <w:tc>
          <w:tcPr>
            <w:tcW w:w="1465" w:type="dxa"/>
          </w:tcPr>
          <w:p w14:paraId="4A5DCDF7" w14:textId="77777777" w:rsidR="00B67FB5" w:rsidRDefault="00962621">
            <w:pPr>
              <w:rPr>
                <w:rFonts w:eastAsia="SimSun"/>
              </w:rPr>
            </w:pPr>
            <w:r>
              <w:rPr>
                <w:rFonts w:eastAsia="SimSun"/>
              </w:rPr>
              <w:t>1,</w:t>
            </w:r>
            <w:r>
              <w:rPr>
                <w:rFonts w:eastAsia="SimSun" w:hint="eastAsia"/>
              </w:rPr>
              <w:t>2</w:t>
            </w:r>
            <w:r>
              <w:rPr>
                <w:rFonts w:eastAsia="SimSun"/>
              </w:rPr>
              <w:t>,3,5</w:t>
            </w:r>
          </w:p>
        </w:tc>
        <w:tc>
          <w:tcPr>
            <w:tcW w:w="6583" w:type="dxa"/>
            <w:shd w:val="clear" w:color="auto" w:fill="auto"/>
          </w:tcPr>
          <w:p w14:paraId="0BB36ACE" w14:textId="77777777" w:rsidR="00B67FB5" w:rsidRDefault="00962621">
            <w:pPr>
              <w:rPr>
                <w:rFonts w:eastAsia="SimSun"/>
              </w:rPr>
            </w:pPr>
            <w:r>
              <w:rPr>
                <w:rFonts w:eastAsia="SimSun"/>
              </w:rPr>
              <w:t>Solution 1: In Q5, majority companies agree that legacy dedicated priority cannot solve the issues listed in Q4. We think that can be pointed out in the TR.</w:t>
            </w:r>
          </w:p>
          <w:p w14:paraId="7D150DCA" w14:textId="77777777" w:rsidR="00B67FB5" w:rsidRDefault="00962621">
            <w:pPr>
              <w:rPr>
                <w:rFonts w:eastAsia="SimSun"/>
              </w:rPr>
            </w:pPr>
            <w:r>
              <w:rPr>
                <w:rFonts w:eastAsia="SimSun" w:hint="eastAsia"/>
              </w:rPr>
              <w:t>S</w:t>
            </w:r>
            <w:r>
              <w:rPr>
                <w:rFonts w:eastAsia="SimSun"/>
              </w:rPr>
              <w:t>olution 2: We agree to include this solution in the TR.</w:t>
            </w:r>
          </w:p>
          <w:p w14:paraId="2BBEFDFD" w14:textId="77777777" w:rsidR="00B67FB5" w:rsidRDefault="00962621">
            <w:pPr>
              <w:rPr>
                <w:rFonts w:eastAsia="SimSun"/>
              </w:rPr>
            </w:pPr>
            <w:r>
              <w:rPr>
                <w:rFonts w:eastAsia="SimSun" w:hint="eastAsia"/>
              </w:rPr>
              <w:t>S</w:t>
            </w:r>
            <w:r>
              <w:rPr>
                <w:rFonts w:eastAsia="SimSun"/>
              </w:rPr>
              <w:t>olution 3: Solution 3 can address the issue 3 in Q4, so we support to capture solution 3 into the TR. If SIB size is a concern, SST can be used instead of S-NSSAI.</w:t>
            </w:r>
          </w:p>
          <w:p w14:paraId="59229346" w14:textId="77777777" w:rsidR="00B67FB5" w:rsidRDefault="00962621">
            <w:pPr>
              <w:rPr>
                <w:rFonts w:eastAsia="SimSun"/>
              </w:rPr>
            </w:pPr>
            <w:r>
              <w:rPr>
                <w:rFonts w:eastAsia="SimSun" w:hint="eastAsia"/>
              </w:rPr>
              <w:t>S</w:t>
            </w:r>
            <w:r>
              <w:rPr>
                <w:rFonts w:eastAsia="SimSun"/>
              </w:rPr>
              <w:t xml:space="preserve">olution 4: The details for this solution are not clear in the contributions in last meeting. So, this approach may need some further clarification </w:t>
            </w:r>
            <w:r>
              <w:rPr>
                <w:rFonts w:eastAsia="SimSun"/>
              </w:rPr>
              <w:lastRenderedPageBreak/>
              <w:t>and discussion.</w:t>
            </w:r>
          </w:p>
          <w:p w14:paraId="1E78BF65" w14:textId="77777777" w:rsidR="00B67FB5" w:rsidRDefault="00962621">
            <w:pPr>
              <w:rPr>
                <w:rFonts w:eastAsia="SimSun"/>
              </w:rPr>
            </w:pPr>
            <w:r>
              <w:rPr>
                <w:rFonts w:eastAsia="SimSun" w:hint="eastAsia"/>
              </w:rPr>
              <w:t>S</w:t>
            </w:r>
            <w:r>
              <w:rPr>
                <w:rFonts w:eastAsia="SimSun"/>
              </w:rPr>
              <w:t xml:space="preserve">olution 5: Slice based HO and redirection are the legacy </w:t>
            </w:r>
            <w:proofErr w:type="spellStart"/>
            <w:r>
              <w:rPr>
                <w:rFonts w:eastAsia="SimSun"/>
              </w:rPr>
              <w:t>behaviours</w:t>
            </w:r>
            <w:proofErr w:type="spellEnd"/>
            <w:r>
              <w:rPr>
                <w:rFonts w:eastAsia="SimSun"/>
              </w:rPr>
              <w:t xml:space="preserve"> that can be supported by R15 by network implementation. But we are not sure with CA, DC. We are ok to study solution 5 but </w:t>
            </w:r>
            <w:r>
              <w:t>with a lower priority</w:t>
            </w:r>
            <w:r>
              <w:rPr>
                <w:rFonts w:eastAsia="SimSun"/>
              </w:rPr>
              <w:t xml:space="preserve"> as agreed in last meeting. </w:t>
            </w:r>
          </w:p>
          <w:p w14:paraId="19534CCD" w14:textId="77777777" w:rsidR="00B67FB5" w:rsidRDefault="00962621">
            <w:pPr>
              <w:rPr>
                <w:rFonts w:eastAsia="SimSun"/>
              </w:rPr>
            </w:pPr>
            <w:r>
              <w:rPr>
                <w:rFonts w:eastAsia="SimSun" w:hint="eastAsia"/>
              </w:rPr>
              <w:t>S</w:t>
            </w:r>
            <w:r>
              <w:rPr>
                <w:rFonts w:eastAsia="SimSun"/>
              </w:rPr>
              <w:t>olution 6: We agree with companies’ view that it should be left to SA2.</w:t>
            </w:r>
          </w:p>
        </w:tc>
      </w:tr>
      <w:tr w:rsidR="00B67FB5" w14:paraId="22815634" w14:textId="77777777">
        <w:tc>
          <w:tcPr>
            <w:tcW w:w="1580" w:type="dxa"/>
            <w:shd w:val="clear" w:color="auto" w:fill="auto"/>
          </w:tcPr>
          <w:p w14:paraId="03868DFE" w14:textId="77777777" w:rsidR="00B67FB5" w:rsidRDefault="00962621">
            <w:pPr>
              <w:rPr>
                <w:rFonts w:eastAsia="SimSun"/>
              </w:rPr>
            </w:pPr>
            <w:r>
              <w:rPr>
                <w:rFonts w:eastAsia="SimSun"/>
              </w:rPr>
              <w:lastRenderedPageBreak/>
              <w:t>Intel</w:t>
            </w:r>
          </w:p>
        </w:tc>
        <w:tc>
          <w:tcPr>
            <w:tcW w:w="1465" w:type="dxa"/>
          </w:tcPr>
          <w:p w14:paraId="5C020690" w14:textId="77777777" w:rsidR="00B67FB5" w:rsidRDefault="00962621">
            <w:pPr>
              <w:rPr>
                <w:rFonts w:ascii="Calibri" w:hAnsi="Calibri" w:cs="Times New Roman"/>
              </w:rPr>
            </w:pPr>
            <w:r>
              <w:t>Solution 1 and 6 if separate TA is used for Area 1 and 2</w:t>
            </w:r>
          </w:p>
          <w:p w14:paraId="54C2B27B" w14:textId="77777777" w:rsidR="00B67FB5" w:rsidRDefault="00B67FB5"/>
          <w:p w14:paraId="4C45EF4D" w14:textId="77777777" w:rsidR="00B67FB5" w:rsidRDefault="00962621">
            <w:r>
              <w:t xml:space="preserve">Solution 5 is needed for accessing intended slice that is not available in the UE’s camped cell </w:t>
            </w:r>
          </w:p>
          <w:p w14:paraId="31FA35EA" w14:textId="77777777" w:rsidR="00B67FB5" w:rsidRDefault="00962621">
            <w:r>
              <w:t> </w:t>
            </w:r>
          </w:p>
          <w:p w14:paraId="66F31CC9" w14:textId="77777777" w:rsidR="00B67FB5" w:rsidRDefault="00962621">
            <w:pPr>
              <w:rPr>
                <w:rFonts w:ascii="Calibri" w:hAnsi="Calibri" w:cs="Times New Roman"/>
              </w:rPr>
            </w:pPr>
            <w:r>
              <w:t>Need for Solution 2 is FFS depending on the resolution of issue 5 if the same TA is used for Area 1 and 2</w:t>
            </w:r>
          </w:p>
        </w:tc>
        <w:tc>
          <w:tcPr>
            <w:tcW w:w="6583" w:type="dxa"/>
            <w:shd w:val="clear" w:color="auto" w:fill="auto"/>
          </w:tcPr>
          <w:p w14:paraId="17A42F80" w14:textId="77777777" w:rsidR="00B67FB5" w:rsidRDefault="00962621">
            <w:pPr>
              <w:rPr>
                <w:rFonts w:ascii="Times New Roman" w:hAnsi="Times New Roman" w:cs="Times New Roman"/>
              </w:rPr>
            </w:pPr>
            <w:r>
              <w:t xml:space="preserve">As explained in our response to Q5 if separate TA is used for the 2 areas, we think the Rel-15 mechanisms (dedicated priority and Area 1 and 2 are in different UE registration area) should be able to sufficiently solve the proposed </w:t>
            </w:r>
            <w:r>
              <w:rPr>
                <w:rFonts w:ascii="SimSun" w:eastAsia="SimSun" w:hAnsi="SimSun" w:hint="eastAsia"/>
              </w:rPr>
              <w:t>“</w:t>
            </w:r>
            <w:r>
              <w:t>issues</w:t>
            </w:r>
            <w:r>
              <w:rPr>
                <w:rFonts w:ascii="SimSun" w:eastAsia="SimSun" w:hAnsi="SimSun" w:hint="eastAsia"/>
              </w:rPr>
              <w:t>”</w:t>
            </w:r>
            <w:r>
              <w:t xml:space="preserve"> including issue 5. </w:t>
            </w:r>
          </w:p>
          <w:p w14:paraId="10BF0B3C" w14:textId="77777777" w:rsidR="00B67FB5" w:rsidRDefault="00962621">
            <w:pPr>
              <w:rPr>
                <w:rFonts w:ascii="Calibri" w:hAnsi="Calibri"/>
              </w:rPr>
            </w:pPr>
            <w:r>
              <w:t> </w:t>
            </w:r>
          </w:p>
          <w:p w14:paraId="0C1EA616" w14:textId="77777777" w:rsidR="00B67FB5" w:rsidRDefault="00962621">
            <w:r>
              <w:t> </w:t>
            </w:r>
          </w:p>
          <w:p w14:paraId="0ED650B1" w14:textId="77777777" w:rsidR="00B67FB5" w:rsidRDefault="00962621">
            <w:r>
              <w:t>Solution 5 addresses the issue when UE is not camping on the frequency layer of the intended slice.</w:t>
            </w:r>
          </w:p>
          <w:p w14:paraId="4EE260B4" w14:textId="77777777" w:rsidR="00B67FB5" w:rsidRDefault="00B67FB5">
            <w:pPr>
              <w:rPr>
                <w:rFonts w:eastAsia="SimSun"/>
              </w:rPr>
            </w:pPr>
          </w:p>
          <w:p w14:paraId="5DA4C164" w14:textId="77777777" w:rsidR="00B67FB5" w:rsidRDefault="00B67FB5">
            <w:pPr>
              <w:rPr>
                <w:rFonts w:eastAsia="SimSun"/>
              </w:rPr>
            </w:pPr>
          </w:p>
          <w:p w14:paraId="149BF7AA" w14:textId="77777777" w:rsidR="00B67FB5" w:rsidRDefault="00B67FB5">
            <w:pPr>
              <w:rPr>
                <w:rFonts w:eastAsia="SimSun"/>
              </w:rPr>
            </w:pPr>
          </w:p>
          <w:p w14:paraId="3E790289" w14:textId="77777777" w:rsidR="00B67FB5" w:rsidRDefault="00B67FB5">
            <w:pPr>
              <w:rPr>
                <w:rFonts w:eastAsia="SimSun"/>
              </w:rPr>
            </w:pPr>
          </w:p>
          <w:p w14:paraId="43630A13" w14:textId="77777777" w:rsidR="00B67FB5" w:rsidRDefault="00B67FB5">
            <w:pPr>
              <w:rPr>
                <w:rFonts w:eastAsia="SimSun"/>
              </w:rPr>
            </w:pPr>
          </w:p>
          <w:p w14:paraId="49865F9B" w14:textId="77777777" w:rsidR="00B67FB5" w:rsidRDefault="00962621">
            <w:pPr>
              <w:rPr>
                <w:rFonts w:ascii="Calibri" w:hAnsi="Calibri" w:cs="Times New Roman"/>
              </w:rPr>
            </w:pPr>
            <w:r>
              <w:t xml:space="preserve">Depending on discussion on issue 5.  If Area 1 and 2 are in the same TA, Solution 2 may be needed in order for the UE to know that its attended slice (e.g. Slice 2) is available when it moves back to Area 1 (while previously it moves out of Area 1 to Area 2 </w:t>
            </w:r>
            <w:proofErr w:type="gramStart"/>
            <w:r>
              <w:t xml:space="preserve">and </w:t>
            </w:r>
            <w:r>
              <w:rPr>
                <w:strike/>
              </w:rPr>
              <w:t xml:space="preserve"> </w:t>
            </w:r>
            <w:r>
              <w:t>Slice</w:t>
            </w:r>
            <w:proofErr w:type="gramEnd"/>
            <w:r>
              <w:t xml:space="preserve"> 2 is “released”) such that UE can attempt to ”reestablish” Slice 2 in Area 1 </w:t>
            </w:r>
          </w:p>
          <w:p w14:paraId="430E9BF1" w14:textId="77777777" w:rsidR="00B67FB5" w:rsidRDefault="00B67FB5">
            <w:pPr>
              <w:rPr>
                <w:rFonts w:eastAsia="SimSun"/>
              </w:rPr>
            </w:pPr>
          </w:p>
        </w:tc>
      </w:tr>
      <w:tr w:rsidR="00B67FB5" w14:paraId="24428533" w14:textId="77777777">
        <w:tc>
          <w:tcPr>
            <w:tcW w:w="1580" w:type="dxa"/>
            <w:shd w:val="clear" w:color="auto" w:fill="auto"/>
          </w:tcPr>
          <w:p w14:paraId="56D4C0B6" w14:textId="77777777" w:rsidR="00B67FB5" w:rsidRDefault="00962621">
            <w:pPr>
              <w:rPr>
                <w:rFonts w:eastAsia="SimSun"/>
              </w:rPr>
            </w:pPr>
            <w:r>
              <w:rPr>
                <w:rFonts w:eastAsia="SimSun"/>
              </w:rPr>
              <w:t>Vodafone 1</w:t>
            </w:r>
          </w:p>
        </w:tc>
        <w:tc>
          <w:tcPr>
            <w:tcW w:w="1465" w:type="dxa"/>
          </w:tcPr>
          <w:p w14:paraId="3AF1EC52" w14:textId="77777777" w:rsidR="00B67FB5" w:rsidRDefault="00962621">
            <w:pPr>
              <w:rPr>
                <w:rFonts w:eastAsia="SimSun"/>
              </w:rPr>
            </w:pPr>
            <w:r>
              <w:rPr>
                <w:rFonts w:eastAsia="SimSun"/>
              </w:rPr>
              <w:t>Solutions 1, 2 and 3</w:t>
            </w:r>
          </w:p>
        </w:tc>
        <w:tc>
          <w:tcPr>
            <w:tcW w:w="6583" w:type="dxa"/>
            <w:shd w:val="clear" w:color="auto" w:fill="auto"/>
          </w:tcPr>
          <w:p w14:paraId="6E03D656" w14:textId="77777777" w:rsidR="00B67FB5" w:rsidRDefault="00962621">
            <w:pPr>
              <w:rPr>
                <w:rFonts w:eastAsia="SimSun"/>
              </w:rPr>
            </w:pPr>
            <w:r>
              <w:rPr>
                <w:rFonts w:eastAsia="SimSun"/>
              </w:rPr>
              <w:t xml:space="preserve">These 3 cases relate to practical scenarios </w:t>
            </w:r>
          </w:p>
        </w:tc>
      </w:tr>
      <w:tr w:rsidR="00B67FB5" w14:paraId="60F8F7F6" w14:textId="77777777">
        <w:tc>
          <w:tcPr>
            <w:tcW w:w="1580" w:type="dxa"/>
            <w:shd w:val="clear" w:color="auto" w:fill="auto"/>
          </w:tcPr>
          <w:p w14:paraId="26FCB4FE" w14:textId="77777777" w:rsidR="00B67FB5" w:rsidRDefault="00962621">
            <w:pPr>
              <w:rPr>
                <w:rFonts w:eastAsia="SimSun"/>
              </w:rPr>
            </w:pPr>
            <w:r>
              <w:rPr>
                <w:rFonts w:eastAsia="游明朝"/>
              </w:rPr>
              <w:t>Fujitsu</w:t>
            </w:r>
          </w:p>
        </w:tc>
        <w:tc>
          <w:tcPr>
            <w:tcW w:w="1465" w:type="dxa"/>
          </w:tcPr>
          <w:p w14:paraId="47B84858" w14:textId="77777777" w:rsidR="00B67FB5" w:rsidRDefault="00962621">
            <w:pPr>
              <w:rPr>
                <w:rFonts w:eastAsia="SimSun"/>
              </w:rPr>
            </w:pPr>
            <w:r>
              <w:rPr>
                <w:rFonts w:eastAsia="游明朝" w:hint="eastAsia"/>
              </w:rPr>
              <w:t>S</w:t>
            </w:r>
            <w:r>
              <w:rPr>
                <w:rFonts w:eastAsia="游明朝"/>
              </w:rPr>
              <w:t>olutions 1, 2, 3, 5</w:t>
            </w:r>
          </w:p>
        </w:tc>
        <w:tc>
          <w:tcPr>
            <w:tcW w:w="6583" w:type="dxa"/>
            <w:shd w:val="clear" w:color="auto" w:fill="auto"/>
          </w:tcPr>
          <w:p w14:paraId="03BC2A2B" w14:textId="77777777" w:rsidR="00B67FB5" w:rsidRDefault="00962621">
            <w:pPr>
              <w:rPr>
                <w:rFonts w:eastAsia="游明朝"/>
              </w:rPr>
            </w:pPr>
            <w:r>
              <w:rPr>
                <w:rFonts w:eastAsia="游明朝"/>
              </w:rPr>
              <w:t>Solutions 1 and 5: Legacy mechanism should be always available.</w:t>
            </w:r>
          </w:p>
          <w:p w14:paraId="64AA710F" w14:textId="77777777" w:rsidR="00B67FB5" w:rsidRDefault="00962621">
            <w:pPr>
              <w:rPr>
                <w:rFonts w:eastAsia="游明朝"/>
              </w:rPr>
            </w:pPr>
            <w:r>
              <w:rPr>
                <w:rFonts w:eastAsia="游明朝" w:hint="eastAsia"/>
              </w:rPr>
              <w:t>S</w:t>
            </w:r>
            <w:r>
              <w:rPr>
                <w:rFonts w:eastAsia="游明朝"/>
              </w:rPr>
              <w:t>olution 2: It is straightforward solution and to be captured in TR.</w:t>
            </w:r>
          </w:p>
          <w:p w14:paraId="79C04A8D" w14:textId="77777777" w:rsidR="00B67FB5" w:rsidRDefault="00962621">
            <w:pPr>
              <w:rPr>
                <w:rFonts w:eastAsia="SimSun"/>
              </w:rPr>
            </w:pPr>
            <w:r>
              <w:rPr>
                <w:rFonts w:eastAsia="游明朝"/>
              </w:rPr>
              <w:t>Solution 3: The priority setting for reselection is up to implementation but priority is needed for slice-based reselection.</w:t>
            </w:r>
          </w:p>
        </w:tc>
      </w:tr>
      <w:tr w:rsidR="00B67FB5" w14:paraId="6BB73F6B" w14:textId="77777777">
        <w:tc>
          <w:tcPr>
            <w:tcW w:w="1580" w:type="dxa"/>
            <w:shd w:val="clear" w:color="auto" w:fill="auto"/>
          </w:tcPr>
          <w:p w14:paraId="4A4D7235" w14:textId="77777777" w:rsidR="00B67FB5" w:rsidRDefault="00962621">
            <w:pPr>
              <w:rPr>
                <w:rFonts w:eastAsia="SimSun"/>
              </w:rPr>
            </w:pPr>
            <w:r>
              <w:rPr>
                <w:rFonts w:eastAsia="SimSun" w:hint="eastAsia"/>
              </w:rPr>
              <w:t>CATT</w:t>
            </w:r>
          </w:p>
        </w:tc>
        <w:tc>
          <w:tcPr>
            <w:tcW w:w="1465" w:type="dxa"/>
          </w:tcPr>
          <w:p w14:paraId="18232CEE" w14:textId="77777777" w:rsidR="00B67FB5" w:rsidRDefault="00962621">
            <w:pPr>
              <w:rPr>
                <w:rFonts w:eastAsia="SimSun"/>
              </w:rPr>
            </w:pPr>
            <w:r>
              <w:rPr>
                <w:rFonts w:eastAsia="SimSun"/>
              </w:rPr>
              <w:t>1,2,3,4,5</w:t>
            </w:r>
          </w:p>
        </w:tc>
        <w:tc>
          <w:tcPr>
            <w:tcW w:w="6583" w:type="dxa"/>
            <w:shd w:val="clear" w:color="auto" w:fill="auto"/>
          </w:tcPr>
          <w:p w14:paraId="187F597D" w14:textId="77777777" w:rsidR="00B67FB5" w:rsidRDefault="00962621">
            <w:r>
              <w:rPr>
                <w:rFonts w:eastAsia="游明朝" w:hint="eastAsia"/>
              </w:rPr>
              <w:t xml:space="preserve">In this stage, </w:t>
            </w:r>
            <w:r>
              <w:rPr>
                <w:rFonts w:hint="eastAsia"/>
              </w:rPr>
              <w:t>we</w:t>
            </w:r>
            <w:r>
              <w:t>’</w:t>
            </w:r>
            <w:r>
              <w:rPr>
                <w:rFonts w:hint="eastAsia"/>
              </w:rPr>
              <w:t>re open to capture solution1 to 5 with some clarification.</w:t>
            </w:r>
          </w:p>
          <w:p w14:paraId="6898DEA2" w14:textId="77777777" w:rsidR="00B67FB5" w:rsidRDefault="00962621">
            <w:r>
              <w:rPr>
                <w:rFonts w:hint="eastAsia"/>
              </w:rPr>
              <w:t xml:space="preserve">For solution 2, we still have security </w:t>
            </w:r>
            <w:r>
              <w:t>concern</w:t>
            </w:r>
            <w:r>
              <w:rPr>
                <w:rFonts w:hint="eastAsia"/>
              </w:rPr>
              <w:t xml:space="preserve"> for broadcasting supported slices on the air, so to have more flexibility for WI to study, we</w:t>
            </w:r>
            <w:r>
              <w:t>’</w:t>
            </w:r>
            <w:r>
              <w:rPr>
                <w:rFonts w:hint="eastAsia"/>
              </w:rPr>
              <w:t>d like to revise solution 2 as below:</w:t>
            </w:r>
          </w:p>
          <w:p w14:paraId="4BA1DEF8" w14:textId="77777777" w:rsidR="00B67FB5" w:rsidRDefault="00962621">
            <w:pPr>
              <w:rPr>
                <w:rFonts w:eastAsia="SimSun"/>
                <w:color w:val="FF0000"/>
              </w:rPr>
            </w:pPr>
            <w:r>
              <w:rPr>
                <w:rFonts w:eastAsia="SimSun"/>
                <w:bCs/>
              </w:rPr>
              <w:t>Solution 2</w:t>
            </w:r>
            <w:r>
              <w:rPr>
                <w:rFonts w:eastAsia="SimSun"/>
              </w:rPr>
              <w:t xml:space="preserve">: Slice related cell (re)selection info, the </w:t>
            </w:r>
            <w:bookmarkStart w:id="86" w:name="OLE_LINK8"/>
            <w:bookmarkStart w:id="87" w:name="OLE_LINK7"/>
            <w:r>
              <w:rPr>
                <w:rFonts w:eastAsia="SimSun"/>
              </w:rPr>
              <w:t>slice</w:t>
            </w:r>
            <w:bookmarkEnd w:id="86"/>
            <w:bookmarkEnd w:id="87"/>
            <w:r>
              <w:rPr>
                <w:rFonts w:eastAsia="SimSun"/>
              </w:rPr>
              <w:t xml:space="preserve"> info of serving cell and neighboring cells should be provided in the system information</w:t>
            </w:r>
            <w:r>
              <w:rPr>
                <w:rFonts w:eastAsia="SimSun" w:hint="eastAsia"/>
                <w:color w:val="FF0000"/>
              </w:rPr>
              <w:t>/</w:t>
            </w:r>
            <w:proofErr w:type="spellStart"/>
            <w:r>
              <w:rPr>
                <w:rFonts w:eastAsia="SimSun"/>
                <w:color w:val="FF0000"/>
              </w:rPr>
              <w:t>RRCRelease</w:t>
            </w:r>
            <w:proofErr w:type="spellEnd"/>
            <w:r>
              <w:rPr>
                <w:rFonts w:eastAsia="SimSun"/>
                <w:color w:val="FF0000"/>
              </w:rPr>
              <w:t xml:space="preserve"> message.</w:t>
            </w:r>
            <w:r>
              <w:rPr>
                <w:rFonts w:eastAsia="SimSun" w:hint="eastAsia"/>
                <w:color w:val="FF0000"/>
              </w:rPr>
              <w:t xml:space="preserve"> FFS: whether full </w:t>
            </w:r>
            <w:r>
              <w:rPr>
                <w:rFonts w:eastAsia="SimSun"/>
                <w:color w:val="FF0000"/>
              </w:rPr>
              <w:t>slice</w:t>
            </w:r>
            <w:r>
              <w:rPr>
                <w:rFonts w:eastAsia="SimSun" w:hint="eastAsia"/>
                <w:color w:val="FF0000"/>
              </w:rPr>
              <w:t xml:space="preserve"> ID is broadcast or not.</w:t>
            </w:r>
          </w:p>
          <w:p w14:paraId="1BF39C13" w14:textId="77777777" w:rsidR="00B67FB5" w:rsidRDefault="00962621">
            <w:pPr>
              <w:rPr>
                <w:rFonts w:eastAsia="SimSun"/>
              </w:rPr>
            </w:pPr>
            <w:r>
              <w:rPr>
                <w:rFonts w:eastAsia="SimSun" w:hint="eastAsia"/>
              </w:rPr>
              <w:t xml:space="preserve">For Solution 4, the intended slice info may be request NSSAI/Allowed NSSAI/configured NSSAI, in the current spec, </w:t>
            </w:r>
            <w:proofErr w:type="gramStart"/>
            <w:r>
              <w:rPr>
                <w:rFonts w:eastAsia="SimSun" w:hint="eastAsia"/>
              </w:rPr>
              <w:t>these slice info</w:t>
            </w:r>
            <w:proofErr w:type="gramEnd"/>
            <w:r>
              <w:rPr>
                <w:rFonts w:eastAsia="SimSun" w:hint="eastAsia"/>
              </w:rPr>
              <w:t xml:space="preserve"> is not available at UE AS, so UE AS may get request NSSAI/Allowed NSSAI/configured NSSAI from NAS or from </w:t>
            </w:r>
            <w:proofErr w:type="spellStart"/>
            <w:r>
              <w:rPr>
                <w:rFonts w:eastAsia="SimSun"/>
              </w:rPr>
              <w:t>RRCRelease</w:t>
            </w:r>
            <w:proofErr w:type="spellEnd"/>
            <w:r>
              <w:rPr>
                <w:rFonts w:eastAsia="SimSun"/>
              </w:rPr>
              <w:t xml:space="preserve"> message</w:t>
            </w:r>
            <w:r>
              <w:rPr>
                <w:rFonts w:eastAsia="SimSun" w:hint="eastAsia"/>
              </w:rPr>
              <w:t>.</w:t>
            </w:r>
          </w:p>
        </w:tc>
      </w:tr>
      <w:tr w:rsidR="00B67FB5" w14:paraId="59D63870" w14:textId="77777777">
        <w:tc>
          <w:tcPr>
            <w:tcW w:w="1580" w:type="dxa"/>
            <w:shd w:val="clear" w:color="auto" w:fill="auto"/>
          </w:tcPr>
          <w:p w14:paraId="7008E6C0" w14:textId="77777777" w:rsidR="00B67FB5" w:rsidRDefault="00962621">
            <w:pPr>
              <w:rPr>
                <w:rFonts w:eastAsia="SimSun"/>
              </w:rPr>
            </w:pPr>
            <w:proofErr w:type="spellStart"/>
            <w:r>
              <w:rPr>
                <w:rFonts w:eastAsia="SimSun"/>
              </w:rPr>
              <w:lastRenderedPageBreak/>
              <w:t>Futurewei</w:t>
            </w:r>
            <w:proofErr w:type="spellEnd"/>
          </w:p>
        </w:tc>
        <w:tc>
          <w:tcPr>
            <w:tcW w:w="1465" w:type="dxa"/>
          </w:tcPr>
          <w:p w14:paraId="20894FC2" w14:textId="77777777" w:rsidR="00B67FB5" w:rsidRDefault="00962621">
            <w:pPr>
              <w:rPr>
                <w:rFonts w:eastAsia="SimSun"/>
              </w:rPr>
            </w:pPr>
            <w:r>
              <w:rPr>
                <w:rFonts w:eastAsia="SimSun"/>
              </w:rPr>
              <w:t>1,2,3,5</w:t>
            </w:r>
          </w:p>
        </w:tc>
        <w:tc>
          <w:tcPr>
            <w:tcW w:w="6583" w:type="dxa"/>
            <w:shd w:val="clear" w:color="auto" w:fill="auto"/>
          </w:tcPr>
          <w:p w14:paraId="4EC590A1" w14:textId="77777777" w:rsidR="00B67FB5" w:rsidRDefault="00962621">
            <w:pPr>
              <w:rPr>
                <w:rFonts w:eastAsia="SimSun"/>
              </w:rPr>
            </w:pPr>
            <w:r>
              <w:rPr>
                <w:rFonts w:eastAsia="SimSun"/>
              </w:rPr>
              <w:t>Solutions 1 &amp; 5 are existing mechanisms that can be used for slice-based cell (re)selection and connection.</w:t>
            </w:r>
          </w:p>
          <w:p w14:paraId="0C4A5173" w14:textId="77777777" w:rsidR="00B67FB5" w:rsidRDefault="00962621">
            <w:pPr>
              <w:rPr>
                <w:rFonts w:eastAsia="SimSun"/>
              </w:rPr>
            </w:pPr>
            <w:r>
              <w:rPr>
                <w:rFonts w:eastAsia="SimSun"/>
              </w:rPr>
              <w:t>Solutions 2 &amp; 3 seem to be straightforward enhancements for slice-based cell (re)selection.</w:t>
            </w:r>
          </w:p>
          <w:p w14:paraId="1A235DE7" w14:textId="77777777" w:rsidR="00B67FB5" w:rsidRDefault="00962621">
            <w:pPr>
              <w:rPr>
                <w:rFonts w:eastAsia="SimSun"/>
              </w:rPr>
            </w:pPr>
            <w:r>
              <w:rPr>
                <w:rFonts w:eastAsia="SimSun"/>
              </w:rPr>
              <w:t>Solutions 4 &amp; 6 would be more suitable for SA2 to study.</w:t>
            </w:r>
          </w:p>
        </w:tc>
      </w:tr>
      <w:tr w:rsidR="00B67FB5" w14:paraId="5D55B385"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A401282" w14:textId="77777777" w:rsidR="00B67FB5" w:rsidRDefault="00962621">
            <w:pPr>
              <w:rPr>
                <w:rFonts w:eastAsia="SimSun"/>
              </w:rPr>
            </w:pPr>
            <w:r>
              <w:rPr>
                <w:rFonts w:eastAsia="SimSun" w:hint="eastAsia"/>
              </w:rPr>
              <w:t>OPPO</w:t>
            </w:r>
          </w:p>
        </w:tc>
        <w:tc>
          <w:tcPr>
            <w:tcW w:w="1465" w:type="dxa"/>
            <w:tcBorders>
              <w:top w:val="single" w:sz="4" w:space="0" w:color="auto"/>
              <w:left w:val="single" w:sz="4" w:space="0" w:color="auto"/>
              <w:bottom w:val="single" w:sz="4" w:space="0" w:color="auto"/>
              <w:right w:val="single" w:sz="4" w:space="0" w:color="auto"/>
            </w:tcBorders>
          </w:tcPr>
          <w:p w14:paraId="5712B554" w14:textId="77777777" w:rsidR="00B67FB5" w:rsidRDefault="00962621">
            <w:pPr>
              <w:rPr>
                <w:rFonts w:eastAsia="SimSun"/>
              </w:rPr>
            </w:pPr>
            <w:r>
              <w:rPr>
                <w:rFonts w:eastAsia="SimSun"/>
              </w:rPr>
              <w:t>Solution 1,2,3,4,5</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3C348E3" w14:textId="77777777" w:rsidR="00B67FB5" w:rsidRDefault="00962621">
            <w:pPr>
              <w:rPr>
                <w:rFonts w:eastAsia="SimSun"/>
              </w:rPr>
            </w:pPr>
            <w:r>
              <w:rPr>
                <w:rFonts w:eastAsia="SimSun"/>
              </w:rPr>
              <w:t>Solution 1:</w:t>
            </w:r>
          </w:p>
          <w:p w14:paraId="75CFD91F" w14:textId="77777777" w:rsidR="00B67FB5" w:rsidRDefault="00962621">
            <w:pPr>
              <w:pStyle w:val="afb"/>
              <w:numPr>
                <w:ilvl w:val="0"/>
                <w:numId w:val="19"/>
              </w:numPr>
              <w:rPr>
                <w:rFonts w:eastAsia="SimSun"/>
              </w:rPr>
            </w:pPr>
            <w:bookmarkStart w:id="88" w:name="_Hlk53492660"/>
            <w:r>
              <w:rPr>
                <w:rFonts w:eastAsia="SimSun"/>
              </w:rPr>
              <w:t>It is a baseline mechanism, which can be used for some ideal cases, e.g. the gNB knows the UE intended slice. But, it is clear that solution1 cannot resolve the issues in Q4 at all times.</w:t>
            </w:r>
          </w:p>
          <w:bookmarkEnd w:id="88"/>
          <w:p w14:paraId="41C95DFE" w14:textId="77777777" w:rsidR="00B67FB5" w:rsidRDefault="00962621">
            <w:pPr>
              <w:rPr>
                <w:rFonts w:eastAsia="SimSun"/>
              </w:rPr>
            </w:pPr>
            <w:r>
              <w:rPr>
                <w:rFonts w:eastAsia="SimSun"/>
              </w:rPr>
              <w:t>Solution 2:</w:t>
            </w:r>
          </w:p>
          <w:p w14:paraId="6527AA1E" w14:textId="77777777" w:rsidR="00B67FB5" w:rsidRDefault="00962621">
            <w:pPr>
              <w:pStyle w:val="afb"/>
              <w:numPr>
                <w:ilvl w:val="0"/>
                <w:numId w:val="19"/>
              </w:numPr>
              <w:rPr>
                <w:rFonts w:eastAsia="SimSun"/>
              </w:rPr>
            </w:pPr>
            <w:r>
              <w:rPr>
                <w:rFonts w:eastAsia="SimSun"/>
              </w:rPr>
              <w:t xml:space="preserve">Solution 2 is tended to resolve issue 1, and it can avoid introducing issue 4 to some extent. It is helpful for UE to select a proper cell in cell selection/reselection if the slice related info is indicated by the gNB. </w:t>
            </w:r>
          </w:p>
          <w:p w14:paraId="3DB640BA" w14:textId="77777777" w:rsidR="00B67FB5" w:rsidRDefault="00962621">
            <w:pPr>
              <w:pStyle w:val="afb"/>
              <w:numPr>
                <w:ilvl w:val="0"/>
                <w:numId w:val="19"/>
              </w:numPr>
              <w:rPr>
                <w:rFonts w:eastAsia="SimSun"/>
              </w:rPr>
            </w:pPr>
            <w:r>
              <w:rPr>
                <w:rFonts w:eastAsia="SimSun"/>
              </w:rPr>
              <w:t>In addition, we wonder the meaning of “slice related cell (re)selection info”, does it mean slice-based cell selection/reselection parameters?</w:t>
            </w:r>
          </w:p>
          <w:p w14:paraId="13DDF4C4" w14:textId="77777777" w:rsidR="00B67FB5" w:rsidRDefault="00962621">
            <w:pPr>
              <w:rPr>
                <w:rFonts w:eastAsia="SimSun"/>
              </w:rPr>
            </w:pPr>
            <w:r>
              <w:rPr>
                <w:rFonts w:eastAsia="SimSun"/>
              </w:rPr>
              <w:t>Solution 3:</w:t>
            </w:r>
          </w:p>
          <w:p w14:paraId="4503CAD6" w14:textId="77777777" w:rsidR="00B67FB5" w:rsidRDefault="00962621">
            <w:pPr>
              <w:pStyle w:val="afb"/>
              <w:numPr>
                <w:ilvl w:val="0"/>
                <w:numId w:val="19"/>
              </w:numPr>
              <w:rPr>
                <w:rFonts w:eastAsia="SimSun"/>
              </w:rPr>
            </w:pPr>
            <w:r>
              <w:rPr>
                <w:rFonts w:eastAsia="SimSun"/>
              </w:rPr>
              <w:t xml:space="preserve">Solution 3 can be a supplementary to Solution 2. </w:t>
            </w:r>
          </w:p>
          <w:p w14:paraId="3D894018" w14:textId="77777777" w:rsidR="00B67FB5" w:rsidRDefault="00962621">
            <w:pPr>
              <w:pStyle w:val="afb"/>
              <w:numPr>
                <w:ilvl w:val="0"/>
                <w:numId w:val="19"/>
              </w:numPr>
              <w:rPr>
                <w:rFonts w:eastAsia="SimSun"/>
              </w:rPr>
            </w:pPr>
            <w:r>
              <w:rPr>
                <w:rFonts w:eastAsia="SimSun"/>
              </w:rPr>
              <w:t xml:space="preserve">In addition, frequency priority per slice indicated in </w:t>
            </w:r>
            <w:proofErr w:type="spellStart"/>
            <w:r>
              <w:rPr>
                <w:rFonts w:eastAsia="SimSun"/>
              </w:rPr>
              <w:t>RRCrelease</w:t>
            </w:r>
            <w:proofErr w:type="spellEnd"/>
            <w:r>
              <w:rPr>
                <w:rFonts w:eastAsia="SimSun"/>
              </w:rPr>
              <w:t xml:space="preserve"> is an enhancement to Solution 1.</w:t>
            </w:r>
          </w:p>
          <w:p w14:paraId="556CB614" w14:textId="77777777" w:rsidR="00B67FB5" w:rsidRDefault="00962621">
            <w:pPr>
              <w:rPr>
                <w:rFonts w:eastAsia="SimSun"/>
              </w:rPr>
            </w:pPr>
            <w:r>
              <w:rPr>
                <w:rFonts w:eastAsia="SimSun"/>
              </w:rPr>
              <w:t>Solution 4:</w:t>
            </w:r>
          </w:p>
          <w:p w14:paraId="4692038B" w14:textId="77777777" w:rsidR="00B67FB5" w:rsidRDefault="00962621">
            <w:pPr>
              <w:pStyle w:val="afb"/>
              <w:numPr>
                <w:ilvl w:val="0"/>
                <w:numId w:val="19"/>
              </w:numPr>
              <w:rPr>
                <w:rFonts w:eastAsia="SimSun"/>
              </w:rPr>
            </w:pPr>
            <w:r>
              <w:rPr>
                <w:rFonts w:eastAsia="SimSun"/>
              </w:rPr>
              <w:t xml:space="preserve">Solution 4 reflects the UE behavior when UE performing cell selection/reselection. UE performs cell selection/reselection to the cell with intended slice and satisfied cell quality. If UE finds its intended slice is not supported in the candidate cell, it will continue cell selection/reselection procedure.  </w:t>
            </w:r>
          </w:p>
          <w:p w14:paraId="6A9EC303" w14:textId="77777777" w:rsidR="00B67FB5" w:rsidRDefault="00962621">
            <w:pPr>
              <w:rPr>
                <w:rFonts w:eastAsia="SimSun"/>
              </w:rPr>
            </w:pPr>
            <w:r>
              <w:rPr>
                <w:rFonts w:eastAsia="SimSun"/>
              </w:rPr>
              <w:t>Solution 5:</w:t>
            </w:r>
          </w:p>
          <w:p w14:paraId="67AC29EC" w14:textId="77777777" w:rsidR="00B67FB5" w:rsidRDefault="00962621">
            <w:pPr>
              <w:pStyle w:val="afb"/>
              <w:numPr>
                <w:ilvl w:val="0"/>
                <w:numId w:val="19"/>
              </w:numPr>
              <w:rPr>
                <w:rFonts w:eastAsia="SimSun"/>
              </w:rPr>
            </w:pPr>
            <w:r>
              <w:rPr>
                <w:rFonts w:eastAsia="SimSun"/>
              </w:rPr>
              <w:t>It is legacy mechanism, and it seems no UE impact is required.</w:t>
            </w:r>
          </w:p>
          <w:p w14:paraId="52D128C9" w14:textId="77777777" w:rsidR="00B67FB5" w:rsidRDefault="00962621">
            <w:pPr>
              <w:pStyle w:val="afb"/>
              <w:numPr>
                <w:ilvl w:val="0"/>
                <w:numId w:val="19"/>
              </w:numPr>
              <w:rPr>
                <w:rFonts w:eastAsia="SimSun"/>
              </w:rPr>
            </w:pPr>
            <w:r>
              <w:rPr>
                <w:rFonts w:eastAsia="SimSun"/>
              </w:rPr>
              <w:t xml:space="preserve">The study on Solution 5 is with a lower priority according to the latest agreement. </w:t>
            </w:r>
          </w:p>
          <w:p w14:paraId="3D168FFF" w14:textId="77777777" w:rsidR="00B67FB5" w:rsidRDefault="00962621">
            <w:pPr>
              <w:rPr>
                <w:rFonts w:eastAsia="SimSun"/>
              </w:rPr>
            </w:pPr>
            <w:r>
              <w:rPr>
                <w:rFonts w:eastAsia="SimSun"/>
              </w:rPr>
              <w:t>Solution 6:</w:t>
            </w:r>
          </w:p>
          <w:p w14:paraId="259EEF79" w14:textId="77777777" w:rsidR="00B67FB5" w:rsidRDefault="00962621">
            <w:pPr>
              <w:pStyle w:val="afb"/>
              <w:numPr>
                <w:ilvl w:val="0"/>
                <w:numId w:val="19"/>
              </w:numPr>
              <w:rPr>
                <w:rFonts w:eastAsia="SimSun"/>
              </w:rPr>
            </w:pPr>
            <w:r>
              <w:rPr>
                <w:rFonts w:eastAsia="SimSun"/>
              </w:rPr>
              <w:t>It is out of RAN2 scope, let’s wait for SA2 progress.</w:t>
            </w:r>
          </w:p>
        </w:tc>
      </w:tr>
      <w:tr w:rsidR="00B67FB5" w14:paraId="54813821" w14:textId="77777777">
        <w:tc>
          <w:tcPr>
            <w:tcW w:w="1580" w:type="dxa"/>
            <w:shd w:val="clear" w:color="auto" w:fill="auto"/>
          </w:tcPr>
          <w:p w14:paraId="3BD4E8DB" w14:textId="77777777" w:rsidR="00B67FB5" w:rsidRDefault="00962621">
            <w:pPr>
              <w:rPr>
                <w:rFonts w:eastAsia="SimSun"/>
              </w:rPr>
            </w:pPr>
            <w:r>
              <w:rPr>
                <w:rFonts w:eastAsia="SimSun"/>
              </w:rPr>
              <w:t>Lenovo / Motorola Mobility</w:t>
            </w:r>
          </w:p>
        </w:tc>
        <w:tc>
          <w:tcPr>
            <w:tcW w:w="1465" w:type="dxa"/>
          </w:tcPr>
          <w:p w14:paraId="71F5F6D7" w14:textId="77777777" w:rsidR="00B67FB5" w:rsidRDefault="00962621">
            <w:pPr>
              <w:rPr>
                <w:rFonts w:eastAsia="SimSun"/>
              </w:rPr>
            </w:pPr>
            <w:r>
              <w:rPr>
                <w:rFonts w:eastAsia="SimSun"/>
              </w:rPr>
              <w:t>1, 3 (partly), 4, 5, 6</w:t>
            </w:r>
          </w:p>
        </w:tc>
        <w:tc>
          <w:tcPr>
            <w:tcW w:w="6583" w:type="dxa"/>
            <w:shd w:val="clear" w:color="auto" w:fill="auto"/>
          </w:tcPr>
          <w:p w14:paraId="040B9BC8" w14:textId="77777777" w:rsidR="00B67FB5" w:rsidRDefault="00962621">
            <w:pPr>
              <w:rPr>
                <w:rFonts w:eastAsia="SimSun"/>
              </w:rPr>
            </w:pPr>
            <w:r>
              <w:rPr>
                <w:rFonts w:eastAsia="SimSun"/>
              </w:rPr>
              <w:t>Solution 1, 5: can be considered as fallback solutions although they are not ideal for the scenarios we consider in this study.</w:t>
            </w:r>
          </w:p>
          <w:p w14:paraId="4C63FCEE" w14:textId="77777777" w:rsidR="00B67FB5" w:rsidRDefault="00962621">
            <w:pPr>
              <w:rPr>
                <w:rFonts w:eastAsia="SimSun"/>
              </w:rPr>
            </w:pPr>
            <w:r>
              <w:rPr>
                <w:rFonts w:eastAsia="SimSun"/>
              </w:rPr>
              <w:t xml:space="preserve">Solution 2, 3: due to security issues we have concerns to disclose slice information in cleartext in System Information. However, providing slice information in ciphered </w:t>
            </w:r>
            <w:proofErr w:type="spellStart"/>
            <w:r>
              <w:rPr>
                <w:rFonts w:eastAsia="SimSun"/>
              </w:rPr>
              <w:t>RRCRelease</w:t>
            </w:r>
            <w:proofErr w:type="spellEnd"/>
            <w:r>
              <w:rPr>
                <w:rFonts w:eastAsia="SimSun"/>
              </w:rPr>
              <w:t xml:space="preserve"> would be acceptable to us.</w:t>
            </w:r>
          </w:p>
          <w:p w14:paraId="32EB15EC" w14:textId="77777777" w:rsidR="00B67FB5" w:rsidRDefault="00962621">
            <w:pPr>
              <w:rPr>
                <w:rFonts w:eastAsia="SimSun"/>
              </w:rPr>
            </w:pPr>
            <w:r>
              <w:rPr>
                <w:rFonts w:eastAsia="SimSun"/>
              </w:rPr>
              <w:t>Solution 4: we understood that this solution may go in the direction of UE assistance information provisioning what looks acceptable to us.</w:t>
            </w:r>
          </w:p>
          <w:p w14:paraId="7FB4C1F1" w14:textId="77777777" w:rsidR="00B67FB5" w:rsidRDefault="00962621">
            <w:pPr>
              <w:rPr>
                <w:rFonts w:eastAsia="SimSun"/>
              </w:rPr>
            </w:pPr>
            <w:r>
              <w:rPr>
                <w:rFonts w:eastAsia="SimSun"/>
              </w:rPr>
              <w:t>Solution 6: depends on SA2 decision whether to stick with homogeneous slice support in Rel-17 or not. However, we understood that in the RAN study we are considering slice deployment scenarios deviating from the Rel-15/16 homogeneous slice principle. And configuration of Tracking Areas (as part of registration areas) is in RAN scope.</w:t>
            </w:r>
          </w:p>
        </w:tc>
      </w:tr>
      <w:tr w:rsidR="00B67FB5" w14:paraId="5886B731" w14:textId="77777777">
        <w:tc>
          <w:tcPr>
            <w:tcW w:w="1580" w:type="dxa"/>
            <w:shd w:val="clear" w:color="auto" w:fill="auto"/>
          </w:tcPr>
          <w:p w14:paraId="7C53344F" w14:textId="77777777" w:rsidR="00B67FB5" w:rsidRDefault="00962621">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1465" w:type="dxa"/>
          </w:tcPr>
          <w:p w14:paraId="1F0AB13D" w14:textId="77777777" w:rsidR="00B67FB5" w:rsidRDefault="00962621">
            <w:pPr>
              <w:rPr>
                <w:rFonts w:eastAsia="SimSun"/>
              </w:rPr>
            </w:pPr>
            <w:r>
              <w:rPr>
                <w:rFonts w:eastAsia="SimSun"/>
              </w:rPr>
              <w:t>1, 2, 3, 5</w:t>
            </w:r>
          </w:p>
        </w:tc>
        <w:tc>
          <w:tcPr>
            <w:tcW w:w="6583" w:type="dxa"/>
            <w:shd w:val="clear" w:color="auto" w:fill="auto"/>
          </w:tcPr>
          <w:p w14:paraId="783E326B" w14:textId="77777777" w:rsidR="00B67FB5" w:rsidRDefault="00962621">
            <w:pPr>
              <w:rPr>
                <w:rFonts w:eastAsia="SimSun"/>
              </w:rPr>
            </w:pPr>
            <w:r>
              <w:rPr>
                <w:rFonts w:eastAsia="SimSun" w:hint="eastAsia"/>
              </w:rPr>
              <w:t>F</w:t>
            </w:r>
            <w:r>
              <w:rPr>
                <w:rFonts w:eastAsia="SimSun"/>
              </w:rPr>
              <w:t>or solution 2, the slice info of serving cell in SIB is to address the slice related cell selection, and the slice info of neighboring cells in SIB is to address the slice related cell reselection.</w:t>
            </w:r>
          </w:p>
          <w:p w14:paraId="05213B18" w14:textId="77777777" w:rsidR="00B67FB5" w:rsidRDefault="00962621">
            <w:pPr>
              <w:rPr>
                <w:rFonts w:eastAsia="SimSun"/>
              </w:rPr>
            </w:pPr>
            <w:r>
              <w:rPr>
                <w:rFonts w:eastAsia="SimSun" w:hint="eastAsia"/>
              </w:rPr>
              <w:lastRenderedPageBreak/>
              <w:t>F</w:t>
            </w:r>
            <w:r>
              <w:rPr>
                <w:rFonts w:eastAsia="SimSun"/>
              </w:rPr>
              <w:t xml:space="preserve">or solution 3, we think it is an enhancement or alternative of the mechanism to solve the slice related cell reselection of solution 2. And it can solve the </w:t>
            </w:r>
            <w:r>
              <w:rPr>
                <w:rFonts w:eastAsia="SimSun"/>
                <w:b/>
              </w:rPr>
              <w:t>Issue 3</w:t>
            </w:r>
            <w:r>
              <w:rPr>
                <w:rFonts w:eastAsia="SimSun"/>
              </w:rPr>
              <w:t xml:space="preserve"> listed above.</w:t>
            </w:r>
          </w:p>
          <w:p w14:paraId="66E4C3E2" w14:textId="77777777" w:rsidR="00B67FB5" w:rsidRDefault="00B67FB5">
            <w:pPr>
              <w:rPr>
                <w:rFonts w:eastAsia="SimSun"/>
              </w:rPr>
            </w:pPr>
          </w:p>
          <w:p w14:paraId="713BAFD5" w14:textId="77777777" w:rsidR="00B67FB5" w:rsidRDefault="00962621">
            <w:pPr>
              <w:rPr>
                <w:rFonts w:eastAsia="SimSun"/>
              </w:rPr>
            </w:pPr>
            <w:r>
              <w:rPr>
                <w:rFonts w:eastAsia="SimSun" w:hint="eastAsia"/>
              </w:rPr>
              <w:t>F</w:t>
            </w:r>
            <w:r>
              <w:rPr>
                <w:rFonts w:eastAsia="SimSun"/>
              </w:rPr>
              <w:t>or solution 4, it is not clear about the intention of UE preferred slice info, and it will complicate the discussions, so we suggest to not consider it for now.</w:t>
            </w:r>
          </w:p>
          <w:p w14:paraId="19D56C74" w14:textId="77777777" w:rsidR="00B67FB5" w:rsidRDefault="00962621">
            <w:pPr>
              <w:rPr>
                <w:rFonts w:eastAsia="SimSun"/>
              </w:rPr>
            </w:pPr>
            <w:r>
              <w:rPr>
                <w:rFonts w:eastAsia="SimSun"/>
              </w:rPr>
              <w:t>For solution 6, it is out of the RAN2 scope. At RAN2#111-e meeting, there was the following agreement:</w:t>
            </w:r>
          </w:p>
          <w:p w14:paraId="2BAE4B2D" w14:textId="77777777" w:rsidR="00B67FB5" w:rsidRDefault="00962621">
            <w:pPr>
              <w:pStyle w:val="afb"/>
              <w:numPr>
                <w:ilvl w:val="0"/>
                <w:numId w:val="20"/>
              </w:numPr>
              <w:rPr>
                <w:rFonts w:eastAsia="SimSun"/>
              </w:rPr>
            </w:pPr>
            <w:r>
              <w:rPr>
                <w:b/>
              </w:rPr>
              <w:t>TA discussion will not take place in RAN2, we will wait for SA2 input</w:t>
            </w:r>
          </w:p>
        </w:tc>
      </w:tr>
      <w:tr w:rsidR="00B67FB5" w14:paraId="10FD214A" w14:textId="77777777">
        <w:tc>
          <w:tcPr>
            <w:tcW w:w="1580" w:type="dxa"/>
            <w:shd w:val="clear" w:color="auto" w:fill="auto"/>
          </w:tcPr>
          <w:p w14:paraId="432EB555" w14:textId="77777777" w:rsidR="00B67FB5" w:rsidRDefault="00962621">
            <w:pPr>
              <w:rPr>
                <w:rFonts w:eastAsia="SimSun"/>
              </w:rPr>
            </w:pPr>
            <w:r>
              <w:rPr>
                <w:rFonts w:eastAsia="SimSun" w:hint="eastAsia"/>
              </w:rPr>
              <w:lastRenderedPageBreak/>
              <w:t>ZTE</w:t>
            </w:r>
          </w:p>
        </w:tc>
        <w:tc>
          <w:tcPr>
            <w:tcW w:w="1465" w:type="dxa"/>
          </w:tcPr>
          <w:p w14:paraId="71EF523F" w14:textId="77777777" w:rsidR="00B67FB5" w:rsidRDefault="00962621">
            <w:pPr>
              <w:rPr>
                <w:rFonts w:eastAsia="SimSun"/>
              </w:rPr>
            </w:pPr>
            <w:r>
              <w:rPr>
                <w:rFonts w:eastAsia="SimSun" w:hint="eastAsia"/>
              </w:rPr>
              <w:t>1,2,3,5</w:t>
            </w:r>
          </w:p>
        </w:tc>
        <w:tc>
          <w:tcPr>
            <w:tcW w:w="6583" w:type="dxa"/>
            <w:shd w:val="clear" w:color="auto" w:fill="auto"/>
          </w:tcPr>
          <w:p w14:paraId="053328F6" w14:textId="6611233D" w:rsidR="00B67FB5" w:rsidRDefault="00962621">
            <w:pPr>
              <w:numPr>
                <w:ilvl w:val="0"/>
                <w:numId w:val="21"/>
              </w:numPr>
              <w:rPr>
                <w:rFonts w:eastAsia="SimSun"/>
              </w:rPr>
            </w:pPr>
            <w:r>
              <w:rPr>
                <w:rFonts w:eastAsia="SimSun" w:hint="eastAsia"/>
              </w:rPr>
              <w:t>The R15 mechanism such as dedicated reselection p</w:t>
            </w:r>
            <w:r w:rsidR="00AC6E03">
              <w:rPr>
                <w:rFonts w:eastAsia="SimSun" w:hint="eastAsia"/>
              </w:rPr>
              <w:t xml:space="preserve">riority or redirection via </w:t>
            </w:r>
            <w:proofErr w:type="spellStart"/>
            <w:r w:rsidR="00AC6E03">
              <w:rPr>
                <w:rFonts w:eastAsia="SimSun" w:hint="eastAsia"/>
              </w:rPr>
              <w:t>RRCR</w:t>
            </w:r>
            <w:r w:rsidR="00AC6E03">
              <w:rPr>
                <w:rFonts w:eastAsia="SimSun"/>
              </w:rPr>
              <w:t>elease</w:t>
            </w:r>
            <w:proofErr w:type="spellEnd"/>
            <w:r>
              <w:rPr>
                <w:rFonts w:eastAsia="SimSun" w:hint="eastAsia"/>
              </w:rPr>
              <w:t xml:space="preserve">, HO, CA and DC can be used to help UE get access to the intended slice. </w:t>
            </w:r>
          </w:p>
          <w:p w14:paraId="16B71267" w14:textId="77777777" w:rsidR="00B67FB5" w:rsidRDefault="00962621">
            <w:pPr>
              <w:rPr>
                <w:rFonts w:eastAsia="SimSun"/>
              </w:rPr>
            </w:pPr>
            <w:r>
              <w:rPr>
                <w:rFonts w:eastAsia="SimSun" w:hint="eastAsia"/>
              </w:rPr>
              <w:t>=&gt; Solution 1 and solution 5 has already been supported but more latency is required before successful access to the intended slice.</w:t>
            </w:r>
          </w:p>
          <w:p w14:paraId="0849B344" w14:textId="77777777" w:rsidR="00B67FB5" w:rsidRDefault="00B67FB5">
            <w:pPr>
              <w:rPr>
                <w:rFonts w:eastAsia="SimSun"/>
              </w:rPr>
            </w:pPr>
          </w:p>
          <w:p w14:paraId="0E6EF3E0" w14:textId="77777777" w:rsidR="00B67FB5" w:rsidRDefault="00962621">
            <w:pPr>
              <w:numPr>
                <w:ilvl w:val="0"/>
                <w:numId w:val="21"/>
              </w:numPr>
              <w:rPr>
                <w:rFonts w:eastAsia="SimSun"/>
              </w:rPr>
            </w:pPr>
            <w:r>
              <w:rPr>
                <w:rFonts w:eastAsia="SimSun" w:hint="eastAsia"/>
              </w:rPr>
              <w:t>Solution 2 and solution 3 are effective enhancements to help achieve fast access to the intended slice.</w:t>
            </w:r>
          </w:p>
          <w:p w14:paraId="518E8661" w14:textId="1E2EC57C" w:rsidR="00B67FB5" w:rsidRDefault="00962621">
            <w:pPr>
              <w:rPr>
                <w:rFonts w:eastAsia="SimSun"/>
              </w:rPr>
            </w:pPr>
            <w:r>
              <w:rPr>
                <w:rFonts w:eastAsia="SimSun" w:hint="eastAsia"/>
              </w:rPr>
              <w:t>For solution 2, UE awareness of the supported slice info of the</w:t>
            </w:r>
            <w:r w:rsidR="00AC6E03">
              <w:rPr>
                <w:rFonts w:eastAsia="SimSun" w:hint="eastAsia"/>
              </w:rPr>
              <w:t xml:space="preserve"> camping cell and neighbo</w:t>
            </w:r>
            <w:r>
              <w:rPr>
                <w:rFonts w:eastAsia="SimSun" w:hint="eastAsia"/>
              </w:rPr>
              <w:t>r cell would be helpful for UE to make cell (re)selection decision and fasten the reselection procedure. Based on companies</w:t>
            </w:r>
            <w:r>
              <w:rPr>
                <w:rFonts w:eastAsia="SimSun"/>
              </w:rPr>
              <w:t>’</w:t>
            </w:r>
            <w:r>
              <w:rPr>
                <w:rFonts w:eastAsia="SimSun" w:hint="eastAsia"/>
              </w:rPr>
              <w:t xml:space="preserve"> feedback to Q7 and Q8, the supported slice information of the camping cell would be aware to UE if slice specific RACH resources and prioritization is configured.</w:t>
            </w:r>
          </w:p>
          <w:p w14:paraId="63C6254E" w14:textId="77777777" w:rsidR="00B67FB5" w:rsidRDefault="00962621">
            <w:pPr>
              <w:rPr>
                <w:rFonts w:eastAsia="SimSun"/>
              </w:rPr>
            </w:pPr>
            <w:r>
              <w:rPr>
                <w:rFonts w:eastAsia="SimSun" w:hint="eastAsia"/>
              </w:rPr>
              <w:t>Solution 3 addresses issue 3, making it possible for network to perform load balance among cells with the slice info taken into consideration and would also help fasten the cell reselection procedure for UE.</w:t>
            </w:r>
          </w:p>
          <w:p w14:paraId="43921B05" w14:textId="77777777" w:rsidR="00B67FB5" w:rsidRDefault="00B67FB5">
            <w:pPr>
              <w:rPr>
                <w:rFonts w:eastAsia="SimSun"/>
              </w:rPr>
            </w:pPr>
          </w:p>
          <w:p w14:paraId="5723680E" w14:textId="77777777" w:rsidR="00B67FB5" w:rsidRDefault="00962621">
            <w:pPr>
              <w:rPr>
                <w:rFonts w:eastAsia="SimSun"/>
              </w:rPr>
            </w:pPr>
            <w:r>
              <w:rPr>
                <w:rFonts w:eastAsia="SimSun" w:hint="eastAsia"/>
              </w:rPr>
              <w:t>In addition, considering that there has been some security concern from SA3 on exposing the NSSAI/S-NSSAI (or parts of it) in system information in R15 discussion (R2-1703762_S3-170902 Reply LS on privacy of registration and slice selection information), implicit indication of the supported slice info or slice specific reselection priority in system information should be considered if such security concern still exists.</w:t>
            </w:r>
          </w:p>
          <w:p w14:paraId="045BC7BE" w14:textId="77777777" w:rsidR="00B67FB5" w:rsidRDefault="00B67FB5">
            <w:pPr>
              <w:rPr>
                <w:rFonts w:eastAsia="SimSun"/>
              </w:rPr>
            </w:pPr>
          </w:p>
          <w:p w14:paraId="500A71A7" w14:textId="77777777" w:rsidR="00B67FB5" w:rsidRDefault="00962621">
            <w:pPr>
              <w:pStyle w:val="afb"/>
              <w:numPr>
                <w:ilvl w:val="0"/>
                <w:numId w:val="21"/>
              </w:numPr>
              <w:rPr>
                <w:b/>
              </w:rPr>
            </w:pPr>
            <w:r>
              <w:rPr>
                <w:rFonts w:hint="eastAsia"/>
                <w:bCs/>
              </w:rPr>
              <w:t xml:space="preserve">Solution 4 is under SA2 discussion and we agree with Qualcomm that we need to wait for SA2 progress to avoid parallel discussion in SA2 and RAN2.  </w:t>
            </w:r>
          </w:p>
          <w:p w14:paraId="3BB70543" w14:textId="77777777" w:rsidR="00B67FB5" w:rsidRDefault="00B67FB5">
            <w:pPr>
              <w:pStyle w:val="afb"/>
              <w:ind w:left="0"/>
              <w:rPr>
                <w:b/>
              </w:rPr>
            </w:pPr>
          </w:p>
          <w:p w14:paraId="77519CE6" w14:textId="77777777" w:rsidR="00B67FB5" w:rsidRDefault="00962621">
            <w:pPr>
              <w:pStyle w:val="afb"/>
              <w:numPr>
                <w:ilvl w:val="0"/>
                <w:numId w:val="21"/>
              </w:numPr>
              <w:rPr>
                <w:b/>
              </w:rPr>
            </w:pPr>
            <w:r>
              <w:rPr>
                <w:rFonts w:hint="eastAsia"/>
                <w:bCs/>
              </w:rPr>
              <w:t>For solution 6, registration area allocation is within the working scope of SA2/CT1 and we would prefer not to capture it in RAN2 TR.</w:t>
            </w:r>
          </w:p>
        </w:tc>
      </w:tr>
      <w:tr w:rsidR="004C1B00" w14:paraId="755EAEFD" w14:textId="77777777">
        <w:tc>
          <w:tcPr>
            <w:tcW w:w="1580" w:type="dxa"/>
            <w:shd w:val="clear" w:color="auto" w:fill="auto"/>
          </w:tcPr>
          <w:p w14:paraId="3897A729" w14:textId="1924D8E4" w:rsidR="004C1B00" w:rsidRDefault="004C1B00" w:rsidP="004C1B00">
            <w:pPr>
              <w:rPr>
                <w:rFonts w:eastAsia="SimSun"/>
              </w:rPr>
            </w:pPr>
            <w:r>
              <w:rPr>
                <w:rFonts w:eastAsia="PMingLiU" w:hint="eastAsia"/>
              </w:rPr>
              <w:t>I</w:t>
            </w:r>
            <w:r>
              <w:rPr>
                <w:rFonts w:eastAsia="PMingLiU"/>
              </w:rPr>
              <w:t>T</w:t>
            </w:r>
            <w:r>
              <w:rPr>
                <w:rFonts w:eastAsia="PMingLiU" w:hint="eastAsia"/>
              </w:rPr>
              <w:t>R</w:t>
            </w:r>
            <w:r>
              <w:rPr>
                <w:rFonts w:eastAsia="PMingLiU"/>
              </w:rPr>
              <w:t>I</w:t>
            </w:r>
          </w:p>
        </w:tc>
        <w:tc>
          <w:tcPr>
            <w:tcW w:w="1465" w:type="dxa"/>
          </w:tcPr>
          <w:p w14:paraId="2CF499A0" w14:textId="35A1534F" w:rsidR="004C1B00" w:rsidRDefault="004C1B00" w:rsidP="004C1B00">
            <w:pPr>
              <w:rPr>
                <w:rFonts w:eastAsia="SimSun"/>
              </w:rPr>
            </w:pPr>
            <w:r>
              <w:rPr>
                <w:rFonts w:eastAsia="PMingLiU" w:hint="eastAsia"/>
              </w:rPr>
              <w:t>1,2,3,4,5</w:t>
            </w:r>
          </w:p>
        </w:tc>
        <w:tc>
          <w:tcPr>
            <w:tcW w:w="6583" w:type="dxa"/>
            <w:shd w:val="clear" w:color="auto" w:fill="auto"/>
          </w:tcPr>
          <w:p w14:paraId="0905C52F" w14:textId="77777777" w:rsidR="004C1B00" w:rsidRPr="003D3F8A" w:rsidRDefault="004C1B00" w:rsidP="004C1B00">
            <w:pPr>
              <w:rPr>
                <w:rFonts w:eastAsia="PMingLiU"/>
              </w:rPr>
            </w:pPr>
            <w:r>
              <w:rPr>
                <w:rFonts w:eastAsia="PMingLiU" w:hint="eastAsia"/>
              </w:rPr>
              <w:t>Solution</w:t>
            </w:r>
            <w:r>
              <w:rPr>
                <w:rFonts w:eastAsia="PMingLiU"/>
              </w:rPr>
              <w:t xml:space="preserve"> </w:t>
            </w:r>
            <w:r>
              <w:rPr>
                <w:rFonts w:eastAsia="PMingLiU" w:hint="eastAsia"/>
              </w:rPr>
              <w:t>1:</w:t>
            </w:r>
            <w:r>
              <w:rPr>
                <w:rFonts w:eastAsia="PMingLiU"/>
              </w:rPr>
              <w:t xml:space="preserve"> </w:t>
            </w:r>
            <w:r w:rsidRPr="003D3F8A">
              <w:rPr>
                <w:rFonts w:eastAsia="PMingLiU"/>
              </w:rPr>
              <w:t xml:space="preserve">It is legacy </w:t>
            </w:r>
            <w:r>
              <w:rPr>
                <w:rFonts w:eastAsia="PMingLiU" w:hint="eastAsia"/>
              </w:rPr>
              <w:t>mechanism</w:t>
            </w:r>
            <w:r w:rsidRPr="003D3F8A">
              <w:rPr>
                <w:rFonts w:eastAsia="PMingLiU"/>
              </w:rPr>
              <w:t xml:space="preserve"> and</w:t>
            </w:r>
            <w:r>
              <w:rPr>
                <w:rFonts w:eastAsia="PMingLiU"/>
              </w:rPr>
              <w:t xml:space="preserve"> may be </w:t>
            </w:r>
            <w:r w:rsidRPr="0023556D">
              <w:rPr>
                <w:rFonts w:eastAsia="PMingLiU"/>
              </w:rPr>
              <w:t xml:space="preserve">feasible </w:t>
            </w:r>
            <w:r>
              <w:rPr>
                <w:rFonts w:eastAsia="PMingLiU"/>
              </w:rPr>
              <w:t xml:space="preserve">in some deployment </w:t>
            </w:r>
            <w:r w:rsidRPr="003D3F8A">
              <w:rPr>
                <w:rFonts w:eastAsia="PMingLiU"/>
              </w:rPr>
              <w:t>scenarios</w:t>
            </w:r>
            <w:r>
              <w:rPr>
                <w:rFonts w:eastAsia="PMingLiU"/>
              </w:rPr>
              <w:t>.</w:t>
            </w:r>
          </w:p>
          <w:p w14:paraId="3D6A5A7D" w14:textId="77777777" w:rsidR="004C1B00" w:rsidRPr="009831B0" w:rsidRDefault="004C1B00" w:rsidP="004C1B00">
            <w:pPr>
              <w:rPr>
                <w:rFonts w:eastAsia="PMingLiU"/>
              </w:rPr>
            </w:pPr>
            <w:r>
              <w:rPr>
                <w:rFonts w:eastAsia="PMingLiU" w:hint="eastAsia"/>
              </w:rPr>
              <w:t>Solution</w:t>
            </w:r>
            <w:r>
              <w:rPr>
                <w:rFonts w:eastAsia="PMingLiU"/>
              </w:rPr>
              <w:t>s 2 &amp; 3 &amp; 4</w:t>
            </w:r>
            <w:r>
              <w:rPr>
                <w:rFonts w:eastAsia="PMingLiU" w:hint="eastAsia"/>
              </w:rPr>
              <w:t>:</w:t>
            </w:r>
            <w:r>
              <w:rPr>
                <w:rFonts w:eastAsia="PMingLiU"/>
              </w:rPr>
              <w:t xml:space="preserve"> “</w:t>
            </w:r>
            <w:r w:rsidRPr="00131653">
              <w:rPr>
                <w:rFonts w:eastAsia="PMingLiU"/>
              </w:rPr>
              <w:t>UE preferred slice info</w:t>
            </w:r>
            <w:r>
              <w:rPr>
                <w:rFonts w:eastAsia="PMingLiU"/>
              </w:rPr>
              <w:t xml:space="preserve">” (solution 4) is necessary to perform </w:t>
            </w:r>
            <w:proofErr w:type="gramStart"/>
            <w:r>
              <w:rPr>
                <w:rFonts w:eastAsia="PMingLiU"/>
              </w:rPr>
              <w:t>s</w:t>
            </w:r>
            <w:r w:rsidRPr="009831B0">
              <w:rPr>
                <w:rFonts w:eastAsia="PMingLiU"/>
              </w:rPr>
              <w:t>lice based</w:t>
            </w:r>
            <w:proofErr w:type="gramEnd"/>
            <w:r w:rsidRPr="009831B0">
              <w:rPr>
                <w:rFonts w:eastAsia="PMingLiU"/>
              </w:rPr>
              <w:t xml:space="preserve"> cell selection and reselection</w:t>
            </w:r>
            <w:r>
              <w:rPr>
                <w:rFonts w:eastAsia="PMingLiU"/>
              </w:rPr>
              <w:t xml:space="preserve"> based on the “s</w:t>
            </w:r>
            <w:r w:rsidRPr="009831B0">
              <w:rPr>
                <w:rFonts w:eastAsia="PMingLiU"/>
              </w:rPr>
              <w:t>lice related cell (re)selection info</w:t>
            </w:r>
            <w:r>
              <w:rPr>
                <w:rFonts w:eastAsia="PMingLiU"/>
              </w:rPr>
              <w:t>” (solution 2) or “</w:t>
            </w:r>
            <w:r w:rsidRPr="009831B0">
              <w:rPr>
                <w:rFonts w:eastAsia="PMingLiU"/>
              </w:rPr>
              <w:t>Cell reselection priority per slice</w:t>
            </w:r>
            <w:r>
              <w:rPr>
                <w:rFonts w:eastAsia="PMingLiU"/>
              </w:rPr>
              <w:t xml:space="preserve">” (solution 3). However as described by CATT it is </w:t>
            </w:r>
            <w:r w:rsidRPr="009831B0">
              <w:rPr>
                <w:rFonts w:eastAsia="PMingLiU"/>
              </w:rPr>
              <w:t xml:space="preserve">not available at </w:t>
            </w:r>
            <w:r w:rsidRPr="009831B0">
              <w:rPr>
                <w:rFonts w:eastAsia="PMingLiU"/>
              </w:rPr>
              <w:lastRenderedPageBreak/>
              <w:t>UE AS</w:t>
            </w:r>
            <w:r>
              <w:rPr>
                <w:rFonts w:eastAsia="PMingLiU"/>
              </w:rPr>
              <w:t xml:space="preserve">. </w:t>
            </w:r>
          </w:p>
          <w:p w14:paraId="341E5304" w14:textId="77777777" w:rsidR="004C1B00" w:rsidRDefault="004C1B00" w:rsidP="004C1B00">
            <w:pPr>
              <w:rPr>
                <w:rFonts w:eastAsia="PMingLiU"/>
              </w:rPr>
            </w:pPr>
            <w:r>
              <w:rPr>
                <w:rFonts w:eastAsia="PMingLiU" w:hint="eastAsia"/>
              </w:rPr>
              <w:t>Solution</w:t>
            </w:r>
            <w:r>
              <w:rPr>
                <w:rFonts w:eastAsia="PMingLiU"/>
              </w:rPr>
              <w:t xml:space="preserve"> 5</w:t>
            </w:r>
            <w:r>
              <w:rPr>
                <w:rFonts w:eastAsia="PMingLiU" w:hint="eastAsia"/>
              </w:rPr>
              <w:t>:</w:t>
            </w:r>
            <w:r>
              <w:rPr>
                <w:rFonts w:eastAsia="PMingLiU"/>
              </w:rPr>
              <w:t xml:space="preserve"> </w:t>
            </w:r>
            <w:r w:rsidRPr="00FE732D">
              <w:rPr>
                <w:rFonts w:eastAsia="PMingLiU"/>
              </w:rPr>
              <w:t>Connected mode will be considered but with a lower priority</w:t>
            </w:r>
            <w:r>
              <w:rPr>
                <w:rFonts w:eastAsia="PMingLiU"/>
              </w:rPr>
              <w:t xml:space="preserve">. </w:t>
            </w:r>
          </w:p>
          <w:p w14:paraId="3EB65EC6" w14:textId="0A637F9F" w:rsidR="004C1B00" w:rsidRDefault="004C1B00" w:rsidP="004C1B00">
            <w:pPr>
              <w:rPr>
                <w:rFonts w:eastAsia="SimSun"/>
              </w:rPr>
            </w:pPr>
            <w:r>
              <w:rPr>
                <w:rFonts w:eastAsia="PMingLiU" w:hint="eastAsia"/>
              </w:rPr>
              <w:t>Solution</w:t>
            </w:r>
            <w:r>
              <w:rPr>
                <w:rFonts w:eastAsia="PMingLiU"/>
              </w:rPr>
              <w:t xml:space="preserve"> 6</w:t>
            </w:r>
            <w:r>
              <w:rPr>
                <w:rFonts w:eastAsia="PMingLiU" w:hint="eastAsia"/>
              </w:rPr>
              <w:t xml:space="preserve">: </w:t>
            </w:r>
            <w:r w:rsidRPr="00462FA5">
              <w:rPr>
                <w:rFonts w:eastAsia="PMingLiU"/>
              </w:rPr>
              <w:t>Out of RAN2 scope</w:t>
            </w:r>
            <w:r>
              <w:rPr>
                <w:rFonts w:eastAsia="PMingLiU"/>
              </w:rPr>
              <w:t>.</w:t>
            </w:r>
          </w:p>
        </w:tc>
      </w:tr>
      <w:tr w:rsidR="00843CD5" w14:paraId="3057369B" w14:textId="77777777">
        <w:tc>
          <w:tcPr>
            <w:tcW w:w="1580" w:type="dxa"/>
            <w:shd w:val="clear" w:color="auto" w:fill="auto"/>
          </w:tcPr>
          <w:p w14:paraId="5D85E605" w14:textId="18838648" w:rsidR="00843CD5" w:rsidRDefault="00843CD5" w:rsidP="00843CD5">
            <w:pPr>
              <w:rPr>
                <w:rFonts w:eastAsia="PMingLiU"/>
              </w:rPr>
            </w:pPr>
            <w:r>
              <w:rPr>
                <w:rFonts w:eastAsia="SimSun"/>
              </w:rPr>
              <w:lastRenderedPageBreak/>
              <w:t>NEC</w:t>
            </w:r>
          </w:p>
        </w:tc>
        <w:tc>
          <w:tcPr>
            <w:tcW w:w="1465" w:type="dxa"/>
          </w:tcPr>
          <w:p w14:paraId="74D6428D" w14:textId="08C32531" w:rsidR="00843CD5" w:rsidRDefault="00843CD5" w:rsidP="00843CD5">
            <w:pPr>
              <w:rPr>
                <w:rFonts w:eastAsia="PMingLiU"/>
              </w:rPr>
            </w:pPr>
            <w:r>
              <w:rPr>
                <w:rFonts w:eastAsia="SimSun"/>
              </w:rPr>
              <w:t>Solutions 1, 2, 3, 5</w:t>
            </w:r>
          </w:p>
        </w:tc>
        <w:tc>
          <w:tcPr>
            <w:tcW w:w="6583" w:type="dxa"/>
            <w:shd w:val="clear" w:color="auto" w:fill="auto"/>
          </w:tcPr>
          <w:p w14:paraId="417682A5" w14:textId="77777777" w:rsidR="00843CD5" w:rsidRDefault="00843CD5" w:rsidP="00843CD5">
            <w:pPr>
              <w:rPr>
                <w:rFonts w:eastAsia="SimSun"/>
              </w:rPr>
            </w:pPr>
            <w:r>
              <w:rPr>
                <w:rFonts w:eastAsia="SimSun"/>
              </w:rPr>
              <w:t>Solutions 2 and 3: This seems like a natural enhancement for RAN Slicing cell (re)selection and should be included in the TR, further discussion and solutions regarding SIB size should be studied as well during the SI.</w:t>
            </w:r>
          </w:p>
          <w:p w14:paraId="7A7ED678" w14:textId="77777777" w:rsidR="00843CD5" w:rsidRDefault="00843CD5" w:rsidP="00843CD5">
            <w:pPr>
              <w:rPr>
                <w:rFonts w:eastAsia="SimSun"/>
              </w:rPr>
            </w:pPr>
            <w:r>
              <w:rPr>
                <w:rFonts w:eastAsia="SimSun"/>
              </w:rPr>
              <w:t>Solution 4: We prefer to down-prioritize Solution 4 for now</w:t>
            </w:r>
          </w:p>
          <w:p w14:paraId="5AC41B46" w14:textId="6EF6B453" w:rsidR="00843CD5" w:rsidRDefault="00843CD5" w:rsidP="00843CD5">
            <w:pPr>
              <w:rPr>
                <w:rFonts w:eastAsia="PMingLiU"/>
              </w:rPr>
            </w:pPr>
            <w:r>
              <w:rPr>
                <w:rFonts w:eastAsia="SimSun"/>
              </w:rPr>
              <w:t>Solution 6: as other companies pointed out, it is likely out of RAN2 scope</w:t>
            </w:r>
          </w:p>
        </w:tc>
      </w:tr>
      <w:tr w:rsidR="008A5DDA" w14:paraId="353C56DC" w14:textId="77777777">
        <w:tc>
          <w:tcPr>
            <w:tcW w:w="1580" w:type="dxa"/>
            <w:shd w:val="clear" w:color="auto" w:fill="auto"/>
          </w:tcPr>
          <w:p w14:paraId="7B66D43F" w14:textId="2DE90FA4" w:rsidR="008A5DDA" w:rsidRPr="008A5DDA" w:rsidRDefault="008A5DDA" w:rsidP="008A5DDA">
            <w:pPr>
              <w:rPr>
                <w:rFonts w:eastAsia="SimSun"/>
              </w:rPr>
            </w:pPr>
            <w:proofErr w:type="spellStart"/>
            <w:r>
              <w:rPr>
                <w:rFonts w:hint="eastAsia"/>
              </w:rPr>
              <w:t>Spreadtrum</w:t>
            </w:r>
            <w:proofErr w:type="spellEnd"/>
          </w:p>
        </w:tc>
        <w:tc>
          <w:tcPr>
            <w:tcW w:w="1465" w:type="dxa"/>
          </w:tcPr>
          <w:p w14:paraId="32E9649B" w14:textId="6109C78A" w:rsidR="008A5DDA" w:rsidRDefault="008A5DDA" w:rsidP="008A5DDA">
            <w:pPr>
              <w:rPr>
                <w:rFonts w:eastAsia="SimSun"/>
              </w:rPr>
            </w:pPr>
            <w:r>
              <w:rPr>
                <w:rFonts w:hint="eastAsia"/>
              </w:rPr>
              <w:t>1,2,5</w:t>
            </w:r>
          </w:p>
        </w:tc>
        <w:tc>
          <w:tcPr>
            <w:tcW w:w="6583" w:type="dxa"/>
            <w:shd w:val="clear" w:color="auto" w:fill="auto"/>
          </w:tcPr>
          <w:p w14:paraId="4F38E57B" w14:textId="77777777" w:rsidR="008A5DDA" w:rsidRDefault="008A5DDA" w:rsidP="008A5DDA">
            <w:r>
              <w:rPr>
                <w:rFonts w:hint="eastAsia"/>
              </w:rPr>
              <w:t>Solution1:</w:t>
            </w:r>
            <w:r>
              <w:t xml:space="preserve"> Solution 1 is the legacy mechanism, though it cannot solve all the challenges that arise with slice, it is still effective in some cases.</w:t>
            </w:r>
          </w:p>
          <w:p w14:paraId="54C86C2F" w14:textId="77777777" w:rsidR="008A5DDA" w:rsidRDefault="008A5DDA" w:rsidP="008A5DDA"/>
          <w:p w14:paraId="27EB3260" w14:textId="77777777" w:rsidR="008A5DDA" w:rsidRDefault="008A5DDA" w:rsidP="008A5DDA">
            <w:r>
              <w:t xml:space="preserve">Solution2: It seems like a straightforward and acceptable method with which Idle/Inactive UE could know the slice info deployed in RAN side. Then UE could execute </w:t>
            </w:r>
            <w:proofErr w:type="gramStart"/>
            <w:r>
              <w:t>slice based</w:t>
            </w:r>
            <w:proofErr w:type="gramEnd"/>
            <w:r>
              <w:t xml:space="preserve"> cell reselection when dedicated frequency priority is invalid. To prevent the oversize of system information, the slice info could be </w:t>
            </w:r>
            <w:proofErr w:type="gramStart"/>
            <w:r>
              <w:t>represent</w:t>
            </w:r>
            <w:proofErr w:type="gramEnd"/>
            <w:r>
              <w:t xml:space="preserve"> by smaller info, like SST. And for consideration of security, the detail of slice info could be expressed implicitly.</w:t>
            </w:r>
          </w:p>
          <w:p w14:paraId="04F8448D" w14:textId="77777777" w:rsidR="008A5DDA" w:rsidRDefault="008A5DDA" w:rsidP="008A5DDA"/>
          <w:p w14:paraId="436A8720" w14:textId="77777777" w:rsidR="008A5DDA" w:rsidRDefault="008A5DDA" w:rsidP="008A5DDA">
            <w:r>
              <w:t xml:space="preserve">Solution3: We think if the cell reselection priority per slice is one kind of slice related cell reselection info mentioned in solution 2, then there is no need to discuss “Cell reselection priority per slice should be provided in the system </w:t>
            </w:r>
            <w:proofErr w:type="spellStart"/>
            <w:proofErr w:type="gramStart"/>
            <w:r>
              <w:t>information”when</w:t>
            </w:r>
            <w:proofErr w:type="spellEnd"/>
            <w:proofErr w:type="gramEnd"/>
            <w:r>
              <w:t xml:space="preserve"> the solution2 is agreed.</w:t>
            </w:r>
          </w:p>
          <w:p w14:paraId="68CEAF6A" w14:textId="77777777" w:rsidR="008A5DDA" w:rsidRDefault="008A5DDA" w:rsidP="008A5DDA">
            <w:r>
              <w:t>As for the latter sentence of solution 3, we think it still cannot solve the issues when UE in new area where the deployment of slice is different from the source area and dedicated signaling timer is still not expired.</w:t>
            </w:r>
          </w:p>
          <w:p w14:paraId="5C2C58B6" w14:textId="77777777" w:rsidR="008A5DDA" w:rsidRPr="00970DA2" w:rsidRDefault="008A5DDA" w:rsidP="008A5DDA"/>
          <w:p w14:paraId="2C542AD7" w14:textId="77777777" w:rsidR="008A5DDA" w:rsidRDefault="008A5DDA" w:rsidP="008A5DDA">
            <w:r>
              <w:t xml:space="preserve">Solution4: </w:t>
            </w:r>
            <w:r>
              <w:rPr>
                <w:rFonts w:eastAsia="SimSun"/>
              </w:rPr>
              <w:t xml:space="preserve">The details for this solution are not clear for now. </w:t>
            </w:r>
            <w:r>
              <w:t xml:space="preserve">We suggest to discuss it later when it is clear. </w:t>
            </w:r>
          </w:p>
          <w:p w14:paraId="33FC4316" w14:textId="77777777" w:rsidR="008A5DDA" w:rsidRDefault="008A5DDA" w:rsidP="008A5DDA"/>
          <w:p w14:paraId="6FA679AE" w14:textId="77777777" w:rsidR="008A5DDA" w:rsidRDefault="008A5DDA" w:rsidP="008A5DDA">
            <w:r>
              <w:t xml:space="preserve">Solution5: It has been supported in legacy system. </w:t>
            </w:r>
          </w:p>
          <w:p w14:paraId="60970E7B" w14:textId="77777777" w:rsidR="008A5DDA" w:rsidRDefault="008A5DDA" w:rsidP="008A5DDA"/>
          <w:p w14:paraId="3EC5618E" w14:textId="1E1371B5" w:rsidR="008A5DDA" w:rsidRDefault="008A5DDA" w:rsidP="008A5DDA">
            <w:pPr>
              <w:rPr>
                <w:rFonts w:eastAsia="SimSun"/>
              </w:rPr>
            </w:pPr>
            <w:r>
              <w:t>Solution6: Wait for SA2 output.</w:t>
            </w:r>
          </w:p>
        </w:tc>
      </w:tr>
      <w:tr w:rsidR="004F2AC3" w:rsidRPr="000903D1" w14:paraId="4A1A5FAC" w14:textId="77777777" w:rsidTr="004F2AC3">
        <w:tc>
          <w:tcPr>
            <w:tcW w:w="1580" w:type="dxa"/>
            <w:tcBorders>
              <w:top w:val="single" w:sz="4" w:space="0" w:color="auto"/>
              <w:left w:val="single" w:sz="4" w:space="0" w:color="auto"/>
              <w:bottom w:val="single" w:sz="4" w:space="0" w:color="auto"/>
              <w:right w:val="single" w:sz="4" w:space="0" w:color="auto"/>
            </w:tcBorders>
            <w:shd w:val="clear" w:color="auto" w:fill="auto"/>
          </w:tcPr>
          <w:p w14:paraId="32C606FC" w14:textId="77777777" w:rsidR="004F2AC3" w:rsidRPr="004F2AC3" w:rsidRDefault="004F2AC3" w:rsidP="006A4FEC">
            <w:r w:rsidRPr="004F2AC3">
              <w:t>Ericsson</w:t>
            </w:r>
          </w:p>
        </w:tc>
        <w:tc>
          <w:tcPr>
            <w:tcW w:w="1465" w:type="dxa"/>
            <w:tcBorders>
              <w:top w:val="single" w:sz="4" w:space="0" w:color="auto"/>
              <w:left w:val="single" w:sz="4" w:space="0" w:color="auto"/>
              <w:bottom w:val="single" w:sz="4" w:space="0" w:color="auto"/>
              <w:right w:val="single" w:sz="4" w:space="0" w:color="auto"/>
            </w:tcBorders>
          </w:tcPr>
          <w:p w14:paraId="7206B607" w14:textId="77777777" w:rsidR="004F2AC3" w:rsidRPr="004F2AC3" w:rsidRDefault="004F2AC3" w:rsidP="006A4FEC">
            <w:r w:rsidRPr="004F2AC3">
              <w:t>1,2,3,5,6</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6822B80" w14:textId="77777777" w:rsidR="004F2AC3" w:rsidRPr="004F2AC3" w:rsidRDefault="004F2AC3" w:rsidP="006A4FEC">
            <w:r w:rsidRPr="004F2AC3">
              <w:t>In our response to Q5 we clarified our understanding that existing rel-15 mechanisms (</w:t>
            </w:r>
            <w:r w:rsidRPr="004F2AC3">
              <w:rPr>
                <w:b/>
                <w:bCs/>
              </w:rPr>
              <w:t>Solutions 1, 5, 6</w:t>
            </w:r>
            <w:r w:rsidRPr="004F2AC3">
              <w:t xml:space="preserve">) with proper RA configuration (by mistake we used TA1, TA2 TA3 in the Q5 response) provide a working solution at the cost of some extra signaling. </w:t>
            </w:r>
            <w:proofErr w:type="gramStart"/>
            <w:r w:rsidRPr="004F2AC3">
              <w:t>So</w:t>
            </w:r>
            <w:proofErr w:type="gramEnd"/>
            <w:r w:rsidRPr="004F2AC3">
              <w:t xml:space="preserve"> this is the clear baseline, since those mechanisms support also rel-15/16 UEs.</w:t>
            </w:r>
          </w:p>
          <w:p w14:paraId="4ACB71D7" w14:textId="77777777" w:rsidR="004F2AC3" w:rsidRPr="004F2AC3" w:rsidRDefault="004F2AC3" w:rsidP="006A4FEC">
            <w:r w:rsidRPr="004F2AC3">
              <w:t>From this baseline, RAN2 could study further mechanisms to optimize signaling.</w:t>
            </w:r>
          </w:p>
          <w:p w14:paraId="79DB229D" w14:textId="77777777" w:rsidR="004F2AC3" w:rsidRPr="004F2AC3" w:rsidRDefault="004F2AC3" w:rsidP="006A4FEC">
            <w:pPr>
              <w:pStyle w:val="afb"/>
              <w:numPr>
                <w:ilvl w:val="0"/>
                <w:numId w:val="27"/>
              </w:numPr>
            </w:pPr>
            <w:r w:rsidRPr="004F2AC3">
              <w:rPr>
                <w:b/>
                <w:bCs/>
              </w:rPr>
              <w:t>Solution 2</w:t>
            </w:r>
            <w:r w:rsidRPr="004F2AC3">
              <w:t xml:space="preserve"> would provide information to guide the UE to access the frequency/cell of the intended slice without network interaction in the serving/camped cell. We are ok to study solutions that avoid excessive SI size, as well as the security concern. Gain in delay need to be evaluated.</w:t>
            </w:r>
          </w:p>
          <w:p w14:paraId="66CBD53F" w14:textId="77777777" w:rsidR="004F2AC3" w:rsidRPr="004F2AC3" w:rsidRDefault="004F2AC3" w:rsidP="006A4FEC">
            <w:pPr>
              <w:pStyle w:val="afb"/>
              <w:numPr>
                <w:ilvl w:val="0"/>
                <w:numId w:val="27"/>
              </w:numPr>
            </w:pPr>
            <w:r w:rsidRPr="004F2AC3">
              <w:t xml:space="preserve">On providing Cell reselection priority per slice in the system information (first part of </w:t>
            </w:r>
            <w:r w:rsidRPr="004F2AC3">
              <w:rPr>
                <w:b/>
                <w:bCs/>
              </w:rPr>
              <w:t>Solution 3</w:t>
            </w:r>
            <w:r w:rsidRPr="004F2AC3">
              <w:t>), we agree with other companies that this can be considered as same Solution 2.</w:t>
            </w:r>
          </w:p>
          <w:p w14:paraId="34C0C79A" w14:textId="77777777" w:rsidR="004F2AC3" w:rsidRPr="004F2AC3" w:rsidRDefault="004F2AC3" w:rsidP="006A4FEC">
            <w:pPr>
              <w:pStyle w:val="afb"/>
              <w:numPr>
                <w:ilvl w:val="0"/>
                <w:numId w:val="27"/>
              </w:numPr>
            </w:pPr>
            <w:r w:rsidRPr="004F2AC3">
              <w:lastRenderedPageBreak/>
              <w:t xml:space="preserve">Cell reselection priority per slice in </w:t>
            </w:r>
            <w:proofErr w:type="spellStart"/>
            <w:r w:rsidRPr="004F2AC3">
              <w:t>RRCRelease</w:t>
            </w:r>
            <w:proofErr w:type="spellEnd"/>
            <w:r w:rsidRPr="004F2AC3">
              <w:t xml:space="preserve"> message (second part of </w:t>
            </w:r>
            <w:r w:rsidRPr="004F2AC3">
              <w:rPr>
                <w:b/>
                <w:bCs/>
              </w:rPr>
              <w:t>Solution 3</w:t>
            </w:r>
            <w:r w:rsidRPr="004F2AC3">
              <w:t>), we consider rather as providing slice-specific cell re-selection information to UE, i.e. an alternative to Solution 2.</w:t>
            </w:r>
          </w:p>
          <w:p w14:paraId="62B62022" w14:textId="77777777" w:rsidR="004F2AC3" w:rsidRPr="004F2AC3" w:rsidRDefault="004F2AC3" w:rsidP="006A4FEC">
            <w:r w:rsidRPr="004F2AC3">
              <w:t xml:space="preserve">For </w:t>
            </w:r>
            <w:r w:rsidRPr="004F2AC3">
              <w:rPr>
                <w:b/>
                <w:bCs/>
              </w:rPr>
              <w:t>solution 4</w:t>
            </w:r>
            <w:r w:rsidRPr="004F2AC3">
              <w:t>, the description is not clear to us.</w:t>
            </w:r>
          </w:p>
          <w:p w14:paraId="6A8D4EF1" w14:textId="34C27464" w:rsidR="004F2AC3" w:rsidRPr="004F2AC3" w:rsidRDefault="004F2AC3" w:rsidP="004F2AC3">
            <w:r w:rsidRPr="004F2AC3">
              <w:t>It can be argued that the “TA discussion” should be solved by SA2. Still, we would like to comment here that deviating from Rel-15/16 principles would mean that the network operator will have to manage slice-to-cell mappings differently for legacy (Rel-15/16 UEs) and new UEs.</w:t>
            </w:r>
          </w:p>
        </w:tc>
      </w:tr>
      <w:tr w:rsidR="004F7EED" w:rsidRPr="000903D1" w14:paraId="56A9438B" w14:textId="77777777" w:rsidTr="004F2AC3">
        <w:tc>
          <w:tcPr>
            <w:tcW w:w="1580" w:type="dxa"/>
            <w:tcBorders>
              <w:top w:val="single" w:sz="4" w:space="0" w:color="auto"/>
              <w:left w:val="single" w:sz="4" w:space="0" w:color="auto"/>
              <w:bottom w:val="single" w:sz="4" w:space="0" w:color="auto"/>
              <w:right w:val="single" w:sz="4" w:space="0" w:color="auto"/>
            </w:tcBorders>
            <w:shd w:val="clear" w:color="auto" w:fill="auto"/>
          </w:tcPr>
          <w:p w14:paraId="3707F31F" w14:textId="3D75DCEA" w:rsidR="004F7EED" w:rsidRPr="004F2AC3" w:rsidRDefault="004F7EED" w:rsidP="004F7EED">
            <w:r>
              <w:rPr>
                <w:rFonts w:eastAsia="SimSun"/>
              </w:rPr>
              <w:lastRenderedPageBreak/>
              <w:t>Sharp</w:t>
            </w:r>
          </w:p>
        </w:tc>
        <w:tc>
          <w:tcPr>
            <w:tcW w:w="1465" w:type="dxa"/>
            <w:tcBorders>
              <w:top w:val="single" w:sz="4" w:space="0" w:color="auto"/>
              <w:left w:val="single" w:sz="4" w:space="0" w:color="auto"/>
              <w:bottom w:val="single" w:sz="4" w:space="0" w:color="auto"/>
              <w:right w:val="single" w:sz="4" w:space="0" w:color="auto"/>
            </w:tcBorders>
          </w:tcPr>
          <w:p w14:paraId="4706AFFF" w14:textId="6E6EB256" w:rsidR="004F7EED" w:rsidRPr="004F2AC3" w:rsidRDefault="004F7EED" w:rsidP="004F7EED">
            <w:r>
              <w:rPr>
                <w:rFonts w:eastAsia="SimSun"/>
              </w:rPr>
              <w:t>1, 2, 3, 5</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27BC6E34" w14:textId="77777777" w:rsidR="004F7EED" w:rsidRDefault="004F7EED" w:rsidP="004F7EED">
            <w:pPr>
              <w:rPr>
                <w:rFonts w:eastAsia="SimSun"/>
              </w:rPr>
            </w:pPr>
            <w:r>
              <w:rPr>
                <w:rFonts w:eastAsia="SimSun"/>
              </w:rPr>
              <w:t>Solution 1: Legacy solution that is always available, but it may not solve issue #4. Furthermore, it will not be sufficient if there are multiple intended slices with different frequency priorities.</w:t>
            </w:r>
          </w:p>
          <w:p w14:paraId="02DC762B" w14:textId="66D3FA37" w:rsidR="004F7EED" w:rsidRDefault="004F7EED" w:rsidP="004F7EED">
            <w:pPr>
              <w:rPr>
                <w:rFonts w:eastAsia="SimSun"/>
              </w:rPr>
            </w:pPr>
            <w:r>
              <w:rPr>
                <w:rFonts w:eastAsia="SimSun"/>
              </w:rPr>
              <w:t>Solution 2: We are not sure if broadcasting slice information involves security issues. This may need to consult with SA3.</w:t>
            </w:r>
          </w:p>
          <w:p w14:paraId="5EAE08B7" w14:textId="77777777" w:rsidR="004F7EED" w:rsidRDefault="004F7EED" w:rsidP="004F7EED">
            <w:pPr>
              <w:rPr>
                <w:rFonts w:eastAsia="SimSun"/>
              </w:rPr>
            </w:pPr>
            <w:r>
              <w:rPr>
                <w:rFonts w:eastAsia="SimSun"/>
              </w:rPr>
              <w:t xml:space="preserve">Solution 3: As mentioned by OPPO, this is supplementary to Solution 2, an enhancement of Solution 1. </w:t>
            </w:r>
          </w:p>
          <w:p w14:paraId="55913E0E" w14:textId="77777777" w:rsidR="004F7EED" w:rsidRDefault="004F7EED" w:rsidP="004F7EED">
            <w:pPr>
              <w:rPr>
                <w:rFonts w:eastAsia="SimSun"/>
              </w:rPr>
            </w:pPr>
            <w:r>
              <w:rPr>
                <w:rFonts w:eastAsia="SimSun"/>
              </w:rPr>
              <w:t>Solution 4: Wait for SA2 input.</w:t>
            </w:r>
          </w:p>
          <w:p w14:paraId="40068D4E" w14:textId="77777777" w:rsidR="004F7EED" w:rsidRDefault="004F7EED" w:rsidP="004F7EED">
            <w:pPr>
              <w:rPr>
                <w:rFonts w:eastAsia="SimSun"/>
              </w:rPr>
            </w:pPr>
            <w:r>
              <w:rPr>
                <w:rFonts w:eastAsia="SimSun"/>
              </w:rPr>
              <w:t xml:space="preserve">Solution 5: Always available. </w:t>
            </w:r>
          </w:p>
          <w:p w14:paraId="669AAB44" w14:textId="5667CA98" w:rsidR="004F7EED" w:rsidRPr="004F2AC3" w:rsidRDefault="004F7EED" w:rsidP="004F7EED">
            <w:r>
              <w:rPr>
                <w:rFonts w:eastAsia="SimSun"/>
              </w:rPr>
              <w:t>Solution 6: Out of RAN2 scope.</w:t>
            </w:r>
          </w:p>
        </w:tc>
      </w:tr>
      <w:tr w:rsidR="000C017F" w:rsidRPr="00490DF1" w14:paraId="74749F55"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2D014DEA" w14:textId="77777777" w:rsidR="000C017F" w:rsidRDefault="000C017F" w:rsidP="00F272DB">
            <w:pPr>
              <w:rPr>
                <w:rFonts w:eastAsia="SimSun"/>
              </w:rPr>
            </w:pPr>
            <w:r>
              <w:rPr>
                <w:rFonts w:eastAsia="SimSun" w:hint="eastAsia"/>
              </w:rPr>
              <w:t>S</w:t>
            </w:r>
            <w:r>
              <w:rPr>
                <w:rFonts w:eastAsia="SimSun"/>
              </w:rPr>
              <w:t>oftBank</w:t>
            </w:r>
          </w:p>
        </w:tc>
        <w:tc>
          <w:tcPr>
            <w:tcW w:w="1465" w:type="dxa"/>
            <w:tcBorders>
              <w:top w:val="single" w:sz="4" w:space="0" w:color="auto"/>
              <w:left w:val="single" w:sz="4" w:space="0" w:color="auto"/>
              <w:bottom w:val="single" w:sz="4" w:space="0" w:color="auto"/>
              <w:right w:val="single" w:sz="4" w:space="0" w:color="auto"/>
            </w:tcBorders>
          </w:tcPr>
          <w:p w14:paraId="2616E114" w14:textId="77777777" w:rsidR="000C017F" w:rsidRDefault="000C017F" w:rsidP="00F272DB">
            <w:pPr>
              <w:rPr>
                <w:rFonts w:eastAsia="SimSun"/>
              </w:rPr>
            </w:pPr>
            <w:r>
              <w:rPr>
                <w:rFonts w:eastAsia="SimSun" w:hint="eastAsia"/>
              </w:rPr>
              <w:t>1</w:t>
            </w:r>
            <w:r>
              <w:rPr>
                <w:rFonts w:eastAsia="SimSun"/>
              </w:rPr>
              <w:t>,2,3,4,5</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56C5724A" w14:textId="77777777" w:rsidR="000C017F" w:rsidRDefault="000C017F" w:rsidP="00F272DB">
            <w:pPr>
              <w:rPr>
                <w:rFonts w:eastAsia="SimSun"/>
              </w:rPr>
            </w:pPr>
            <w:r>
              <w:rPr>
                <w:rFonts w:eastAsia="SimSun"/>
              </w:rPr>
              <w:t>But it should be highlighted that legacy solutions (1 and 5) are not enough to resolve the issues in this SI.</w:t>
            </w:r>
          </w:p>
          <w:p w14:paraId="6FBE594C" w14:textId="77777777" w:rsidR="000C017F" w:rsidRDefault="000C017F" w:rsidP="00F272DB">
            <w:pPr>
              <w:rPr>
                <w:rFonts w:eastAsia="SimSun"/>
              </w:rPr>
            </w:pPr>
            <w:r>
              <w:rPr>
                <w:rFonts w:eastAsia="SimSun"/>
              </w:rPr>
              <w:t xml:space="preserve">For solution 6, we agree that it is out of RAN2 scope and should wait for input from SA2. </w:t>
            </w:r>
          </w:p>
        </w:tc>
      </w:tr>
      <w:tr w:rsidR="006A413B" w:rsidRPr="00490DF1" w14:paraId="3E4C2F83"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4E93B7AD" w14:textId="27D0BA54" w:rsidR="006A413B" w:rsidRDefault="006A413B" w:rsidP="006A413B">
            <w:pPr>
              <w:rPr>
                <w:rFonts w:eastAsia="SimSun"/>
              </w:rPr>
            </w:pPr>
            <w:r>
              <w:rPr>
                <w:rFonts w:eastAsia="Malgun Gothic" w:hint="eastAsia"/>
              </w:rPr>
              <w:t>LGE</w:t>
            </w:r>
          </w:p>
        </w:tc>
        <w:tc>
          <w:tcPr>
            <w:tcW w:w="1465" w:type="dxa"/>
            <w:tcBorders>
              <w:top w:val="single" w:sz="4" w:space="0" w:color="auto"/>
              <w:left w:val="single" w:sz="4" w:space="0" w:color="auto"/>
              <w:bottom w:val="single" w:sz="4" w:space="0" w:color="auto"/>
              <w:right w:val="single" w:sz="4" w:space="0" w:color="auto"/>
            </w:tcBorders>
          </w:tcPr>
          <w:p w14:paraId="0D88E270" w14:textId="3A09D972" w:rsidR="006A413B" w:rsidRDefault="006A413B" w:rsidP="006A413B">
            <w:pPr>
              <w:rPr>
                <w:rFonts w:eastAsia="SimSun"/>
              </w:rPr>
            </w:pPr>
            <w:r>
              <w:rPr>
                <w:rFonts w:eastAsia="Malgun Gothic" w:hint="eastAsia"/>
              </w:rPr>
              <w:t xml:space="preserve">1, </w:t>
            </w:r>
            <w:r w:rsidR="00EB5384">
              <w:rPr>
                <w:rFonts w:eastAsia="Malgun Gothic"/>
              </w:rPr>
              <w:t>2, 3, 4</w:t>
            </w:r>
            <w:r w:rsidR="003E0E1E">
              <w:rPr>
                <w:rFonts w:eastAsia="Malgun Gothic"/>
              </w:rPr>
              <w:t xml:space="preserve">, </w:t>
            </w:r>
            <w:r>
              <w:rPr>
                <w:rFonts w:eastAsia="Malgun Gothic"/>
              </w:rPr>
              <w:t>6</w:t>
            </w:r>
            <w:r w:rsidR="003E0E1E">
              <w:rPr>
                <w:rFonts w:eastAsia="Malgun Gothic"/>
              </w:rPr>
              <w:t xml:space="preserve"> with comments</w:t>
            </w:r>
          </w:p>
          <w:p w14:paraId="13FA3879" w14:textId="1651B2A2" w:rsidR="006A413B" w:rsidRDefault="006A413B" w:rsidP="006A413B">
            <w:pPr>
              <w:rPr>
                <w:rFonts w:eastAsia="SimSun"/>
              </w:rPr>
            </w:pP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24DD5FE7" w14:textId="77777777" w:rsidR="006A413B" w:rsidRDefault="006A413B" w:rsidP="006A413B">
            <w:pPr>
              <w:rPr>
                <w:rFonts w:eastAsia="Malgun Gothic"/>
              </w:rPr>
            </w:pPr>
            <w:r>
              <w:rPr>
                <w:rFonts w:eastAsia="Malgun Gothic" w:hint="eastAsia"/>
              </w:rPr>
              <w:t>We assume that S</w:t>
            </w:r>
            <w:r>
              <w:rPr>
                <w:rFonts w:eastAsia="Malgun Gothic"/>
              </w:rPr>
              <w:t>olution 1 requires enhancements on legacy dedicated priority, and the enhancements are up to SA2.</w:t>
            </w:r>
          </w:p>
          <w:p w14:paraId="0A8AE408" w14:textId="7F507CE4" w:rsidR="006A413B" w:rsidRDefault="006A413B" w:rsidP="006A413B">
            <w:pPr>
              <w:rPr>
                <w:rFonts w:eastAsia="Malgun Gothic"/>
              </w:rPr>
            </w:pPr>
            <w:r>
              <w:rPr>
                <w:rFonts w:eastAsia="Malgun Gothic" w:hint="eastAsia"/>
              </w:rPr>
              <w:t xml:space="preserve">We are fine with Solution 2 </w:t>
            </w:r>
            <w:r>
              <w:rPr>
                <w:rFonts w:eastAsia="Malgun Gothic"/>
              </w:rPr>
              <w:t>and 3 if SA2</w:t>
            </w:r>
            <w:r w:rsidR="00937DB9">
              <w:rPr>
                <w:rFonts w:eastAsia="Malgun Gothic"/>
              </w:rPr>
              <w:t>/SA3</w:t>
            </w:r>
            <w:r>
              <w:rPr>
                <w:rFonts w:eastAsia="Malgun Gothic"/>
              </w:rPr>
              <w:t xml:space="preserve"> doesn’t have concerns with broadcasting slice information. </w:t>
            </w:r>
          </w:p>
          <w:p w14:paraId="01553E85" w14:textId="24CA9CF4" w:rsidR="006A413B" w:rsidRDefault="006A413B" w:rsidP="006A413B">
            <w:pPr>
              <w:rPr>
                <w:rFonts w:eastAsia="SimSun"/>
              </w:rPr>
            </w:pPr>
            <w:r>
              <w:rPr>
                <w:rFonts w:eastAsia="Malgun Gothic"/>
              </w:rPr>
              <w:t xml:space="preserve">Solution 6 scenario should be confirmed </w:t>
            </w:r>
            <w:r>
              <w:rPr>
                <w:rFonts w:eastAsia="Malgun Gothic" w:hint="eastAsia"/>
              </w:rPr>
              <w:t>with SA2 for further discussion in RAN2.</w:t>
            </w:r>
          </w:p>
        </w:tc>
      </w:tr>
      <w:tr w:rsidR="00C63196" w:rsidRPr="00490DF1" w14:paraId="013F136F"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0B4769D2" w14:textId="218B2A1F" w:rsidR="00C63196" w:rsidRDefault="00C63196" w:rsidP="00C63196">
            <w:pPr>
              <w:rPr>
                <w:rFonts w:eastAsia="Malgun Gothic"/>
              </w:rPr>
            </w:pPr>
            <w:r>
              <w:rPr>
                <w:rFonts w:eastAsia="Malgun Gothic" w:hint="eastAsia"/>
              </w:rPr>
              <w:t>Samsung</w:t>
            </w:r>
          </w:p>
        </w:tc>
        <w:tc>
          <w:tcPr>
            <w:tcW w:w="1465" w:type="dxa"/>
            <w:tcBorders>
              <w:top w:val="single" w:sz="4" w:space="0" w:color="auto"/>
              <w:left w:val="single" w:sz="4" w:space="0" w:color="auto"/>
              <w:bottom w:val="single" w:sz="4" w:space="0" w:color="auto"/>
              <w:right w:val="single" w:sz="4" w:space="0" w:color="auto"/>
            </w:tcBorders>
          </w:tcPr>
          <w:p w14:paraId="72DBB3B0" w14:textId="77777777" w:rsidR="00C63196" w:rsidRDefault="00C63196" w:rsidP="00C63196">
            <w:pPr>
              <w:rPr>
                <w:rFonts w:eastAsia="Malgun Gothic"/>
              </w:rPr>
            </w:pPr>
            <w:r>
              <w:rPr>
                <w:rFonts w:eastAsia="Malgun Gothic" w:hint="eastAsia"/>
              </w:rPr>
              <w:t>1, 5</w:t>
            </w:r>
          </w:p>
          <w:p w14:paraId="4DB3637F" w14:textId="71894B44" w:rsidR="00C63196" w:rsidRDefault="00C63196" w:rsidP="00C63196">
            <w:pPr>
              <w:rPr>
                <w:rFonts w:eastAsia="Malgun Gothic"/>
              </w:rPr>
            </w:pPr>
            <w:r>
              <w:rPr>
                <w:rFonts w:eastAsia="Malgun Gothic"/>
              </w:rPr>
              <w:t>2/3 with comment</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3B1951EF" w14:textId="77777777" w:rsidR="00C63196" w:rsidRDefault="00C63196" w:rsidP="00C63196">
            <w:pPr>
              <w:rPr>
                <w:rFonts w:eastAsia="Malgun Gothic"/>
              </w:rPr>
            </w:pPr>
            <w:r>
              <w:rPr>
                <w:rFonts w:eastAsia="Malgun Gothic"/>
              </w:rPr>
              <w:t>Solution 1 and 5: we are fine to consider legacy mechanism.</w:t>
            </w:r>
          </w:p>
          <w:p w14:paraId="55691CC2" w14:textId="77777777" w:rsidR="00C63196" w:rsidRDefault="00C63196" w:rsidP="00C63196">
            <w:pPr>
              <w:rPr>
                <w:rFonts w:eastAsia="Malgun Gothic"/>
              </w:rPr>
            </w:pPr>
            <w:r>
              <w:rPr>
                <w:rFonts w:eastAsia="Malgun Gothic"/>
              </w:rPr>
              <w:t xml:space="preserve">Solution 2/3: we have the similar concern with some companies above to transmit slice info in unsecure manner. </w:t>
            </w:r>
            <w:proofErr w:type="gramStart"/>
            <w:r>
              <w:rPr>
                <w:rFonts w:eastAsia="Malgun Gothic"/>
              </w:rPr>
              <w:t>So</w:t>
            </w:r>
            <w:proofErr w:type="gramEnd"/>
            <w:r>
              <w:rPr>
                <w:rFonts w:eastAsia="Malgun Gothic"/>
              </w:rPr>
              <w:t xml:space="preserve"> we may consider to use </w:t>
            </w:r>
            <w:proofErr w:type="spellStart"/>
            <w:r>
              <w:rPr>
                <w:rFonts w:eastAsia="Malgun Gothic"/>
              </w:rPr>
              <w:t>RRCRelease</w:t>
            </w:r>
            <w:proofErr w:type="spellEnd"/>
            <w:r>
              <w:rPr>
                <w:rFonts w:eastAsia="Malgun Gothic"/>
              </w:rPr>
              <w:t xml:space="preserve"> message.</w:t>
            </w:r>
          </w:p>
          <w:p w14:paraId="75FCE08A" w14:textId="3C811DA3" w:rsidR="00C63196" w:rsidRDefault="00C63196" w:rsidP="00C63196">
            <w:pPr>
              <w:rPr>
                <w:rFonts w:eastAsia="Malgun Gothic"/>
              </w:rPr>
            </w:pPr>
            <w:r>
              <w:rPr>
                <w:rFonts w:eastAsia="Malgun Gothic"/>
              </w:rPr>
              <w:t>Solution 4 and 6: we prefer to wait for SA2 progress.</w:t>
            </w:r>
          </w:p>
        </w:tc>
      </w:tr>
      <w:tr w:rsidR="00357F36" w:rsidRPr="00490DF1" w14:paraId="3EB9EF09"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06059492" w14:textId="6F6B6ADE" w:rsidR="00357F36" w:rsidRDefault="00357F36" w:rsidP="00357F36">
            <w:pPr>
              <w:rPr>
                <w:rFonts w:eastAsia="Malgun Gothic" w:hint="eastAsia"/>
              </w:rPr>
            </w:pPr>
            <w:r>
              <w:rPr>
                <w:rFonts w:eastAsia="游明朝" w:hint="eastAsia"/>
              </w:rPr>
              <w:t>K</w:t>
            </w:r>
            <w:r>
              <w:rPr>
                <w:rFonts w:eastAsia="游明朝"/>
              </w:rPr>
              <w:t>DDI</w:t>
            </w:r>
          </w:p>
        </w:tc>
        <w:tc>
          <w:tcPr>
            <w:tcW w:w="1465" w:type="dxa"/>
            <w:tcBorders>
              <w:top w:val="single" w:sz="4" w:space="0" w:color="auto"/>
              <w:left w:val="single" w:sz="4" w:space="0" w:color="auto"/>
              <w:bottom w:val="single" w:sz="4" w:space="0" w:color="auto"/>
              <w:right w:val="single" w:sz="4" w:space="0" w:color="auto"/>
            </w:tcBorders>
          </w:tcPr>
          <w:p w14:paraId="1F216062" w14:textId="06EFB65F" w:rsidR="00357F36" w:rsidRDefault="00357F36" w:rsidP="00357F36">
            <w:pPr>
              <w:rPr>
                <w:rFonts w:eastAsia="Malgun Gothic" w:hint="eastAsia"/>
              </w:rPr>
            </w:pPr>
            <w:r>
              <w:rPr>
                <w:rFonts w:eastAsia="游明朝" w:hint="eastAsia"/>
              </w:rPr>
              <w:t>2</w:t>
            </w:r>
            <w:r>
              <w:rPr>
                <w:rFonts w:eastAsia="游明朝"/>
              </w:rPr>
              <w:t>,3,4</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35340765" w14:textId="77777777" w:rsidR="00357F36" w:rsidRPr="003C5DB3" w:rsidRDefault="00357F36" w:rsidP="00357F36">
            <w:pPr>
              <w:rPr>
                <w:rFonts w:eastAsia="SimSun"/>
              </w:rPr>
            </w:pPr>
            <w:r w:rsidRPr="003C5DB3">
              <w:rPr>
                <w:rFonts w:eastAsia="SimSun"/>
              </w:rPr>
              <w:t>Solution 1 &amp; 5</w:t>
            </w:r>
          </w:p>
          <w:p w14:paraId="280C7FF7" w14:textId="77777777" w:rsidR="00357F36" w:rsidRDefault="00357F36" w:rsidP="00357F36">
            <w:pPr>
              <w:ind w:leftChars="200" w:left="420"/>
              <w:rPr>
                <w:rFonts w:eastAsia="SimSun"/>
              </w:rPr>
            </w:pPr>
            <w:r>
              <w:rPr>
                <w:rFonts w:eastAsia="SimSun"/>
              </w:rPr>
              <w:t>We are not motivated to capture something with regard to the existing mechanisms. We believe we should focus on the solutions not standardized yet.</w:t>
            </w:r>
          </w:p>
          <w:p w14:paraId="0295EB25" w14:textId="77777777" w:rsidR="00357F36" w:rsidRDefault="00357F36" w:rsidP="00357F36">
            <w:pPr>
              <w:rPr>
                <w:rFonts w:eastAsia="游明朝"/>
              </w:rPr>
            </w:pPr>
            <w:r>
              <w:rPr>
                <w:rFonts w:eastAsia="游明朝"/>
              </w:rPr>
              <w:t>Solution 2</w:t>
            </w:r>
          </w:p>
          <w:p w14:paraId="4C6A97B3" w14:textId="77777777" w:rsidR="00357F36" w:rsidRPr="003A67EE" w:rsidRDefault="00357F36" w:rsidP="00357F36">
            <w:pPr>
              <w:ind w:leftChars="200" w:left="420"/>
              <w:rPr>
                <w:rFonts w:eastAsia="游明朝"/>
              </w:rPr>
            </w:pPr>
            <w:r>
              <w:rPr>
                <w:rFonts w:eastAsia="游明朝"/>
              </w:rPr>
              <w:t>It should be captured in TR. UE r</w:t>
            </w:r>
            <w:r w:rsidRPr="00D73379">
              <w:rPr>
                <w:rFonts w:eastAsia="游明朝"/>
              </w:rPr>
              <w:t>ecogniz</w:t>
            </w:r>
            <w:r>
              <w:rPr>
                <w:rFonts w:eastAsia="游明朝" w:hint="eastAsia"/>
              </w:rPr>
              <w:t>ing</w:t>
            </w:r>
            <w:r>
              <w:rPr>
                <w:rFonts w:eastAsia="游明朝"/>
              </w:rPr>
              <w:t xml:space="preserve"> slice capabilities of Network sides is needed not only for its sell selection/reselection. </w:t>
            </w:r>
            <w:r>
              <w:rPr>
                <w:rFonts w:eastAsia="游明朝" w:hint="eastAsia"/>
              </w:rPr>
              <w:t>But</w:t>
            </w:r>
            <w:r>
              <w:rPr>
                <w:rFonts w:eastAsia="游明朝"/>
              </w:rPr>
              <w:t>, we should be careful about the SIB size increased by the slice info. If the SIB size becomes too large, it would affect the coverage.</w:t>
            </w:r>
          </w:p>
          <w:p w14:paraId="304A7CC8" w14:textId="77777777" w:rsidR="00357F36" w:rsidRDefault="00357F36" w:rsidP="00357F36">
            <w:pPr>
              <w:rPr>
                <w:rFonts w:eastAsia="游明朝"/>
              </w:rPr>
            </w:pPr>
            <w:r>
              <w:rPr>
                <w:rFonts w:eastAsia="游明朝" w:hint="eastAsia"/>
              </w:rPr>
              <w:t>S</w:t>
            </w:r>
            <w:r>
              <w:rPr>
                <w:rFonts w:eastAsia="游明朝"/>
              </w:rPr>
              <w:t>olution 3</w:t>
            </w:r>
          </w:p>
          <w:p w14:paraId="34A1CB77" w14:textId="77777777" w:rsidR="00357F36" w:rsidRDefault="00357F36" w:rsidP="00357F36">
            <w:pPr>
              <w:ind w:leftChars="200" w:left="420"/>
              <w:rPr>
                <w:rFonts w:eastAsia="游明朝"/>
              </w:rPr>
            </w:pPr>
            <w:r>
              <w:rPr>
                <w:rFonts w:eastAsia="游明朝"/>
              </w:rPr>
              <w:t>It should be captured in TR. But, “</w:t>
            </w:r>
            <w:r w:rsidRPr="003A67EE">
              <w:rPr>
                <w:rFonts w:eastAsia="游明朝"/>
              </w:rPr>
              <w:t>priority per slice</w:t>
            </w:r>
            <w:r>
              <w:rPr>
                <w:rFonts w:eastAsia="游明朝"/>
              </w:rPr>
              <w:t>” is not clear, so we need further discussion to clarify this. May be “</w:t>
            </w:r>
            <w:r w:rsidRPr="003A67EE">
              <w:rPr>
                <w:rFonts w:eastAsia="游明朝"/>
              </w:rPr>
              <w:t>priority per slice</w:t>
            </w:r>
            <w:r>
              <w:rPr>
                <w:rFonts w:eastAsia="游明朝"/>
              </w:rPr>
              <w:t>” indicates how the UE reconfigure the priority of the cell which supports the intended slice, but we need further discussion for the details.</w:t>
            </w:r>
          </w:p>
          <w:p w14:paraId="3E0760A8" w14:textId="77777777" w:rsidR="00357F36" w:rsidRDefault="00357F36" w:rsidP="00357F36">
            <w:pPr>
              <w:rPr>
                <w:rFonts w:eastAsia="游明朝"/>
              </w:rPr>
            </w:pPr>
            <w:r>
              <w:rPr>
                <w:rFonts w:eastAsia="游明朝" w:hint="eastAsia"/>
              </w:rPr>
              <w:t>S</w:t>
            </w:r>
            <w:r>
              <w:rPr>
                <w:rFonts w:eastAsia="游明朝"/>
              </w:rPr>
              <w:t>olution 4</w:t>
            </w:r>
          </w:p>
          <w:p w14:paraId="3C13F15C" w14:textId="77777777" w:rsidR="00357F36" w:rsidRDefault="00357F36" w:rsidP="00357F36">
            <w:pPr>
              <w:ind w:leftChars="200" w:left="420"/>
              <w:rPr>
                <w:rFonts w:eastAsia="游明朝"/>
              </w:rPr>
            </w:pPr>
            <w:r>
              <w:rPr>
                <w:rFonts w:eastAsia="游明朝" w:hint="eastAsia"/>
              </w:rPr>
              <w:lastRenderedPageBreak/>
              <w:t>N</w:t>
            </w:r>
            <w:r>
              <w:rPr>
                <w:rFonts w:eastAsia="游明朝"/>
              </w:rPr>
              <w:t>eed further discussion. It may be beneficial for UE to be provided additional information for selection criteria. For example</w:t>
            </w:r>
          </w:p>
          <w:p w14:paraId="641F3893" w14:textId="77777777" w:rsidR="00357F36" w:rsidRDefault="00357F36" w:rsidP="00357F36">
            <w:pPr>
              <w:pStyle w:val="afb"/>
              <w:numPr>
                <w:ilvl w:val="0"/>
                <w:numId w:val="28"/>
              </w:numPr>
              <w:rPr>
                <w:rFonts w:eastAsia="游明朝"/>
              </w:rPr>
            </w:pPr>
            <w:r>
              <w:rPr>
                <w:rFonts w:eastAsia="游明朝"/>
              </w:rPr>
              <w:t>a</w:t>
            </w:r>
            <w:r w:rsidRPr="00BD1C9D">
              <w:rPr>
                <w:rFonts w:eastAsia="游明朝"/>
              </w:rPr>
              <w:t xml:space="preserve"> UE has two intended slice</w:t>
            </w:r>
            <w:r>
              <w:rPr>
                <w:rFonts w:eastAsia="游明朝"/>
              </w:rPr>
              <w:t>s</w:t>
            </w:r>
            <w:r w:rsidRPr="00BD1C9D">
              <w:rPr>
                <w:rFonts w:eastAsia="游明朝"/>
              </w:rPr>
              <w:t>, slice 1 and slice 2</w:t>
            </w:r>
          </w:p>
          <w:p w14:paraId="1CCA5DA9" w14:textId="77777777" w:rsidR="00357F36" w:rsidRDefault="00357F36" w:rsidP="00357F36">
            <w:pPr>
              <w:pStyle w:val="afb"/>
              <w:numPr>
                <w:ilvl w:val="0"/>
                <w:numId w:val="28"/>
              </w:numPr>
              <w:rPr>
                <w:rFonts w:eastAsia="游明朝"/>
              </w:rPr>
            </w:pPr>
            <w:r w:rsidRPr="00BD1C9D">
              <w:rPr>
                <w:rFonts w:eastAsia="游明朝"/>
              </w:rPr>
              <w:t>cell1 supports only slice1 and cell2 supports only slice2</w:t>
            </w:r>
          </w:p>
          <w:p w14:paraId="1A77D258" w14:textId="77777777" w:rsidR="00357F36" w:rsidRDefault="00357F36" w:rsidP="00357F36">
            <w:pPr>
              <w:ind w:left="420"/>
              <w:rPr>
                <w:rFonts w:eastAsia="游明朝"/>
              </w:rPr>
            </w:pPr>
            <w:r>
              <w:rPr>
                <w:rFonts w:eastAsia="游明朝"/>
              </w:rPr>
              <w:t>I</w:t>
            </w:r>
            <w:r w:rsidRPr="00BD1C9D">
              <w:rPr>
                <w:rFonts w:eastAsia="游明朝"/>
              </w:rPr>
              <w:t xml:space="preserve">n such case, the UE needs additional information to decide </w:t>
            </w:r>
            <w:r>
              <w:rPr>
                <w:rFonts w:eastAsia="游明朝"/>
              </w:rPr>
              <w:t>which cell to camp on</w:t>
            </w:r>
            <w:r w:rsidRPr="00BD1C9D">
              <w:rPr>
                <w:rFonts w:eastAsia="游明朝"/>
              </w:rPr>
              <w:t>.</w:t>
            </w:r>
          </w:p>
          <w:p w14:paraId="01CD4B6C" w14:textId="77777777" w:rsidR="00357F36" w:rsidRDefault="00357F36" w:rsidP="00357F36">
            <w:pPr>
              <w:rPr>
                <w:rFonts w:eastAsia="游明朝"/>
              </w:rPr>
            </w:pPr>
            <w:r>
              <w:rPr>
                <w:rFonts w:eastAsia="游明朝" w:hint="eastAsia"/>
              </w:rPr>
              <w:t>S</w:t>
            </w:r>
            <w:r>
              <w:rPr>
                <w:rFonts w:eastAsia="游明朝"/>
              </w:rPr>
              <w:t>olution 6</w:t>
            </w:r>
          </w:p>
          <w:p w14:paraId="3BD30C5B" w14:textId="77777777" w:rsidR="00357F36" w:rsidRPr="00BD1C9D" w:rsidRDefault="00357F36" w:rsidP="00357F36">
            <w:pPr>
              <w:ind w:leftChars="200" w:left="420"/>
              <w:rPr>
                <w:rFonts w:eastAsia="游明朝"/>
              </w:rPr>
            </w:pPr>
            <w:r>
              <w:rPr>
                <w:rFonts w:eastAsia="SimSun"/>
              </w:rPr>
              <w:t>It would be more suitable for SA2 to study.</w:t>
            </w:r>
          </w:p>
          <w:p w14:paraId="5E7B640B" w14:textId="77777777" w:rsidR="00357F36" w:rsidRDefault="00357F36" w:rsidP="00357F36">
            <w:pPr>
              <w:rPr>
                <w:rFonts w:eastAsia="Malgun Gothic"/>
              </w:rPr>
            </w:pPr>
          </w:p>
        </w:tc>
      </w:tr>
    </w:tbl>
    <w:p w14:paraId="59F2BF91" w14:textId="77777777" w:rsidR="00B67FB5" w:rsidRPr="000C017F" w:rsidRDefault="00B67FB5">
      <w:pPr>
        <w:rPr>
          <w:rFonts w:eastAsia="SimSun"/>
        </w:rPr>
      </w:pPr>
    </w:p>
    <w:p w14:paraId="50ABF38B" w14:textId="77777777" w:rsidR="00B67FB5" w:rsidRDefault="00B67FB5">
      <w:pPr>
        <w:rPr>
          <w:rFonts w:eastAsia="SimSun"/>
        </w:rPr>
      </w:pPr>
    </w:p>
    <w:p w14:paraId="6FAAFB7A" w14:textId="77777777" w:rsidR="00B67FB5" w:rsidRDefault="00962621">
      <w:pPr>
        <w:pStyle w:val="2"/>
        <w:spacing w:before="60" w:after="120"/>
      </w:pPr>
      <w:r>
        <w:t>4</w:t>
      </w:r>
      <w:r>
        <w:tab/>
        <w:t>Slice based RACH configuration or RACH parameters prioritization</w:t>
      </w:r>
    </w:p>
    <w:p w14:paraId="0D7E6B50" w14:textId="77777777" w:rsidR="00B67FB5" w:rsidRDefault="00962621">
      <w:pPr>
        <w:pStyle w:val="3"/>
      </w:pPr>
      <w:r>
        <w:t>4.1</w:t>
      </w:r>
      <w:r>
        <w:tab/>
        <w:t>Issue discussions</w:t>
      </w:r>
    </w:p>
    <w:p w14:paraId="45E7966E" w14:textId="77777777" w:rsidR="00B67FB5" w:rsidRDefault="00962621">
      <w:pPr>
        <w:rPr>
          <w:i/>
          <w:iCs/>
        </w:rPr>
      </w:pPr>
      <w:r>
        <w:rPr>
          <w:b/>
          <w:i/>
          <w:iCs/>
        </w:rPr>
        <w:t xml:space="preserve">[RAN2 agreements on the scope] </w:t>
      </w:r>
      <w:r>
        <w:rPr>
          <w:i/>
          <w:iCs/>
        </w:rPr>
        <w:t>Discuss the use cases or intentions for slice-based RACH configuration or RACH parameters prioritization, and discuss whether identified issues can be solved by legacy mechanisms.</w:t>
      </w:r>
    </w:p>
    <w:p w14:paraId="6082E6E8" w14:textId="77777777" w:rsidR="00B67FB5" w:rsidRDefault="00B67FB5">
      <w:pPr>
        <w:rPr>
          <w:rFonts w:eastAsia="SimSun"/>
        </w:rPr>
      </w:pPr>
    </w:p>
    <w:p w14:paraId="18E1302B" w14:textId="77777777" w:rsidR="00B67FB5" w:rsidRDefault="00962621">
      <w:pPr>
        <w:rPr>
          <w:rFonts w:eastAsia="SimSun"/>
        </w:rPr>
      </w:pPr>
      <w:r>
        <w:rPr>
          <w:rFonts w:eastAsia="SimSun"/>
        </w:rPr>
        <w:t xml:space="preserve">During the online session, chairman suggest we should first understand on </w:t>
      </w:r>
      <w:bookmarkStart w:id="89" w:name="_Hlk52196948"/>
      <w:r>
        <w:rPr>
          <w:rFonts w:eastAsia="SimSun"/>
        </w:rPr>
        <w:t>the intention and use case for slice-based RACH configuration</w:t>
      </w:r>
      <w:bookmarkEnd w:id="89"/>
      <w:r>
        <w:rPr>
          <w:rFonts w:eastAsia="SimSun"/>
        </w:rPr>
        <w:t>. Here are the intentions or use cases mentioned in the contributions in last meeting:</w:t>
      </w:r>
    </w:p>
    <w:p w14:paraId="1201ABF4" w14:textId="77777777" w:rsidR="00B67FB5" w:rsidRDefault="00962621">
      <w:pPr>
        <w:rPr>
          <w:rFonts w:eastAsia="SimSun"/>
        </w:rPr>
      </w:pPr>
      <w:bookmarkStart w:id="90" w:name="_Hlk52196958"/>
      <w:r>
        <w:rPr>
          <w:rFonts w:eastAsia="SimSun" w:hint="eastAsia"/>
          <w:b/>
          <w:bCs/>
        </w:rPr>
        <w:t>I</w:t>
      </w:r>
      <w:r>
        <w:rPr>
          <w:rFonts w:eastAsia="SimSun"/>
          <w:b/>
          <w:bCs/>
        </w:rPr>
        <w:t>ntention 1:</w:t>
      </w:r>
      <w:r>
        <w:rPr>
          <w:rFonts w:eastAsia="SimSun"/>
        </w:rPr>
        <w:t xml:space="preserve"> RA resource isolation.</w:t>
      </w:r>
      <w:r>
        <w:t xml:space="preserve"> </w:t>
      </w:r>
      <w:r>
        <w:rPr>
          <w:rFonts w:eastAsia="SimSun"/>
        </w:rPr>
        <w:t>From marketing point of view, some of the industrial customers have the requirement for access resource isolation, in order to provide guaranteed RA resources for their sensitive slices.</w:t>
      </w:r>
    </w:p>
    <w:p w14:paraId="652E6A4F" w14:textId="77777777" w:rsidR="00B67FB5" w:rsidRDefault="00962621">
      <w:pPr>
        <w:rPr>
          <w:rFonts w:eastAsia="SimSun"/>
        </w:rPr>
      </w:pPr>
      <w:r>
        <w:rPr>
          <w:rFonts w:eastAsia="SimSun" w:hint="eastAsia"/>
          <w:b/>
          <w:bCs/>
        </w:rPr>
        <w:t>I</w:t>
      </w:r>
      <w:r>
        <w:rPr>
          <w:rFonts w:eastAsia="SimSun"/>
          <w:b/>
          <w:bCs/>
        </w:rPr>
        <w:t>ntention 2</w:t>
      </w:r>
      <w:r>
        <w:rPr>
          <w:rFonts w:eastAsia="SimSun"/>
        </w:rPr>
        <w:t>: Slice access prioritization. In R15/16, all slices are sharing the same RA resources and cannot be differentiated by network side. But some slices may need to be prioritized during the RA procedure.</w:t>
      </w:r>
    </w:p>
    <w:bookmarkEnd w:id="90"/>
    <w:p w14:paraId="40B13B28" w14:textId="77777777" w:rsidR="00B67FB5" w:rsidRDefault="00962621">
      <w:pPr>
        <w:rPr>
          <w:rFonts w:eastAsia="SimSun"/>
        </w:rPr>
      </w:pPr>
      <w:r>
        <w:rPr>
          <w:rFonts w:eastAsia="SimSun"/>
          <w:b/>
          <w:bCs/>
        </w:rPr>
        <w:t>Intention 3</w:t>
      </w:r>
      <w:r>
        <w:rPr>
          <w:rFonts w:eastAsia="SimSun"/>
        </w:rPr>
        <w:t>: MSG1 or MSGA access control. Separate RA resources for slices provides a simpler way for slicing access control comparing with UAC. Network can decide which MSG1 or MSGA to reply based on the corresponding slices.</w:t>
      </w:r>
    </w:p>
    <w:p w14:paraId="6A373AEE" w14:textId="77777777" w:rsidR="00B67FB5" w:rsidRDefault="00B67FB5">
      <w:pPr>
        <w:rPr>
          <w:rFonts w:eastAsia="SimSun"/>
        </w:rPr>
      </w:pPr>
    </w:p>
    <w:p w14:paraId="63DCAEA6" w14:textId="77777777" w:rsidR="00B67FB5" w:rsidRDefault="00962621">
      <w:pPr>
        <w:rPr>
          <w:rFonts w:eastAsia="SimSun"/>
          <w:b/>
          <w:bCs/>
        </w:rPr>
      </w:pPr>
      <w:r>
        <w:rPr>
          <w:rFonts w:eastAsia="SimSun"/>
          <w:b/>
          <w:bCs/>
        </w:rPr>
        <w:t xml:space="preserve">[Phase 1] </w:t>
      </w:r>
      <w:r>
        <w:rPr>
          <w:rFonts w:eastAsia="SimSun" w:hint="eastAsia"/>
          <w:b/>
          <w:bCs/>
        </w:rPr>
        <w:t>Q</w:t>
      </w:r>
      <w:r>
        <w:rPr>
          <w:rFonts w:eastAsia="SimSun"/>
          <w:b/>
          <w:bCs/>
        </w:rPr>
        <w:t>7: Do you agree with the intention or use case for slice-based RACH configuration or RACH parameters prioritization?</w:t>
      </w:r>
      <w:r>
        <w:rPr>
          <w:b/>
          <w:bCs/>
        </w:rPr>
        <w:t xml:space="preserve"> </w:t>
      </w:r>
      <w:r>
        <w:rPr>
          <w:rFonts w:eastAsia="SimSun"/>
          <w:b/>
          <w:bCs/>
        </w:rPr>
        <w:t>Any addition inten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9"/>
        <w:gridCol w:w="6579"/>
      </w:tblGrid>
      <w:tr w:rsidR="00B67FB5" w14:paraId="7A35697B" w14:textId="77777777">
        <w:tc>
          <w:tcPr>
            <w:tcW w:w="1580" w:type="dxa"/>
            <w:shd w:val="clear" w:color="auto" w:fill="auto"/>
          </w:tcPr>
          <w:p w14:paraId="24250F9E" w14:textId="77777777" w:rsidR="00B67FB5" w:rsidRDefault="00962621">
            <w:pPr>
              <w:rPr>
                <w:rFonts w:eastAsia="SimSun"/>
                <w:b/>
              </w:rPr>
            </w:pPr>
            <w:r>
              <w:rPr>
                <w:rFonts w:eastAsia="SimSun"/>
                <w:b/>
              </w:rPr>
              <w:t>Company</w:t>
            </w:r>
          </w:p>
        </w:tc>
        <w:tc>
          <w:tcPr>
            <w:tcW w:w="1469" w:type="dxa"/>
          </w:tcPr>
          <w:p w14:paraId="3CD4D6CC" w14:textId="77777777" w:rsidR="00B67FB5" w:rsidRDefault="00962621">
            <w:pPr>
              <w:rPr>
                <w:rFonts w:eastAsia="SimSun"/>
                <w:b/>
              </w:rPr>
            </w:pPr>
            <w:r>
              <w:rPr>
                <w:rFonts w:eastAsia="SimSun" w:hint="eastAsia"/>
                <w:b/>
              </w:rPr>
              <w:t>W</w:t>
            </w:r>
            <w:r>
              <w:rPr>
                <w:rFonts w:eastAsia="SimSun"/>
                <w:b/>
              </w:rPr>
              <w:t>hich ones?</w:t>
            </w:r>
          </w:p>
        </w:tc>
        <w:tc>
          <w:tcPr>
            <w:tcW w:w="6579" w:type="dxa"/>
            <w:shd w:val="clear" w:color="auto" w:fill="auto"/>
          </w:tcPr>
          <w:p w14:paraId="4C412501" w14:textId="77777777" w:rsidR="00B67FB5" w:rsidRDefault="00962621">
            <w:pPr>
              <w:rPr>
                <w:rFonts w:eastAsia="SimSun"/>
                <w:b/>
              </w:rPr>
            </w:pPr>
            <w:r>
              <w:rPr>
                <w:rFonts w:eastAsia="SimSun" w:hint="eastAsia"/>
                <w:b/>
              </w:rPr>
              <w:t>C</w:t>
            </w:r>
            <w:r>
              <w:rPr>
                <w:rFonts w:eastAsia="SimSun"/>
                <w:b/>
              </w:rPr>
              <w:t>omments</w:t>
            </w:r>
          </w:p>
        </w:tc>
      </w:tr>
      <w:tr w:rsidR="00B67FB5" w14:paraId="4B9D2DFC" w14:textId="77777777">
        <w:tc>
          <w:tcPr>
            <w:tcW w:w="1580" w:type="dxa"/>
            <w:shd w:val="clear" w:color="auto" w:fill="auto"/>
          </w:tcPr>
          <w:p w14:paraId="6E1C96E1" w14:textId="77777777" w:rsidR="00B67FB5" w:rsidRDefault="00962621">
            <w:pPr>
              <w:rPr>
                <w:rFonts w:eastAsia="SimSun"/>
              </w:rPr>
            </w:pPr>
            <w:r>
              <w:rPr>
                <w:rFonts w:eastAsia="SimSun"/>
              </w:rPr>
              <w:t>Qualcomm</w:t>
            </w:r>
          </w:p>
        </w:tc>
        <w:tc>
          <w:tcPr>
            <w:tcW w:w="1469" w:type="dxa"/>
          </w:tcPr>
          <w:p w14:paraId="59D5380A" w14:textId="77777777" w:rsidR="00B67FB5" w:rsidRDefault="00962621">
            <w:pPr>
              <w:rPr>
                <w:rFonts w:eastAsia="SimSun"/>
              </w:rPr>
            </w:pPr>
            <w:r>
              <w:rPr>
                <w:rFonts w:eastAsia="SimSun"/>
              </w:rPr>
              <w:t>Intention 1 and 2</w:t>
            </w:r>
          </w:p>
        </w:tc>
        <w:tc>
          <w:tcPr>
            <w:tcW w:w="6579" w:type="dxa"/>
            <w:shd w:val="clear" w:color="auto" w:fill="auto"/>
          </w:tcPr>
          <w:p w14:paraId="63D3ACAD" w14:textId="77777777" w:rsidR="00B67FB5" w:rsidRDefault="00962621">
            <w:pPr>
              <w:rPr>
                <w:rFonts w:eastAsia="SimSun"/>
              </w:rPr>
            </w:pPr>
            <w:r>
              <w:rPr>
                <w:rFonts w:eastAsia="SimSun"/>
              </w:rPr>
              <w:t>For intention 1, we agree the requirement is valid. However, it is worth noting that RACH resource partitioning may cause fragments of RACH resource, especially when the number of slices supported by one cell is large.</w:t>
            </w:r>
          </w:p>
          <w:p w14:paraId="4A9448E8" w14:textId="77777777" w:rsidR="00B67FB5" w:rsidRDefault="00B67FB5">
            <w:pPr>
              <w:rPr>
                <w:rFonts w:eastAsia="SimSun"/>
              </w:rPr>
            </w:pPr>
          </w:p>
          <w:p w14:paraId="35BDC0E0" w14:textId="77777777" w:rsidR="00B67FB5" w:rsidRDefault="00962621">
            <w:pPr>
              <w:rPr>
                <w:rFonts w:eastAsia="SimSun"/>
              </w:rPr>
            </w:pPr>
            <w:r>
              <w:rPr>
                <w:rFonts w:eastAsia="SimSun"/>
              </w:rPr>
              <w:t xml:space="preserve">For intention 3, NR had spent a lot of efforts on UAC in Rel-15. We don’t think it can provide much benefit over UAC, and its functionality will be overlapped with UAC, which is not preferred    </w:t>
            </w:r>
          </w:p>
        </w:tc>
      </w:tr>
      <w:tr w:rsidR="00B67FB5" w14:paraId="538667E7" w14:textId="77777777">
        <w:tc>
          <w:tcPr>
            <w:tcW w:w="1580" w:type="dxa"/>
            <w:shd w:val="clear" w:color="auto" w:fill="auto"/>
          </w:tcPr>
          <w:p w14:paraId="67FA09DD" w14:textId="77777777" w:rsidR="00B67FB5" w:rsidRDefault="00962621">
            <w:pPr>
              <w:rPr>
                <w:rFonts w:eastAsia="SimSun"/>
              </w:rPr>
            </w:pPr>
            <w:bookmarkStart w:id="91" w:name="_Hlk52196080"/>
            <w:r>
              <w:rPr>
                <w:rFonts w:eastAsia="SimSun" w:hint="eastAsia"/>
              </w:rPr>
              <w:lastRenderedPageBreak/>
              <w:t>C</w:t>
            </w:r>
            <w:r>
              <w:rPr>
                <w:rFonts w:eastAsia="SimSun"/>
              </w:rPr>
              <w:t>MCC</w:t>
            </w:r>
            <w:bookmarkEnd w:id="91"/>
          </w:p>
        </w:tc>
        <w:tc>
          <w:tcPr>
            <w:tcW w:w="1469" w:type="dxa"/>
          </w:tcPr>
          <w:p w14:paraId="7E596402" w14:textId="77777777" w:rsidR="00B67FB5" w:rsidRDefault="00962621">
            <w:pPr>
              <w:rPr>
                <w:rFonts w:eastAsia="SimSun"/>
              </w:rPr>
            </w:pPr>
            <w:r>
              <w:rPr>
                <w:rFonts w:eastAsia="SimSun" w:hint="eastAsia"/>
              </w:rPr>
              <w:t>A</w:t>
            </w:r>
            <w:r>
              <w:rPr>
                <w:rFonts w:eastAsia="SimSun"/>
              </w:rPr>
              <w:t>ll of the 3 intentions</w:t>
            </w:r>
          </w:p>
        </w:tc>
        <w:tc>
          <w:tcPr>
            <w:tcW w:w="6579" w:type="dxa"/>
            <w:shd w:val="clear" w:color="auto" w:fill="auto"/>
          </w:tcPr>
          <w:p w14:paraId="465EA32D" w14:textId="77777777" w:rsidR="00B67FB5" w:rsidRDefault="00962621">
            <w:pPr>
              <w:rPr>
                <w:rFonts w:eastAsia="SimSun"/>
              </w:rPr>
            </w:pPr>
            <w:r>
              <w:rPr>
                <w:rFonts w:eastAsia="SimSun" w:hint="eastAsia"/>
              </w:rPr>
              <w:t>T</w:t>
            </w:r>
            <w:r>
              <w:rPr>
                <w:rFonts w:eastAsia="SimSun"/>
              </w:rPr>
              <w:t xml:space="preserve">he above intention 1&amp;3 came from our contribution. </w:t>
            </w:r>
          </w:p>
          <w:p w14:paraId="37A6D854" w14:textId="77777777" w:rsidR="00B67FB5" w:rsidRDefault="00B67FB5">
            <w:pPr>
              <w:rPr>
                <w:rFonts w:eastAsia="SimSun"/>
              </w:rPr>
            </w:pPr>
          </w:p>
          <w:p w14:paraId="16C5E656" w14:textId="77777777" w:rsidR="00B67FB5" w:rsidRDefault="00962621">
            <w:pPr>
              <w:rPr>
                <w:rFonts w:eastAsia="SimSun"/>
              </w:rPr>
            </w:pPr>
            <w:r>
              <w:rPr>
                <w:rFonts w:eastAsia="SimSun"/>
              </w:rPr>
              <w:t>For intention 1, we see the requirement from the industrial customers.</w:t>
            </w:r>
          </w:p>
          <w:p w14:paraId="41222039" w14:textId="77777777" w:rsidR="00B67FB5" w:rsidRDefault="00B67FB5">
            <w:pPr>
              <w:rPr>
                <w:rFonts w:eastAsia="SimSun"/>
              </w:rPr>
            </w:pPr>
          </w:p>
          <w:p w14:paraId="553B0046" w14:textId="77777777" w:rsidR="00B67FB5" w:rsidRDefault="00962621">
            <w:pPr>
              <w:rPr>
                <w:rFonts w:eastAsia="SimSun"/>
              </w:rPr>
            </w:pPr>
            <w:r>
              <w:rPr>
                <w:rFonts w:eastAsia="SimSun"/>
              </w:rPr>
              <w:t>For intention 3, the R15 UAC is perfect but a bit complex for us to deploy, which requires both RAN and CN configurations and impacting both AS and NAS layers. If the RA resource can be separately configured for different slices, the RAN node can directly perform access control for the slices, without impact on CN and NAS layer.</w:t>
            </w:r>
          </w:p>
        </w:tc>
      </w:tr>
      <w:tr w:rsidR="00B67FB5" w14:paraId="20B914F3" w14:textId="77777777">
        <w:tc>
          <w:tcPr>
            <w:tcW w:w="1580" w:type="dxa"/>
            <w:shd w:val="clear" w:color="auto" w:fill="auto"/>
          </w:tcPr>
          <w:p w14:paraId="664CE707" w14:textId="77777777" w:rsidR="00B67FB5" w:rsidRDefault="00962621">
            <w:pPr>
              <w:rPr>
                <w:rFonts w:eastAsia="SimSun"/>
              </w:rPr>
            </w:pPr>
            <w:bookmarkStart w:id="92" w:name="_Hlk52196091"/>
            <w:r>
              <w:rPr>
                <w:rFonts w:eastAsia="SimSun" w:hint="eastAsia"/>
              </w:rPr>
              <w:t>CATT</w:t>
            </w:r>
            <w:bookmarkEnd w:id="92"/>
          </w:p>
        </w:tc>
        <w:tc>
          <w:tcPr>
            <w:tcW w:w="1469" w:type="dxa"/>
          </w:tcPr>
          <w:p w14:paraId="2F47D6C7" w14:textId="77777777" w:rsidR="00B67FB5" w:rsidRDefault="00962621">
            <w:pPr>
              <w:rPr>
                <w:rFonts w:eastAsia="SimSun"/>
              </w:rPr>
            </w:pPr>
            <w:r>
              <w:rPr>
                <w:rFonts w:eastAsia="SimSun" w:hint="eastAsia"/>
              </w:rPr>
              <w:t>All</w:t>
            </w:r>
          </w:p>
        </w:tc>
        <w:tc>
          <w:tcPr>
            <w:tcW w:w="6579" w:type="dxa"/>
            <w:shd w:val="clear" w:color="auto" w:fill="auto"/>
          </w:tcPr>
          <w:p w14:paraId="720764F6" w14:textId="77777777" w:rsidR="00B67FB5" w:rsidRDefault="00B67FB5">
            <w:pPr>
              <w:rPr>
                <w:rFonts w:eastAsia="SimSun"/>
              </w:rPr>
            </w:pPr>
          </w:p>
        </w:tc>
      </w:tr>
      <w:tr w:rsidR="00B67FB5" w14:paraId="1E88E766" w14:textId="77777777">
        <w:tc>
          <w:tcPr>
            <w:tcW w:w="1580" w:type="dxa"/>
            <w:shd w:val="clear" w:color="auto" w:fill="auto"/>
          </w:tcPr>
          <w:p w14:paraId="7765712F" w14:textId="77777777" w:rsidR="00B67FB5" w:rsidRDefault="00962621">
            <w:pPr>
              <w:rPr>
                <w:rFonts w:eastAsia="SimSun"/>
              </w:rPr>
            </w:pPr>
            <w:bookmarkStart w:id="93" w:name="_Hlk52196101"/>
            <w:r>
              <w:rPr>
                <w:rFonts w:eastAsia="SimSun"/>
              </w:rPr>
              <w:t>Huawei</w:t>
            </w:r>
            <w:bookmarkEnd w:id="93"/>
            <w:r>
              <w:rPr>
                <w:rFonts w:eastAsia="SimSun"/>
              </w:rPr>
              <w:t xml:space="preserve">, </w:t>
            </w:r>
            <w:proofErr w:type="spellStart"/>
            <w:r>
              <w:rPr>
                <w:rFonts w:eastAsia="SimSun"/>
              </w:rPr>
              <w:t>HiSilicon</w:t>
            </w:r>
            <w:proofErr w:type="spellEnd"/>
          </w:p>
        </w:tc>
        <w:tc>
          <w:tcPr>
            <w:tcW w:w="1469" w:type="dxa"/>
          </w:tcPr>
          <w:p w14:paraId="09B42026" w14:textId="77777777" w:rsidR="00B67FB5" w:rsidRDefault="00962621">
            <w:pPr>
              <w:rPr>
                <w:rFonts w:eastAsia="SimSun"/>
              </w:rPr>
            </w:pPr>
            <w:r>
              <w:rPr>
                <w:rFonts w:eastAsia="SimSun"/>
              </w:rPr>
              <w:t>All</w:t>
            </w:r>
          </w:p>
        </w:tc>
        <w:tc>
          <w:tcPr>
            <w:tcW w:w="6579" w:type="dxa"/>
            <w:shd w:val="clear" w:color="auto" w:fill="auto"/>
          </w:tcPr>
          <w:p w14:paraId="5E41FFE2" w14:textId="77777777" w:rsidR="00B67FB5" w:rsidRDefault="00962621">
            <w:pPr>
              <w:rPr>
                <w:rFonts w:eastAsia="SimSun"/>
              </w:rPr>
            </w:pPr>
            <w:r>
              <w:rPr>
                <w:rFonts w:eastAsia="SimSun" w:hint="eastAsia"/>
              </w:rPr>
              <w:t>F</w:t>
            </w:r>
            <w:r>
              <w:rPr>
                <w:rFonts w:eastAsia="SimSun"/>
              </w:rPr>
              <w:t>or intention 1 and 2, we have extra analysis:</w:t>
            </w:r>
          </w:p>
          <w:p w14:paraId="25027624" w14:textId="77777777" w:rsidR="00B67FB5" w:rsidRDefault="00962621">
            <w:pPr>
              <w:pStyle w:val="afb"/>
              <w:numPr>
                <w:ilvl w:val="0"/>
                <w:numId w:val="22"/>
              </w:numPr>
              <w:rPr>
                <w:rFonts w:eastAsia="SimSun"/>
              </w:rPr>
            </w:pPr>
            <w:r>
              <w:rPr>
                <w:rFonts w:eastAsia="SimSun"/>
                <w:b/>
              </w:rPr>
              <w:t>For business scenarios (e.g., factory, hospital)</w:t>
            </w:r>
            <w:r>
              <w:rPr>
                <w:rFonts w:eastAsia="SimSun"/>
              </w:rPr>
              <w:t>, RACH resource hard isolation will achieve high performance, e.g., the URLLC type UE will not be affected by the access of normal UE.</w:t>
            </w:r>
          </w:p>
          <w:p w14:paraId="6A7B1246" w14:textId="77777777" w:rsidR="00B67FB5" w:rsidRDefault="00962621">
            <w:pPr>
              <w:pStyle w:val="afb"/>
              <w:numPr>
                <w:ilvl w:val="0"/>
                <w:numId w:val="22"/>
              </w:numPr>
              <w:rPr>
                <w:rFonts w:eastAsia="SimSun"/>
              </w:rPr>
            </w:pPr>
            <w:r>
              <w:rPr>
                <w:rFonts w:eastAsia="SimSun"/>
                <w:b/>
              </w:rPr>
              <w:t>For normal scenarios</w:t>
            </w:r>
            <w:r>
              <w:rPr>
                <w:rFonts w:eastAsia="SimSun"/>
              </w:rPr>
              <w:t>, dynamic RACH resource isolation will decrease the impacts to normal UE, e.g., the RACH resource can be allocated to URLLC type UE on demand.</w:t>
            </w:r>
          </w:p>
          <w:p w14:paraId="0E790769" w14:textId="77777777" w:rsidR="00B67FB5" w:rsidRDefault="00B67FB5">
            <w:pPr>
              <w:rPr>
                <w:rFonts w:eastAsia="SimSun"/>
              </w:rPr>
            </w:pPr>
          </w:p>
          <w:p w14:paraId="541E03E9" w14:textId="77777777" w:rsidR="00B67FB5" w:rsidRDefault="00962621">
            <w:pPr>
              <w:rPr>
                <w:rFonts w:eastAsia="SimSun"/>
              </w:rPr>
            </w:pPr>
            <w:r>
              <w:t xml:space="preserve">For intention 3, we also think that </w:t>
            </w:r>
            <w:proofErr w:type="gramStart"/>
            <w:r>
              <w:rPr>
                <w:rFonts w:eastAsia="SimSun"/>
              </w:rPr>
              <w:t>slice based</w:t>
            </w:r>
            <w:proofErr w:type="gramEnd"/>
            <w:r>
              <w:rPr>
                <w:rFonts w:eastAsia="SimSun"/>
              </w:rPr>
              <w:t xml:space="preserve"> RACH resources or the slice notification in M</w:t>
            </w:r>
            <w:r>
              <w:rPr>
                <w:rFonts w:eastAsia="SimSun" w:hint="eastAsia"/>
              </w:rPr>
              <w:t>S</w:t>
            </w:r>
            <w:r>
              <w:rPr>
                <w:rFonts w:eastAsia="SimSun"/>
              </w:rPr>
              <w:t xml:space="preserve">G1 or MSGA could </w:t>
            </w:r>
            <w:r>
              <w:t>be applied as a complement to the slice-based access control.</w:t>
            </w:r>
          </w:p>
        </w:tc>
      </w:tr>
      <w:tr w:rsidR="00B67FB5" w14:paraId="4509C4ED" w14:textId="77777777">
        <w:tc>
          <w:tcPr>
            <w:tcW w:w="1580" w:type="dxa"/>
            <w:shd w:val="clear" w:color="auto" w:fill="auto"/>
          </w:tcPr>
          <w:p w14:paraId="05220129" w14:textId="77777777" w:rsidR="00B67FB5" w:rsidRDefault="00962621">
            <w:pPr>
              <w:rPr>
                <w:rFonts w:eastAsia="SimSun"/>
              </w:rPr>
            </w:pPr>
            <w:bookmarkStart w:id="94" w:name="_Hlk52196109"/>
            <w:r>
              <w:rPr>
                <w:rFonts w:eastAsia="SimSun"/>
              </w:rPr>
              <w:t xml:space="preserve">Vodafone </w:t>
            </w:r>
            <w:bookmarkEnd w:id="94"/>
          </w:p>
        </w:tc>
        <w:tc>
          <w:tcPr>
            <w:tcW w:w="1469" w:type="dxa"/>
          </w:tcPr>
          <w:p w14:paraId="049331DA" w14:textId="77777777" w:rsidR="00B67FB5" w:rsidRDefault="00962621">
            <w:pPr>
              <w:rPr>
                <w:rFonts w:eastAsia="SimSun"/>
              </w:rPr>
            </w:pPr>
            <w:r>
              <w:rPr>
                <w:rFonts w:eastAsia="SimSun"/>
              </w:rPr>
              <w:t xml:space="preserve">All </w:t>
            </w:r>
          </w:p>
        </w:tc>
        <w:tc>
          <w:tcPr>
            <w:tcW w:w="6579" w:type="dxa"/>
            <w:shd w:val="clear" w:color="auto" w:fill="auto"/>
          </w:tcPr>
          <w:p w14:paraId="1DEC3544" w14:textId="77777777" w:rsidR="00B67FB5" w:rsidRDefault="00962621">
            <w:pPr>
              <w:rPr>
                <w:rFonts w:eastAsia="SimSun"/>
              </w:rPr>
            </w:pPr>
            <w:r>
              <w:rPr>
                <w:rFonts w:eastAsia="SimSun"/>
              </w:rPr>
              <w:t xml:space="preserve">All scenarios are real possibilities. </w:t>
            </w:r>
          </w:p>
          <w:p w14:paraId="09C4269B" w14:textId="77777777" w:rsidR="00B67FB5" w:rsidRDefault="00962621">
            <w:pPr>
              <w:rPr>
                <w:rFonts w:eastAsia="SimSun"/>
              </w:rPr>
            </w:pPr>
            <w:r>
              <w:rPr>
                <w:rFonts w:eastAsia="SimSun"/>
              </w:rPr>
              <w:t>For Mission Critical / Emergency Service we would require (if practical) a slightly different random access from the UE side to let the network know that this is a high priority call.</w:t>
            </w:r>
          </w:p>
        </w:tc>
      </w:tr>
      <w:tr w:rsidR="00B67FB5" w14:paraId="461B1FD0" w14:textId="77777777">
        <w:tc>
          <w:tcPr>
            <w:tcW w:w="1580" w:type="dxa"/>
            <w:shd w:val="clear" w:color="auto" w:fill="auto"/>
          </w:tcPr>
          <w:p w14:paraId="22D48FEA" w14:textId="77777777" w:rsidR="00B67FB5" w:rsidRDefault="00962621">
            <w:pPr>
              <w:rPr>
                <w:rFonts w:eastAsia="SimSun"/>
              </w:rPr>
            </w:pPr>
            <w:bookmarkStart w:id="95" w:name="_Hlk52196118"/>
            <w:r>
              <w:rPr>
                <w:rFonts w:eastAsia="SimSun" w:hint="eastAsia"/>
              </w:rPr>
              <w:t>Xiaomi</w:t>
            </w:r>
            <w:bookmarkEnd w:id="95"/>
          </w:p>
        </w:tc>
        <w:tc>
          <w:tcPr>
            <w:tcW w:w="1469" w:type="dxa"/>
          </w:tcPr>
          <w:p w14:paraId="4FA1D95A" w14:textId="77777777" w:rsidR="00B67FB5" w:rsidRDefault="00962621">
            <w:pPr>
              <w:rPr>
                <w:rFonts w:eastAsia="SimSun"/>
              </w:rPr>
            </w:pPr>
            <w:r>
              <w:rPr>
                <w:rFonts w:eastAsia="SimSun" w:hint="eastAsia"/>
              </w:rPr>
              <w:t>Intention 1 and 2</w:t>
            </w:r>
          </w:p>
        </w:tc>
        <w:tc>
          <w:tcPr>
            <w:tcW w:w="6579" w:type="dxa"/>
            <w:shd w:val="clear" w:color="auto" w:fill="auto"/>
          </w:tcPr>
          <w:p w14:paraId="0F1C2744" w14:textId="77777777" w:rsidR="00B67FB5" w:rsidRDefault="00962621">
            <w:pPr>
              <w:rPr>
                <w:rFonts w:eastAsia="SimSun"/>
              </w:rPr>
            </w:pPr>
            <w:r>
              <w:rPr>
                <w:rFonts w:eastAsia="SimSun" w:hint="eastAsia"/>
              </w:rPr>
              <w:t>For intention 3, there are many a</w:t>
            </w:r>
            <w:r>
              <w:t>ccess barring mechanisms introduced in LTE</w:t>
            </w:r>
            <w:r>
              <w:rPr>
                <w:rFonts w:hint="eastAsia"/>
              </w:rPr>
              <w:t xml:space="preserve">, and in NR Rel-15, UAC is introduced to provide a single access control frame. </w:t>
            </w:r>
            <w:r>
              <w:rPr>
                <w:rFonts w:eastAsia="SimSun" w:hint="eastAsia"/>
              </w:rPr>
              <w:t>We have not seen that there are enough benefits to have such a separated access control mechanism from UAC.</w:t>
            </w:r>
          </w:p>
        </w:tc>
      </w:tr>
      <w:tr w:rsidR="00B67FB5" w14:paraId="4BC1F92B" w14:textId="77777777">
        <w:tc>
          <w:tcPr>
            <w:tcW w:w="1580" w:type="dxa"/>
            <w:shd w:val="clear" w:color="auto" w:fill="auto"/>
          </w:tcPr>
          <w:p w14:paraId="19A04CAD" w14:textId="77777777" w:rsidR="00B67FB5" w:rsidRDefault="00962621">
            <w:pPr>
              <w:rPr>
                <w:rFonts w:eastAsia="SimSun"/>
              </w:rPr>
            </w:pPr>
            <w:bookmarkStart w:id="96" w:name="_Hlk52196125"/>
            <w:r>
              <w:rPr>
                <w:rFonts w:eastAsia="SimSun"/>
              </w:rPr>
              <w:t>Ericsson</w:t>
            </w:r>
            <w:bookmarkEnd w:id="96"/>
          </w:p>
        </w:tc>
        <w:tc>
          <w:tcPr>
            <w:tcW w:w="1469" w:type="dxa"/>
          </w:tcPr>
          <w:p w14:paraId="35AA41B8" w14:textId="77777777" w:rsidR="00B67FB5" w:rsidRDefault="00962621">
            <w:pPr>
              <w:rPr>
                <w:rFonts w:eastAsia="SimSun"/>
              </w:rPr>
            </w:pPr>
            <w:r>
              <w:rPr>
                <w:rFonts w:eastAsia="SimSun"/>
              </w:rPr>
              <w:t>All</w:t>
            </w:r>
          </w:p>
        </w:tc>
        <w:tc>
          <w:tcPr>
            <w:tcW w:w="6579" w:type="dxa"/>
            <w:shd w:val="clear" w:color="auto" w:fill="auto"/>
          </w:tcPr>
          <w:p w14:paraId="5FA80483" w14:textId="77777777" w:rsidR="00B67FB5" w:rsidRDefault="00962621">
            <w:pPr>
              <w:rPr>
                <w:rFonts w:eastAsia="SimSun"/>
              </w:rPr>
            </w:pPr>
            <w:r>
              <w:rPr>
                <w:rFonts w:eastAsia="SimSun"/>
              </w:rPr>
              <w:t xml:space="preserve">We agree that with existing Rel-15/16 mechanisms there is currently no support for slice-based RACH configuration or RACH parameters prioritization for the initial RA at RRC Connection establishment. This could be further </w:t>
            </w:r>
            <w:proofErr w:type="spellStart"/>
            <w:r>
              <w:rPr>
                <w:rFonts w:eastAsia="SimSun"/>
              </w:rPr>
              <w:t>analysed</w:t>
            </w:r>
            <w:proofErr w:type="spellEnd"/>
            <w:r>
              <w:rPr>
                <w:rFonts w:eastAsia="SimSun"/>
              </w:rPr>
              <w:t>.</w:t>
            </w:r>
          </w:p>
        </w:tc>
      </w:tr>
      <w:tr w:rsidR="00B67FB5" w14:paraId="536E4757" w14:textId="77777777">
        <w:tc>
          <w:tcPr>
            <w:tcW w:w="1580" w:type="dxa"/>
            <w:shd w:val="clear" w:color="auto" w:fill="auto"/>
          </w:tcPr>
          <w:p w14:paraId="6B80CFD1" w14:textId="77777777" w:rsidR="00B67FB5" w:rsidRDefault="00962621">
            <w:pPr>
              <w:rPr>
                <w:rFonts w:eastAsia="SimSun"/>
              </w:rPr>
            </w:pPr>
            <w:bookmarkStart w:id="97" w:name="_Hlk52196139"/>
            <w:r>
              <w:rPr>
                <w:rFonts w:eastAsia="SimSun" w:hint="eastAsia"/>
              </w:rPr>
              <w:t>O</w:t>
            </w:r>
            <w:r>
              <w:rPr>
                <w:rFonts w:eastAsia="SimSun"/>
              </w:rPr>
              <w:t>PPO</w:t>
            </w:r>
            <w:bookmarkEnd w:id="97"/>
          </w:p>
        </w:tc>
        <w:tc>
          <w:tcPr>
            <w:tcW w:w="1469" w:type="dxa"/>
          </w:tcPr>
          <w:p w14:paraId="47B18607" w14:textId="77777777" w:rsidR="00B67FB5" w:rsidRDefault="00962621">
            <w:pPr>
              <w:rPr>
                <w:rFonts w:eastAsia="SimSun"/>
              </w:rPr>
            </w:pPr>
            <w:r>
              <w:rPr>
                <w:rFonts w:eastAsia="SimSun" w:hint="eastAsia"/>
              </w:rPr>
              <w:t>A</w:t>
            </w:r>
            <w:r>
              <w:rPr>
                <w:rFonts w:eastAsia="SimSun"/>
              </w:rPr>
              <w:t>ll</w:t>
            </w:r>
          </w:p>
        </w:tc>
        <w:tc>
          <w:tcPr>
            <w:tcW w:w="6579" w:type="dxa"/>
            <w:shd w:val="clear" w:color="auto" w:fill="auto"/>
          </w:tcPr>
          <w:p w14:paraId="006F9330" w14:textId="77777777" w:rsidR="00B67FB5" w:rsidRDefault="00962621">
            <w:pPr>
              <w:rPr>
                <w:rFonts w:eastAsia="SimSun"/>
              </w:rPr>
            </w:pPr>
            <w:r>
              <w:t xml:space="preserve">For intention 3, we also agree that </w:t>
            </w:r>
            <w:proofErr w:type="gramStart"/>
            <w:r>
              <w:rPr>
                <w:rFonts w:eastAsia="SimSun"/>
              </w:rPr>
              <w:t>slice based</w:t>
            </w:r>
            <w:proofErr w:type="gramEnd"/>
            <w:r>
              <w:rPr>
                <w:rFonts w:eastAsia="SimSun"/>
              </w:rPr>
              <w:t xml:space="preserve"> RACH for access control can be a</w:t>
            </w:r>
            <w:r>
              <w:t xml:space="preserve"> complement to current access control mechanism.</w:t>
            </w:r>
          </w:p>
        </w:tc>
      </w:tr>
      <w:tr w:rsidR="00B67FB5" w14:paraId="7A078021" w14:textId="77777777">
        <w:tc>
          <w:tcPr>
            <w:tcW w:w="1580" w:type="dxa"/>
            <w:shd w:val="clear" w:color="auto" w:fill="auto"/>
          </w:tcPr>
          <w:p w14:paraId="48B3C992" w14:textId="77777777" w:rsidR="00B67FB5" w:rsidRDefault="00962621">
            <w:pPr>
              <w:rPr>
                <w:rFonts w:eastAsia="SimSun"/>
              </w:rPr>
            </w:pPr>
            <w:r>
              <w:rPr>
                <w:rFonts w:eastAsia="SimSun"/>
              </w:rPr>
              <w:t>Nokia</w:t>
            </w:r>
          </w:p>
        </w:tc>
        <w:tc>
          <w:tcPr>
            <w:tcW w:w="1469" w:type="dxa"/>
          </w:tcPr>
          <w:p w14:paraId="3448B9BC" w14:textId="77777777" w:rsidR="00B67FB5" w:rsidRDefault="00B67FB5">
            <w:pPr>
              <w:rPr>
                <w:rFonts w:eastAsia="SimSun"/>
              </w:rPr>
            </w:pPr>
          </w:p>
        </w:tc>
        <w:tc>
          <w:tcPr>
            <w:tcW w:w="6579" w:type="dxa"/>
            <w:shd w:val="clear" w:color="auto" w:fill="auto"/>
          </w:tcPr>
          <w:p w14:paraId="650A3703" w14:textId="77777777" w:rsidR="00B67FB5" w:rsidRDefault="00962621">
            <w:pPr>
              <w:rPr>
                <w:rFonts w:eastAsia="SimSun"/>
              </w:rPr>
            </w:pPr>
            <w:r>
              <w:rPr>
                <w:rFonts w:eastAsia="SimSun"/>
              </w:rPr>
              <w:t>These are the solutions, but before discussing them the requirements should be clarified. The main question is whether the RA resources are really so problematic that we should allocate RA resources for slices. After that RAN2 should check whether there are legacy mechanisms that can solve the issue and what enhancements new solutions are needed.</w:t>
            </w:r>
          </w:p>
          <w:p w14:paraId="53ED6680" w14:textId="77777777" w:rsidR="00B67FB5" w:rsidRDefault="00962621">
            <w:pPr>
              <w:rPr>
                <w:rFonts w:eastAsia="SimSun"/>
              </w:rPr>
            </w:pPr>
            <w:r>
              <w:rPr>
                <w:rFonts w:eastAsia="SimSun"/>
              </w:rPr>
              <w:t xml:space="preserve">Comment on I3: this can work without any real specification change. What is the use-case that cannot work using this? </w:t>
            </w:r>
          </w:p>
          <w:p w14:paraId="5582125E" w14:textId="77777777" w:rsidR="00B67FB5" w:rsidRDefault="00962621">
            <w:pPr>
              <w:rPr>
                <w:rFonts w:eastAsia="SimSun"/>
              </w:rPr>
            </w:pPr>
            <w:r>
              <w:rPr>
                <w:rFonts w:eastAsia="SimSun"/>
              </w:rPr>
              <w:t>Consider also that slice-based cell (re)selection results in that mainly the UEs that are intending to use the slices available in the cell are camping in the cell. If only the right UEs are in a cell, then RA enhancements may not be important anymore, as most of the UEs in a cell will belong to the same slices.</w:t>
            </w:r>
          </w:p>
        </w:tc>
      </w:tr>
      <w:tr w:rsidR="00B67FB5" w14:paraId="5828ADA8" w14:textId="77777777">
        <w:tc>
          <w:tcPr>
            <w:tcW w:w="1580" w:type="dxa"/>
            <w:shd w:val="clear" w:color="auto" w:fill="auto"/>
          </w:tcPr>
          <w:p w14:paraId="0CCB65FB" w14:textId="77777777" w:rsidR="00B67FB5" w:rsidRDefault="00962621">
            <w:pPr>
              <w:rPr>
                <w:rFonts w:eastAsia="SimSun"/>
              </w:rPr>
            </w:pPr>
            <w:bookmarkStart w:id="98" w:name="_Hlk52196172"/>
            <w:r>
              <w:rPr>
                <w:rFonts w:eastAsia="SimSun"/>
              </w:rPr>
              <w:t>Google</w:t>
            </w:r>
            <w:bookmarkEnd w:id="98"/>
          </w:p>
        </w:tc>
        <w:tc>
          <w:tcPr>
            <w:tcW w:w="1469" w:type="dxa"/>
          </w:tcPr>
          <w:p w14:paraId="7214088D" w14:textId="77777777" w:rsidR="00B67FB5" w:rsidRDefault="00962621">
            <w:pPr>
              <w:rPr>
                <w:rFonts w:eastAsia="SimSun"/>
              </w:rPr>
            </w:pPr>
            <w:r>
              <w:rPr>
                <w:rFonts w:eastAsia="SimSun"/>
              </w:rPr>
              <w:t>All</w:t>
            </w:r>
          </w:p>
        </w:tc>
        <w:tc>
          <w:tcPr>
            <w:tcW w:w="6579" w:type="dxa"/>
            <w:shd w:val="clear" w:color="auto" w:fill="auto"/>
          </w:tcPr>
          <w:p w14:paraId="0598F62C" w14:textId="77777777" w:rsidR="00B67FB5" w:rsidRDefault="00B67FB5">
            <w:pPr>
              <w:rPr>
                <w:rFonts w:eastAsia="SimSun"/>
              </w:rPr>
            </w:pPr>
          </w:p>
        </w:tc>
      </w:tr>
      <w:tr w:rsidR="00B67FB5" w14:paraId="025DDFEC" w14:textId="77777777">
        <w:tc>
          <w:tcPr>
            <w:tcW w:w="1580" w:type="dxa"/>
            <w:shd w:val="clear" w:color="auto" w:fill="auto"/>
          </w:tcPr>
          <w:p w14:paraId="2B9ADE4C" w14:textId="77777777" w:rsidR="00B67FB5" w:rsidRDefault="00962621">
            <w:pPr>
              <w:rPr>
                <w:rFonts w:eastAsia="SimSun"/>
              </w:rPr>
            </w:pPr>
            <w:bookmarkStart w:id="99" w:name="_Hlk52196184"/>
            <w:r>
              <w:rPr>
                <w:rFonts w:eastAsia="SimSun"/>
              </w:rPr>
              <w:lastRenderedPageBreak/>
              <w:t>Intel</w:t>
            </w:r>
            <w:bookmarkEnd w:id="99"/>
          </w:p>
        </w:tc>
        <w:tc>
          <w:tcPr>
            <w:tcW w:w="1469" w:type="dxa"/>
          </w:tcPr>
          <w:p w14:paraId="6F4EE266" w14:textId="77777777" w:rsidR="00B67FB5" w:rsidRDefault="00962621">
            <w:pPr>
              <w:rPr>
                <w:rFonts w:eastAsia="SimSun"/>
              </w:rPr>
            </w:pPr>
            <w:r>
              <w:rPr>
                <w:rFonts w:eastAsia="SimSun"/>
              </w:rPr>
              <w:t xml:space="preserve">Intention 2 </w:t>
            </w:r>
          </w:p>
        </w:tc>
        <w:tc>
          <w:tcPr>
            <w:tcW w:w="6579" w:type="dxa"/>
            <w:shd w:val="clear" w:color="auto" w:fill="auto"/>
          </w:tcPr>
          <w:p w14:paraId="40504643" w14:textId="77777777" w:rsidR="00B67FB5" w:rsidRDefault="00962621">
            <w:pPr>
              <w:rPr>
                <w:rFonts w:eastAsia="SimSun"/>
              </w:rPr>
            </w:pPr>
            <w:r>
              <w:rPr>
                <w:rFonts w:eastAsia="SimSun"/>
              </w:rPr>
              <w:t>In our view, the intentions of having slice-based RACH are as follow:</w:t>
            </w:r>
          </w:p>
          <w:p w14:paraId="62A43EB2" w14:textId="77777777" w:rsidR="00B67FB5" w:rsidRDefault="00B67FB5">
            <w:pPr>
              <w:rPr>
                <w:rFonts w:eastAsia="SimSun"/>
              </w:rPr>
            </w:pPr>
          </w:p>
          <w:p w14:paraId="52062202" w14:textId="77777777" w:rsidR="00B67FB5" w:rsidRDefault="00962621">
            <w:pPr>
              <w:pStyle w:val="afb"/>
              <w:numPr>
                <w:ilvl w:val="0"/>
                <w:numId w:val="23"/>
              </w:numPr>
              <w:rPr>
                <w:rFonts w:eastAsia="SimSun"/>
              </w:rPr>
            </w:pPr>
            <w:r>
              <w:rPr>
                <w:rFonts w:eastAsia="SimSun"/>
              </w:rPr>
              <w:t xml:space="preserve">To allow network to be able to identify and differentiate between the different slices (e.g. RACH partitioning, RACH resource partitioning allowing to identify the slices) and being able to perform </w:t>
            </w:r>
            <w:proofErr w:type="gramStart"/>
            <w:r>
              <w:rPr>
                <w:rFonts w:eastAsia="SimSun"/>
              </w:rPr>
              <w:t>network based</w:t>
            </w:r>
            <w:proofErr w:type="gramEnd"/>
            <w:r>
              <w:rPr>
                <w:rFonts w:eastAsia="SimSun"/>
              </w:rPr>
              <w:t xml:space="preserve"> access control based on the identification of the slice.</w:t>
            </w:r>
          </w:p>
          <w:p w14:paraId="50537D6B" w14:textId="77777777" w:rsidR="00B67FB5" w:rsidRDefault="00962621">
            <w:pPr>
              <w:pStyle w:val="afb"/>
              <w:numPr>
                <w:ilvl w:val="0"/>
                <w:numId w:val="23"/>
              </w:numPr>
              <w:rPr>
                <w:rFonts w:eastAsia="SimSun"/>
              </w:rPr>
            </w:pPr>
            <w:r>
              <w:rPr>
                <w:rFonts w:eastAsia="SimSun"/>
              </w:rPr>
              <w:t xml:space="preserve">To provide resource isolation between the slices </w:t>
            </w:r>
          </w:p>
          <w:p w14:paraId="2DFF51C8" w14:textId="77777777" w:rsidR="00B67FB5" w:rsidRDefault="00962621">
            <w:pPr>
              <w:pStyle w:val="afb"/>
              <w:numPr>
                <w:ilvl w:val="0"/>
                <w:numId w:val="23"/>
              </w:numPr>
              <w:rPr>
                <w:rFonts w:eastAsia="SimSun"/>
              </w:rPr>
            </w:pPr>
            <w:r>
              <w:rPr>
                <w:rFonts w:eastAsia="SimSun"/>
              </w:rPr>
              <w:t xml:space="preserve">To </w:t>
            </w:r>
            <w:proofErr w:type="spellStart"/>
            <w:r>
              <w:rPr>
                <w:rFonts w:eastAsia="SimSun"/>
              </w:rPr>
              <w:t>prioritise</w:t>
            </w:r>
            <w:proofErr w:type="spellEnd"/>
            <w:r>
              <w:rPr>
                <w:rFonts w:eastAsia="SimSun"/>
              </w:rPr>
              <w:t xml:space="preserve"> the different slices in terms of RACH resources (not dedicated partitioning for identifying the slices) and RACH parameters.</w:t>
            </w:r>
          </w:p>
          <w:p w14:paraId="36F12C51" w14:textId="77777777" w:rsidR="00B67FB5" w:rsidRDefault="00962621">
            <w:pPr>
              <w:rPr>
                <w:rFonts w:eastAsia="SimSun"/>
              </w:rPr>
            </w:pPr>
            <w:r>
              <w:rPr>
                <w:rFonts w:eastAsia="SimSun"/>
              </w:rPr>
              <w:t xml:space="preserve"> </w:t>
            </w:r>
          </w:p>
          <w:p w14:paraId="5D3DDDEA" w14:textId="77777777" w:rsidR="00B67FB5" w:rsidRDefault="00962621">
            <w:pPr>
              <w:rPr>
                <w:rFonts w:eastAsia="SimSun"/>
              </w:rPr>
            </w:pPr>
            <w:r>
              <w:rPr>
                <w:rFonts w:eastAsia="SimSun"/>
              </w:rPr>
              <w:t>For (</w:t>
            </w:r>
            <w:proofErr w:type="spellStart"/>
            <w:r>
              <w:rPr>
                <w:rFonts w:eastAsia="SimSun"/>
              </w:rPr>
              <w:t>i</w:t>
            </w:r>
            <w:proofErr w:type="spellEnd"/>
            <w:r>
              <w:rPr>
                <w:rFonts w:eastAsia="SimSun"/>
              </w:rPr>
              <w:t xml:space="preserve">), we do not see the need to introduce another access control mechanism for slices. UAC based on access category is sufficient to provide access control also for slice, since each slice is categorized with an access category.  For Connection setup and resumption, we think the cause values in </w:t>
            </w:r>
            <w:proofErr w:type="spellStart"/>
            <w:r>
              <w:rPr>
                <w:rFonts w:eastAsia="SimSun"/>
              </w:rPr>
              <w:t>ConnectionReq</w:t>
            </w:r>
            <w:proofErr w:type="spellEnd"/>
            <w:r>
              <w:rPr>
                <w:rFonts w:eastAsia="SimSun"/>
              </w:rPr>
              <w:t xml:space="preserve"> and </w:t>
            </w:r>
            <w:proofErr w:type="spellStart"/>
            <w:r>
              <w:rPr>
                <w:rFonts w:eastAsia="SimSun"/>
              </w:rPr>
              <w:t>ResumeReq</w:t>
            </w:r>
            <w:proofErr w:type="spellEnd"/>
            <w:r>
              <w:rPr>
                <w:rFonts w:eastAsia="SimSun"/>
              </w:rPr>
              <w:t xml:space="preserve"> could be considered sufficient for the network to perform congestion control and perform the rejection if needed.</w:t>
            </w:r>
          </w:p>
          <w:p w14:paraId="29774695" w14:textId="77777777" w:rsidR="00B67FB5" w:rsidRDefault="00962621">
            <w:pPr>
              <w:rPr>
                <w:rFonts w:eastAsia="SimSun"/>
              </w:rPr>
            </w:pPr>
            <w:r>
              <w:rPr>
                <w:rFonts w:eastAsia="SimSun"/>
              </w:rPr>
              <w:t xml:space="preserve">For (ii), this may reduce system capacity and waste precious RACH resource if no occurrence arises. </w:t>
            </w:r>
            <w:proofErr w:type="gramStart"/>
            <w:r>
              <w:rPr>
                <w:rFonts w:eastAsia="SimSun"/>
              </w:rPr>
              <w:t>Hence</w:t>
            </w:r>
            <w:proofErr w:type="gramEnd"/>
            <w:r>
              <w:rPr>
                <w:rFonts w:eastAsia="SimSun"/>
              </w:rPr>
              <w:t xml:space="preserve"> we prefer not to have this unless there is market need for such resource isolation.</w:t>
            </w:r>
          </w:p>
          <w:p w14:paraId="5FDB7D2C" w14:textId="77777777" w:rsidR="00B67FB5" w:rsidRDefault="00962621">
            <w:pPr>
              <w:rPr>
                <w:rFonts w:eastAsia="SimSun"/>
              </w:rPr>
            </w:pPr>
            <w:r>
              <w:rPr>
                <w:rFonts w:eastAsia="SimSun"/>
              </w:rPr>
              <w:t>For (iii), this is currently not possible in idle/inactive mode except for MPS and MCS which allows RACH parameters differentiation.  This can be investigated further to extend RACH prioritization to slice.</w:t>
            </w:r>
          </w:p>
        </w:tc>
      </w:tr>
      <w:tr w:rsidR="00B67FB5" w14:paraId="19B672C5" w14:textId="77777777">
        <w:tc>
          <w:tcPr>
            <w:tcW w:w="1580" w:type="dxa"/>
            <w:shd w:val="clear" w:color="auto" w:fill="auto"/>
          </w:tcPr>
          <w:p w14:paraId="66641987" w14:textId="77777777" w:rsidR="00B67FB5" w:rsidRDefault="00962621">
            <w:pPr>
              <w:rPr>
                <w:rFonts w:eastAsia="SimSun"/>
              </w:rPr>
            </w:pPr>
            <w:r>
              <w:rPr>
                <w:rFonts w:eastAsia="SimSun"/>
              </w:rPr>
              <w:t>Lenovo / Motorola Mobility</w:t>
            </w:r>
          </w:p>
        </w:tc>
        <w:tc>
          <w:tcPr>
            <w:tcW w:w="1469" w:type="dxa"/>
          </w:tcPr>
          <w:p w14:paraId="2934441C" w14:textId="77777777" w:rsidR="00B67FB5" w:rsidRDefault="00962621">
            <w:pPr>
              <w:rPr>
                <w:rFonts w:eastAsia="SimSun"/>
              </w:rPr>
            </w:pPr>
            <w:r>
              <w:rPr>
                <w:rFonts w:eastAsia="SimSun"/>
              </w:rPr>
              <w:t>None</w:t>
            </w:r>
          </w:p>
        </w:tc>
        <w:tc>
          <w:tcPr>
            <w:tcW w:w="6579" w:type="dxa"/>
            <w:shd w:val="clear" w:color="auto" w:fill="auto"/>
          </w:tcPr>
          <w:p w14:paraId="5525BE83" w14:textId="77777777" w:rsidR="00B67FB5" w:rsidRDefault="00962621">
            <w:pPr>
              <w:rPr>
                <w:rFonts w:eastAsia="SimSun"/>
              </w:rPr>
            </w:pPr>
            <w:r>
              <w:rPr>
                <w:rFonts w:eastAsia="SimSun"/>
              </w:rPr>
              <w:t>The RA resource isolation was discussed in R15 and not agreed in order to support large number of slices (e.g. hundreds of slices) in a network. And RA resource isolation as such is not trivial as number of resources (#preambles, #PRACH occasions in time and frequency) is dependent on FR1/FR2, and it may impact legacy R15/16 UEs what we would like to avoid.</w:t>
            </w:r>
          </w:p>
          <w:p w14:paraId="240A875A" w14:textId="77777777" w:rsidR="00B67FB5" w:rsidRDefault="00962621">
            <w:pPr>
              <w:rPr>
                <w:rFonts w:eastAsia="SimSun"/>
              </w:rPr>
            </w:pPr>
            <w:r>
              <w:rPr>
                <w:rFonts w:eastAsia="SimSun"/>
              </w:rPr>
              <w:t>Furthermore, disclosing slice information in cleartext per broadcast may result in security issues.</w:t>
            </w:r>
          </w:p>
          <w:p w14:paraId="42F7406B" w14:textId="77777777" w:rsidR="00B67FB5" w:rsidRDefault="00962621">
            <w:pPr>
              <w:rPr>
                <w:rFonts w:eastAsia="SimSun"/>
              </w:rPr>
            </w:pPr>
            <w:r>
              <w:rPr>
                <w:rFonts w:eastAsia="SimSun"/>
              </w:rPr>
              <w:t>In general, we think that in case of a congested cell the UAC (by using operator-defined Access Categories and setting the associated barring info) is the much better tool to control RACH load to a specific slice. In a non-congested cell there is no issue if the RA resources are shared by all slices.</w:t>
            </w:r>
          </w:p>
          <w:p w14:paraId="226F0F9B" w14:textId="77777777" w:rsidR="00B67FB5" w:rsidRDefault="00962621">
            <w:pPr>
              <w:rPr>
                <w:rFonts w:eastAsia="SimSun"/>
              </w:rPr>
            </w:pPr>
            <w:r>
              <w:rPr>
                <w:rFonts w:eastAsia="SimSun"/>
              </w:rPr>
              <w:t>On Slice access prioritization (“Intention 2”): It might be good to have some more description to better understand the intention. Where does the slice access prioritization come from? Is it set by UE or network? If it is set by UE individually, how does network know to partition RA resources properly?</w:t>
            </w:r>
          </w:p>
        </w:tc>
      </w:tr>
      <w:tr w:rsidR="00B67FB5" w14:paraId="0B941A5C" w14:textId="77777777">
        <w:tc>
          <w:tcPr>
            <w:tcW w:w="1580" w:type="dxa"/>
            <w:shd w:val="clear" w:color="auto" w:fill="auto"/>
          </w:tcPr>
          <w:p w14:paraId="075DB1A8" w14:textId="77777777" w:rsidR="00B67FB5" w:rsidRDefault="00962621">
            <w:pPr>
              <w:rPr>
                <w:rFonts w:eastAsia="SimSun"/>
              </w:rPr>
            </w:pPr>
            <w:bookmarkStart w:id="100" w:name="_Hlk52196227"/>
            <w:proofErr w:type="spellStart"/>
            <w:r>
              <w:t>Convida</w:t>
            </w:r>
            <w:proofErr w:type="spellEnd"/>
            <w:r>
              <w:t xml:space="preserve"> </w:t>
            </w:r>
            <w:bookmarkEnd w:id="100"/>
            <w:r>
              <w:t>Wireless</w:t>
            </w:r>
          </w:p>
        </w:tc>
        <w:tc>
          <w:tcPr>
            <w:tcW w:w="1469" w:type="dxa"/>
          </w:tcPr>
          <w:p w14:paraId="30753573" w14:textId="77777777" w:rsidR="00B67FB5" w:rsidRDefault="00962621">
            <w:pPr>
              <w:rPr>
                <w:rFonts w:eastAsia="SimSun"/>
              </w:rPr>
            </w:pPr>
            <w:r>
              <w:t>All</w:t>
            </w:r>
          </w:p>
        </w:tc>
        <w:tc>
          <w:tcPr>
            <w:tcW w:w="6579" w:type="dxa"/>
            <w:shd w:val="clear" w:color="auto" w:fill="auto"/>
          </w:tcPr>
          <w:p w14:paraId="1B905831" w14:textId="77777777" w:rsidR="00B67FB5" w:rsidRDefault="00B67FB5">
            <w:pPr>
              <w:rPr>
                <w:rFonts w:eastAsia="SimSun"/>
              </w:rPr>
            </w:pPr>
          </w:p>
        </w:tc>
      </w:tr>
      <w:tr w:rsidR="00B67FB5" w14:paraId="4F5FAA50" w14:textId="77777777">
        <w:tc>
          <w:tcPr>
            <w:tcW w:w="1580" w:type="dxa"/>
            <w:shd w:val="clear" w:color="auto" w:fill="auto"/>
          </w:tcPr>
          <w:p w14:paraId="4BC3E4A2" w14:textId="77777777" w:rsidR="00B67FB5" w:rsidRDefault="00962621">
            <w:bookmarkStart w:id="101" w:name="_Hlk52196239"/>
            <w:r>
              <w:rPr>
                <w:rFonts w:eastAsia="SimSun"/>
              </w:rPr>
              <w:t>vivo</w:t>
            </w:r>
            <w:bookmarkEnd w:id="101"/>
          </w:p>
        </w:tc>
        <w:tc>
          <w:tcPr>
            <w:tcW w:w="1469" w:type="dxa"/>
          </w:tcPr>
          <w:p w14:paraId="3526F0F2" w14:textId="77777777" w:rsidR="00B67FB5" w:rsidRDefault="00962621">
            <w:r>
              <w:rPr>
                <w:rFonts w:eastAsia="SimSun" w:hint="eastAsia"/>
                <w:b/>
                <w:bCs/>
              </w:rPr>
              <w:t>I</w:t>
            </w:r>
            <w:r>
              <w:rPr>
                <w:rFonts w:eastAsia="SimSun"/>
                <w:b/>
                <w:bCs/>
              </w:rPr>
              <w:t xml:space="preserve">ntention 1 and </w:t>
            </w:r>
            <w:r>
              <w:rPr>
                <w:rFonts w:eastAsia="SimSun" w:hint="eastAsia"/>
                <w:b/>
                <w:bCs/>
              </w:rPr>
              <w:t>I</w:t>
            </w:r>
            <w:r>
              <w:rPr>
                <w:rFonts w:eastAsia="SimSun"/>
                <w:b/>
                <w:bCs/>
              </w:rPr>
              <w:t>ntention 2</w:t>
            </w:r>
          </w:p>
        </w:tc>
        <w:tc>
          <w:tcPr>
            <w:tcW w:w="6579" w:type="dxa"/>
            <w:shd w:val="clear" w:color="auto" w:fill="auto"/>
          </w:tcPr>
          <w:p w14:paraId="31F64271" w14:textId="77777777" w:rsidR="00B67FB5" w:rsidRDefault="00962621">
            <w:pPr>
              <w:rPr>
                <w:rFonts w:eastAsia="SimSun"/>
              </w:rPr>
            </w:pPr>
            <w:r>
              <w:rPr>
                <w:rFonts w:eastAsia="SimSun"/>
              </w:rPr>
              <w:t>For Intention 3, we think we need more discussion. At least we have to first consider impact on Rel-15 current UAC mechanism. RA resource isolation should also be considered. And avoid unnecessary complication.</w:t>
            </w:r>
          </w:p>
        </w:tc>
      </w:tr>
      <w:tr w:rsidR="00B67FB5" w14:paraId="78641DD9" w14:textId="77777777">
        <w:tc>
          <w:tcPr>
            <w:tcW w:w="1580" w:type="dxa"/>
            <w:shd w:val="clear" w:color="auto" w:fill="auto"/>
          </w:tcPr>
          <w:p w14:paraId="2415A0EC" w14:textId="77777777" w:rsidR="00B67FB5" w:rsidRDefault="00962621">
            <w:pPr>
              <w:rPr>
                <w:rFonts w:eastAsia="SimSun"/>
              </w:rPr>
            </w:pPr>
            <w:bookmarkStart w:id="102" w:name="_Hlk52196247"/>
            <w:r>
              <w:rPr>
                <w:rFonts w:eastAsia="Malgun Gothic" w:hint="eastAsia"/>
              </w:rPr>
              <w:t>LGE</w:t>
            </w:r>
            <w:bookmarkEnd w:id="102"/>
          </w:p>
        </w:tc>
        <w:tc>
          <w:tcPr>
            <w:tcW w:w="1469" w:type="dxa"/>
          </w:tcPr>
          <w:p w14:paraId="6CCB39C0" w14:textId="77777777" w:rsidR="00B67FB5" w:rsidRDefault="00962621">
            <w:pPr>
              <w:rPr>
                <w:rFonts w:eastAsia="SimSun"/>
                <w:b/>
                <w:bCs/>
              </w:rPr>
            </w:pPr>
            <w:r>
              <w:rPr>
                <w:rFonts w:ascii="Arial" w:hAnsi="Arial" w:cs="Arial"/>
                <w:lang w:eastAsia="en-GB"/>
              </w:rPr>
              <w:t>Intention 2.</w:t>
            </w:r>
          </w:p>
        </w:tc>
        <w:tc>
          <w:tcPr>
            <w:tcW w:w="6579" w:type="dxa"/>
            <w:shd w:val="clear" w:color="auto" w:fill="auto"/>
          </w:tcPr>
          <w:p w14:paraId="4B73678C" w14:textId="77777777" w:rsidR="00B67FB5" w:rsidRDefault="00962621">
            <w:pPr>
              <w:rPr>
                <w:rFonts w:ascii="Arial" w:hAnsi="Arial" w:cs="Arial"/>
                <w:lang w:eastAsia="en-GB"/>
              </w:rPr>
            </w:pPr>
            <w:r>
              <w:rPr>
                <w:rFonts w:ascii="Arial" w:hAnsi="Arial" w:cs="Arial"/>
                <w:lang w:eastAsia="en-GB"/>
              </w:rPr>
              <w:t xml:space="preserve">I1. The gain of resource isolation, e.g., RAP division, RA resource </w:t>
            </w:r>
            <w:r>
              <w:rPr>
                <w:rFonts w:ascii="Arial" w:hAnsi="Arial" w:cs="Arial"/>
                <w:lang w:eastAsia="en-GB"/>
              </w:rPr>
              <w:lastRenderedPageBreak/>
              <w:t>division, is not clear because the collision probability within the isolated resource would be increased. It should be noted that similar discussion has already been there from NR beginning, e.g., for URLLC, but resource isolation was not introduced.</w:t>
            </w:r>
          </w:p>
          <w:p w14:paraId="255835CF" w14:textId="77777777" w:rsidR="00B67FB5" w:rsidRDefault="00962621">
            <w:pPr>
              <w:rPr>
                <w:rFonts w:ascii="Arial" w:hAnsi="Arial" w:cs="Arial"/>
                <w:lang w:eastAsia="en-GB"/>
              </w:rPr>
            </w:pPr>
            <w:r>
              <w:rPr>
                <w:rFonts w:ascii="Arial" w:hAnsi="Arial" w:cs="Arial"/>
                <w:lang w:eastAsia="en-GB"/>
              </w:rPr>
              <w:t>I2. HO and BFR are prioritized in RA by using high priority of power ramping step and scaling the BI. Similar approach can be considered for prioritizing a specific slice in RA.</w:t>
            </w:r>
          </w:p>
          <w:p w14:paraId="441518C5" w14:textId="77777777" w:rsidR="00B67FB5" w:rsidRDefault="00962621">
            <w:pPr>
              <w:rPr>
                <w:rFonts w:eastAsia="SimSun"/>
              </w:rPr>
            </w:pPr>
            <w:r>
              <w:rPr>
                <w:rFonts w:ascii="Arial" w:hAnsi="Arial" w:cs="Arial"/>
                <w:lang w:eastAsia="en-GB"/>
              </w:rPr>
              <w:t>I3. UAC is sufficient.</w:t>
            </w:r>
          </w:p>
        </w:tc>
      </w:tr>
      <w:tr w:rsidR="00B67FB5" w14:paraId="76407A3D" w14:textId="77777777">
        <w:tc>
          <w:tcPr>
            <w:tcW w:w="1580" w:type="dxa"/>
            <w:shd w:val="clear" w:color="auto" w:fill="auto"/>
          </w:tcPr>
          <w:p w14:paraId="33D9F755" w14:textId="77777777" w:rsidR="00B67FB5" w:rsidRDefault="00962621">
            <w:pPr>
              <w:rPr>
                <w:rFonts w:eastAsia="SimSun"/>
              </w:rPr>
            </w:pPr>
            <w:bookmarkStart w:id="103" w:name="_Hlk52196255"/>
            <w:r>
              <w:rPr>
                <w:rFonts w:eastAsia="SimSun" w:hint="eastAsia"/>
              </w:rPr>
              <w:lastRenderedPageBreak/>
              <w:t>ZTE</w:t>
            </w:r>
            <w:bookmarkEnd w:id="103"/>
          </w:p>
        </w:tc>
        <w:tc>
          <w:tcPr>
            <w:tcW w:w="1469" w:type="dxa"/>
          </w:tcPr>
          <w:p w14:paraId="4BF24820" w14:textId="77777777" w:rsidR="00B67FB5" w:rsidRDefault="00962621">
            <w:pPr>
              <w:rPr>
                <w:rFonts w:ascii="Arial" w:hAnsi="Arial" w:cs="Arial"/>
              </w:rPr>
            </w:pPr>
            <w:r>
              <w:rPr>
                <w:rFonts w:ascii="Arial" w:hAnsi="Arial" w:cs="Arial" w:hint="eastAsia"/>
              </w:rPr>
              <w:t>All</w:t>
            </w:r>
          </w:p>
        </w:tc>
        <w:tc>
          <w:tcPr>
            <w:tcW w:w="6579" w:type="dxa"/>
            <w:shd w:val="clear" w:color="auto" w:fill="auto"/>
          </w:tcPr>
          <w:p w14:paraId="28C5E212" w14:textId="77777777" w:rsidR="00B67FB5" w:rsidRDefault="00962621">
            <w:pPr>
              <w:rPr>
                <w:rFonts w:eastAsia="SimSun"/>
              </w:rPr>
            </w:pPr>
            <w:r>
              <w:rPr>
                <w:rFonts w:eastAsia="SimSun" w:hint="eastAsia"/>
              </w:rPr>
              <w:t>We see value in RACH resource isolation for different slices so that specialization and individuation service can be provided.</w:t>
            </w:r>
          </w:p>
          <w:p w14:paraId="4A7E9C56" w14:textId="77777777" w:rsidR="00B67FB5" w:rsidRDefault="00962621">
            <w:pPr>
              <w:rPr>
                <w:rFonts w:ascii="Arial" w:hAnsi="Arial" w:cs="Arial"/>
                <w:lang w:eastAsia="en-GB"/>
              </w:rPr>
            </w:pPr>
            <w:r>
              <w:rPr>
                <w:rFonts w:eastAsia="SimSun" w:hint="eastAsia"/>
              </w:rPr>
              <w:t>For intention 3, we understand that since some access categories can be linked to specific slices, the RACH resources can be associated with these categories and thus can be implicitly linked to the slices. NW would be aware of the access category and the associated slice and then decide whether to send RAR or not.</w:t>
            </w:r>
          </w:p>
        </w:tc>
      </w:tr>
      <w:tr w:rsidR="00B67FB5" w14:paraId="16789D3C"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29E5EB0" w14:textId="77777777" w:rsidR="00B67FB5" w:rsidRDefault="00962621">
            <w:pPr>
              <w:rPr>
                <w:rFonts w:eastAsia="SimSun"/>
              </w:rPr>
            </w:pPr>
            <w:bookmarkStart w:id="104" w:name="_Hlk52196266"/>
            <w:r>
              <w:rPr>
                <w:rFonts w:eastAsia="SimSun" w:hint="eastAsia"/>
              </w:rPr>
              <w:t>S</w:t>
            </w:r>
            <w:r>
              <w:rPr>
                <w:rFonts w:eastAsia="SimSun"/>
              </w:rPr>
              <w:t>oftBank</w:t>
            </w:r>
            <w:bookmarkEnd w:id="104"/>
          </w:p>
        </w:tc>
        <w:tc>
          <w:tcPr>
            <w:tcW w:w="1469" w:type="dxa"/>
            <w:tcBorders>
              <w:top w:val="single" w:sz="4" w:space="0" w:color="auto"/>
              <w:left w:val="single" w:sz="4" w:space="0" w:color="auto"/>
              <w:bottom w:val="single" w:sz="4" w:space="0" w:color="auto"/>
              <w:right w:val="single" w:sz="4" w:space="0" w:color="auto"/>
            </w:tcBorders>
          </w:tcPr>
          <w:p w14:paraId="30A34866" w14:textId="77777777" w:rsidR="00B67FB5" w:rsidRDefault="00962621">
            <w:pPr>
              <w:rPr>
                <w:rFonts w:ascii="Arial" w:hAnsi="Arial" w:cs="Arial"/>
              </w:rPr>
            </w:pPr>
            <w:r>
              <w:rPr>
                <w:rFonts w:ascii="Arial" w:hAnsi="Arial" w:cs="Arial" w:hint="eastAsia"/>
              </w:rPr>
              <w:t>I</w:t>
            </w:r>
            <w:r>
              <w:rPr>
                <w:rFonts w:ascii="Arial" w:hAnsi="Arial" w:cs="Arial"/>
              </w:rPr>
              <w:t>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031D4F52" w14:textId="77777777" w:rsidR="00B67FB5" w:rsidRDefault="00962621">
            <w:pPr>
              <w:rPr>
                <w:rFonts w:eastAsia="SimSun"/>
              </w:rPr>
            </w:pPr>
            <w:r>
              <w:rPr>
                <w:rFonts w:eastAsia="SimSun" w:hint="eastAsia"/>
              </w:rPr>
              <w:t>F</w:t>
            </w:r>
            <w:r>
              <w:rPr>
                <w:rFonts w:eastAsia="SimSun"/>
              </w:rPr>
              <w:t>or intention 3, we don’t have strong views. It seems to need more discussion e.g. for benefits.</w:t>
            </w:r>
          </w:p>
        </w:tc>
      </w:tr>
      <w:tr w:rsidR="00B67FB5" w14:paraId="3D22DEEC"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C34D33A" w14:textId="77777777" w:rsidR="00B67FB5" w:rsidRDefault="00962621">
            <w:pPr>
              <w:rPr>
                <w:rFonts w:eastAsia="SimSun"/>
              </w:rPr>
            </w:pPr>
            <w:bookmarkStart w:id="105" w:name="_Hlk52196282"/>
            <w:r>
              <w:rPr>
                <w:rFonts w:eastAsia="SimSun" w:hint="eastAsia"/>
              </w:rPr>
              <w:t>F</w:t>
            </w:r>
            <w:r>
              <w:rPr>
                <w:rFonts w:eastAsia="SimSun"/>
              </w:rPr>
              <w:t>ujitsu</w:t>
            </w:r>
            <w:bookmarkEnd w:id="105"/>
          </w:p>
        </w:tc>
        <w:tc>
          <w:tcPr>
            <w:tcW w:w="1469" w:type="dxa"/>
            <w:tcBorders>
              <w:top w:val="single" w:sz="4" w:space="0" w:color="auto"/>
              <w:left w:val="single" w:sz="4" w:space="0" w:color="auto"/>
              <w:bottom w:val="single" w:sz="4" w:space="0" w:color="auto"/>
              <w:right w:val="single" w:sz="4" w:space="0" w:color="auto"/>
            </w:tcBorders>
          </w:tcPr>
          <w:p w14:paraId="01982D0B" w14:textId="77777777" w:rsidR="00B67FB5" w:rsidRDefault="00962621">
            <w:pPr>
              <w:rPr>
                <w:rFonts w:ascii="Arial" w:hAnsi="Arial" w:cs="Arial"/>
              </w:rPr>
            </w:pPr>
            <w:r>
              <w:rPr>
                <w:rFonts w:ascii="Arial" w:hAnsi="Arial" w:cs="Arial" w:hint="eastAsia"/>
              </w:rPr>
              <w:t>I</w:t>
            </w:r>
            <w:r>
              <w:rPr>
                <w:rFonts w:ascii="Arial" w:hAnsi="Arial" w:cs="Arial"/>
              </w:rPr>
              <w:t>ntentions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604B1B9" w14:textId="77777777" w:rsidR="00B67FB5" w:rsidRDefault="00962621">
            <w:pPr>
              <w:rPr>
                <w:rFonts w:eastAsia="SimSun"/>
              </w:rPr>
            </w:pPr>
            <w:r>
              <w:rPr>
                <w:rFonts w:eastAsia="SimSun" w:hint="eastAsia"/>
              </w:rPr>
              <w:t>W</w:t>
            </w:r>
            <w:r>
              <w:rPr>
                <w:rFonts w:eastAsia="SimSun"/>
              </w:rPr>
              <w:t>e are not sure the use cases of access control of MSG1 and MSGA. Fujitsu needs some clarification about Intention 3 from perspective of use cases and the issues.</w:t>
            </w:r>
          </w:p>
        </w:tc>
      </w:tr>
      <w:tr w:rsidR="00B67FB5" w14:paraId="4EA43CDA"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7DCEEB6F" w14:textId="77777777" w:rsidR="00B67FB5" w:rsidRDefault="00962621">
            <w:pPr>
              <w:rPr>
                <w:rFonts w:eastAsia="PMingLiU"/>
              </w:rPr>
            </w:pPr>
            <w:bookmarkStart w:id="106" w:name="_Hlk52196290"/>
            <w:r>
              <w:rPr>
                <w:rFonts w:eastAsia="PMingLiU" w:hint="eastAsia"/>
              </w:rPr>
              <w:t>ITRI</w:t>
            </w:r>
            <w:bookmarkEnd w:id="106"/>
          </w:p>
        </w:tc>
        <w:tc>
          <w:tcPr>
            <w:tcW w:w="1469" w:type="dxa"/>
            <w:tcBorders>
              <w:top w:val="single" w:sz="4" w:space="0" w:color="auto"/>
              <w:left w:val="single" w:sz="4" w:space="0" w:color="auto"/>
              <w:bottom w:val="single" w:sz="4" w:space="0" w:color="auto"/>
              <w:right w:val="single" w:sz="4" w:space="0" w:color="auto"/>
            </w:tcBorders>
          </w:tcPr>
          <w:p w14:paraId="062AEA27" w14:textId="77777777" w:rsidR="00B67FB5" w:rsidRDefault="00962621">
            <w:pPr>
              <w:rPr>
                <w:rFonts w:eastAsia="SimSun"/>
              </w:rPr>
            </w:pPr>
            <w:r>
              <w:rPr>
                <w:rFonts w:eastAsia="SimSun"/>
              </w:rPr>
              <w:t>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37659224" w14:textId="77777777" w:rsidR="00B67FB5" w:rsidRDefault="00962621">
            <w:pPr>
              <w:rPr>
                <w:rFonts w:eastAsia="SimSun"/>
              </w:rPr>
            </w:pPr>
            <w:r>
              <w:rPr>
                <w:rFonts w:eastAsia="SimSun"/>
              </w:rPr>
              <w:t xml:space="preserve">We think slice-based RACH parameters </w:t>
            </w:r>
            <w:r>
              <w:rPr>
                <w:rFonts w:eastAsia="SimSun" w:hint="eastAsia"/>
              </w:rPr>
              <w:t>(</w:t>
            </w:r>
            <w:r>
              <w:rPr>
                <w:rFonts w:eastAsia="SimSun"/>
              </w:rPr>
              <w:t xml:space="preserve">e.g., power ramping step, </w:t>
            </w:r>
            <w:proofErr w:type="spellStart"/>
            <w:r>
              <w:rPr>
                <w:rFonts w:eastAsia="SimSun"/>
              </w:rPr>
              <w:t>backoff</w:t>
            </w:r>
            <w:proofErr w:type="spellEnd"/>
            <w:r>
              <w:rPr>
                <w:rFonts w:eastAsia="SimSun"/>
              </w:rPr>
              <w:t xml:space="preserve"> time, etc.</w:t>
            </w:r>
            <w:r>
              <w:rPr>
                <w:rFonts w:eastAsia="SimSun" w:hint="eastAsia"/>
              </w:rPr>
              <w:t xml:space="preserve">) </w:t>
            </w:r>
            <w:r>
              <w:rPr>
                <w:rFonts w:eastAsia="SimSun"/>
              </w:rPr>
              <w:t xml:space="preserve">is useful and enough to prioritize a slice during the RA procedure. We do not see the need to introduce slice-based RACH resources, especially considering that it may cause fragments of RACH resources. </w:t>
            </w:r>
          </w:p>
        </w:tc>
      </w:tr>
      <w:tr w:rsidR="00B67FB5" w14:paraId="5D82F125"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DBF65DE" w14:textId="77777777" w:rsidR="00B67FB5" w:rsidRDefault="00962621">
            <w:pPr>
              <w:rPr>
                <w:rFonts w:eastAsia="SimSun"/>
              </w:rPr>
            </w:pPr>
            <w:bookmarkStart w:id="107" w:name="_Hlk52196296"/>
            <w:proofErr w:type="spellStart"/>
            <w:r>
              <w:rPr>
                <w:rFonts w:eastAsia="SimSun"/>
              </w:rPr>
              <w:t>Spreadtrum</w:t>
            </w:r>
            <w:bookmarkEnd w:id="107"/>
            <w:proofErr w:type="spellEnd"/>
          </w:p>
        </w:tc>
        <w:tc>
          <w:tcPr>
            <w:tcW w:w="1469" w:type="dxa"/>
            <w:tcBorders>
              <w:top w:val="single" w:sz="4" w:space="0" w:color="auto"/>
              <w:left w:val="single" w:sz="4" w:space="0" w:color="auto"/>
              <w:bottom w:val="single" w:sz="4" w:space="0" w:color="auto"/>
              <w:right w:val="single" w:sz="4" w:space="0" w:color="auto"/>
            </w:tcBorders>
          </w:tcPr>
          <w:p w14:paraId="02B3B3FE" w14:textId="77777777" w:rsidR="00B67FB5" w:rsidRDefault="00962621">
            <w:pPr>
              <w:rPr>
                <w:rFonts w:ascii="Arial" w:hAnsi="Arial" w:cs="Arial"/>
              </w:rPr>
            </w:pPr>
            <w:r>
              <w:rPr>
                <w:rFonts w:eastAsia="SimSun"/>
              </w:rPr>
              <w:t>Intention 1 and 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30CCF8B" w14:textId="77777777" w:rsidR="00B67FB5" w:rsidRDefault="00962621">
            <w:pPr>
              <w:rPr>
                <w:rFonts w:eastAsia="SimSun"/>
              </w:rPr>
            </w:pPr>
            <w:r>
              <w:rPr>
                <w:rFonts w:eastAsia="SimSun"/>
              </w:rPr>
              <w:t xml:space="preserve">We think </w:t>
            </w:r>
            <w:r>
              <w:rPr>
                <w:rFonts w:eastAsia="SimSun" w:hint="eastAsia"/>
              </w:rPr>
              <w:t>intention 3</w:t>
            </w:r>
            <w:r>
              <w:rPr>
                <w:rFonts w:eastAsia="SimSun"/>
              </w:rPr>
              <w:t xml:space="preserve"> is not needed, because the benefit is not clear and extra complexity and </w:t>
            </w:r>
            <w:proofErr w:type="spellStart"/>
            <w:r>
              <w:rPr>
                <w:rFonts w:eastAsia="SimSun"/>
              </w:rPr>
              <w:t>signallling</w:t>
            </w:r>
            <w:proofErr w:type="spellEnd"/>
            <w:r>
              <w:rPr>
                <w:rFonts w:eastAsia="SimSun"/>
              </w:rPr>
              <w:t xml:space="preserve"> overhead will be introduced.</w:t>
            </w:r>
          </w:p>
        </w:tc>
      </w:tr>
      <w:tr w:rsidR="00B67FB5" w14:paraId="71AD9103"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36A0DA2" w14:textId="77777777" w:rsidR="00B67FB5" w:rsidRDefault="00962621">
            <w:pPr>
              <w:rPr>
                <w:rFonts w:eastAsia="游明朝"/>
              </w:rPr>
            </w:pPr>
            <w:bookmarkStart w:id="108" w:name="_Hlk52196304"/>
            <w:r>
              <w:rPr>
                <w:rFonts w:eastAsia="游明朝" w:hint="eastAsia"/>
              </w:rPr>
              <w:t>K</w:t>
            </w:r>
            <w:r>
              <w:rPr>
                <w:rFonts w:eastAsia="游明朝"/>
              </w:rPr>
              <w:t>DDI</w:t>
            </w:r>
            <w:bookmarkEnd w:id="108"/>
          </w:p>
        </w:tc>
        <w:tc>
          <w:tcPr>
            <w:tcW w:w="1469" w:type="dxa"/>
            <w:tcBorders>
              <w:top w:val="single" w:sz="4" w:space="0" w:color="auto"/>
              <w:left w:val="single" w:sz="4" w:space="0" w:color="auto"/>
              <w:bottom w:val="single" w:sz="4" w:space="0" w:color="auto"/>
              <w:right w:val="single" w:sz="4" w:space="0" w:color="auto"/>
            </w:tcBorders>
          </w:tcPr>
          <w:p w14:paraId="1699B6A1" w14:textId="77777777" w:rsidR="00B67FB5" w:rsidRDefault="00962621">
            <w:pPr>
              <w:rPr>
                <w:rFonts w:eastAsia="游明朝"/>
              </w:rPr>
            </w:pPr>
            <w:r>
              <w:rPr>
                <w:rFonts w:eastAsia="SimSun"/>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21FFE980" w14:textId="77777777" w:rsidR="00B67FB5" w:rsidRDefault="00962621">
            <w:pPr>
              <w:rPr>
                <w:rFonts w:eastAsia="游明朝"/>
              </w:rPr>
            </w:pPr>
            <w:r>
              <w:rPr>
                <w:rFonts w:eastAsia="游明朝" w:hint="eastAsia"/>
              </w:rPr>
              <w:t>S</w:t>
            </w:r>
            <w:r>
              <w:rPr>
                <w:rFonts w:eastAsia="游明朝"/>
              </w:rPr>
              <w:t>hare the view with Qualcomm.</w:t>
            </w:r>
          </w:p>
        </w:tc>
      </w:tr>
      <w:tr w:rsidR="00B67FB5" w14:paraId="04BED240"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AA1252A" w14:textId="77777777" w:rsidR="00B67FB5" w:rsidRDefault="00962621">
            <w:pPr>
              <w:rPr>
                <w:rFonts w:eastAsia="Malgun Gothic"/>
              </w:rPr>
            </w:pPr>
            <w:bookmarkStart w:id="109" w:name="_Hlk52196312"/>
            <w:r>
              <w:rPr>
                <w:rFonts w:eastAsia="Malgun Gothic" w:hint="eastAsia"/>
              </w:rPr>
              <w:t>Samsung</w:t>
            </w:r>
            <w:bookmarkEnd w:id="109"/>
          </w:p>
        </w:tc>
        <w:tc>
          <w:tcPr>
            <w:tcW w:w="1469" w:type="dxa"/>
            <w:tcBorders>
              <w:top w:val="single" w:sz="4" w:space="0" w:color="auto"/>
              <w:left w:val="single" w:sz="4" w:space="0" w:color="auto"/>
              <w:bottom w:val="single" w:sz="4" w:space="0" w:color="auto"/>
              <w:right w:val="single" w:sz="4" w:space="0" w:color="auto"/>
            </w:tcBorders>
          </w:tcPr>
          <w:p w14:paraId="031B8684" w14:textId="77777777" w:rsidR="00B67FB5" w:rsidRDefault="00962621">
            <w:pPr>
              <w:rPr>
                <w:rFonts w:eastAsia="Malgun Gothic"/>
              </w:rPr>
            </w:pPr>
            <w:r>
              <w:rPr>
                <w:rFonts w:eastAsia="Malgun Gothic" w:hint="eastAsia"/>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520429A7" w14:textId="77777777" w:rsidR="00B67FB5" w:rsidRDefault="00962621">
            <w:pPr>
              <w:rPr>
                <w:rFonts w:eastAsia="Malgun Gothic"/>
              </w:rPr>
            </w:pPr>
            <w:r>
              <w:rPr>
                <w:rFonts w:eastAsia="Malgun Gothic" w:hint="eastAsia"/>
              </w:rPr>
              <w:t>Regarding intention 3, separate RA resources may not be a simpler way due to the limitation of RA resources and complexity to monitor multiple different RA resources.</w:t>
            </w:r>
          </w:p>
        </w:tc>
      </w:tr>
      <w:tr w:rsidR="00B67FB5" w14:paraId="3E1E0ECF"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7949EEB" w14:textId="77777777" w:rsidR="00B67FB5" w:rsidRDefault="00962621">
            <w:pPr>
              <w:rPr>
                <w:rFonts w:eastAsia="Malgun Gothic"/>
              </w:rPr>
            </w:pPr>
            <w:bookmarkStart w:id="110" w:name="_Hlk52196323"/>
            <w:r>
              <w:rPr>
                <w:rFonts w:eastAsia="Malgun Gothic"/>
              </w:rPr>
              <w:t>T-Mobile</w:t>
            </w:r>
            <w:bookmarkEnd w:id="110"/>
            <w:r>
              <w:rPr>
                <w:rFonts w:eastAsia="Malgun Gothic"/>
              </w:rPr>
              <w:t xml:space="preserve"> USA</w:t>
            </w:r>
          </w:p>
        </w:tc>
        <w:tc>
          <w:tcPr>
            <w:tcW w:w="1469" w:type="dxa"/>
            <w:tcBorders>
              <w:top w:val="single" w:sz="4" w:space="0" w:color="auto"/>
              <w:left w:val="single" w:sz="4" w:space="0" w:color="auto"/>
              <w:bottom w:val="single" w:sz="4" w:space="0" w:color="auto"/>
              <w:right w:val="single" w:sz="4" w:space="0" w:color="auto"/>
            </w:tcBorders>
          </w:tcPr>
          <w:p w14:paraId="0BA163A8" w14:textId="77777777" w:rsidR="00B67FB5" w:rsidRDefault="00962621">
            <w:pPr>
              <w:rPr>
                <w:rFonts w:eastAsia="Malgun Gothic"/>
              </w:rPr>
            </w:pPr>
            <w:r>
              <w:rPr>
                <w:rFonts w:eastAsia="Malgun Gothic"/>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978E60B" w14:textId="77777777" w:rsidR="00B67FB5" w:rsidRDefault="00962621">
            <w:pPr>
              <w:rPr>
                <w:rFonts w:eastAsia="Malgun Gothic"/>
              </w:rPr>
            </w:pPr>
            <w:r>
              <w:rPr>
                <w:rFonts w:eastAsia="SimSun"/>
              </w:rPr>
              <w:t xml:space="preserve">We agreed intention 1&amp;2 to have RACH access based on service type if slice supports different type of SST in same band   </w:t>
            </w:r>
          </w:p>
        </w:tc>
      </w:tr>
      <w:tr w:rsidR="00B67FB5" w14:paraId="7A59A434"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22AFABC" w14:textId="77777777" w:rsidR="00B67FB5" w:rsidRDefault="00962621">
            <w:pPr>
              <w:rPr>
                <w:rFonts w:eastAsia="Malgun Gothic"/>
              </w:rPr>
            </w:pPr>
            <w:r>
              <w:rPr>
                <w:rFonts w:eastAsia="Malgun Gothic"/>
              </w:rPr>
              <w:t>Sharp</w:t>
            </w:r>
          </w:p>
        </w:tc>
        <w:tc>
          <w:tcPr>
            <w:tcW w:w="1469" w:type="dxa"/>
            <w:tcBorders>
              <w:top w:val="single" w:sz="4" w:space="0" w:color="auto"/>
              <w:left w:val="single" w:sz="4" w:space="0" w:color="auto"/>
              <w:bottom w:val="single" w:sz="4" w:space="0" w:color="auto"/>
              <w:right w:val="single" w:sz="4" w:space="0" w:color="auto"/>
            </w:tcBorders>
          </w:tcPr>
          <w:p w14:paraId="65E1C879" w14:textId="77777777" w:rsidR="00B67FB5" w:rsidRDefault="00B67FB5">
            <w:pPr>
              <w:rPr>
                <w:rFonts w:eastAsia="Malgun Gothic"/>
              </w:rPr>
            </w:pP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21D4C36B" w14:textId="77777777" w:rsidR="00B67FB5" w:rsidRDefault="00962621">
            <w:pPr>
              <w:rPr>
                <w:rFonts w:eastAsia="SimSun"/>
              </w:rPr>
            </w:pPr>
            <w:r>
              <w:rPr>
                <w:rFonts w:eastAsia="SimSun"/>
              </w:rPr>
              <w:t>We do not have a strong opinion but have some sympathy to Lenovo.</w:t>
            </w:r>
          </w:p>
        </w:tc>
      </w:tr>
    </w:tbl>
    <w:p w14:paraId="5BFD51E7" w14:textId="77777777" w:rsidR="00B67FB5" w:rsidRDefault="00962621">
      <w:pPr>
        <w:rPr>
          <w:rFonts w:eastAsia="SimSun"/>
        </w:rPr>
      </w:pPr>
      <w:r>
        <w:rPr>
          <w:rFonts w:eastAsia="SimSun" w:hint="eastAsia"/>
        </w:rPr>
        <w:t>S</w:t>
      </w:r>
      <w:r>
        <w:rPr>
          <w:rFonts w:eastAsia="SimSun"/>
        </w:rPr>
        <w:t>ummary for Q7:</w:t>
      </w:r>
    </w:p>
    <w:p w14:paraId="203C043B" w14:textId="77777777" w:rsidR="00B67FB5" w:rsidRDefault="00962621">
      <w:pPr>
        <w:rPr>
          <w:rFonts w:eastAsia="SimSun"/>
        </w:rPr>
      </w:pPr>
      <w:r>
        <w:rPr>
          <w:rFonts w:eastAsia="SimSun" w:hint="eastAsia"/>
        </w:rPr>
        <w:t>2</w:t>
      </w:r>
      <w:r>
        <w:rPr>
          <w:rFonts w:eastAsia="SimSun"/>
        </w:rPr>
        <w:t>4 companies shared comments for Q7</w:t>
      </w:r>
    </w:p>
    <w:p w14:paraId="397B01D5" w14:textId="77777777" w:rsidR="00B67FB5" w:rsidRDefault="00962621">
      <w:pPr>
        <w:rPr>
          <w:rFonts w:eastAsia="SimSun"/>
        </w:rPr>
      </w:pPr>
      <w:r>
        <w:rPr>
          <w:rFonts w:eastAsia="SimSun"/>
        </w:rPr>
        <w:t xml:space="preserve">18 companies support </w:t>
      </w:r>
      <w:r>
        <w:rPr>
          <w:rFonts w:eastAsia="SimSun" w:hint="eastAsia"/>
        </w:rPr>
        <w:t>I</w:t>
      </w:r>
      <w:r>
        <w:rPr>
          <w:rFonts w:eastAsia="SimSun"/>
        </w:rPr>
        <w:t>ntention 1: Qualcomm,</w:t>
      </w:r>
      <w:r>
        <w:rPr>
          <w:rFonts w:eastAsia="SimSun" w:hint="eastAsia"/>
        </w:rPr>
        <w:t xml:space="preserve"> C</w:t>
      </w:r>
      <w:r>
        <w:rPr>
          <w:rFonts w:eastAsia="SimSun"/>
        </w:rPr>
        <w:t>MCC,</w:t>
      </w:r>
      <w:r>
        <w:rPr>
          <w:rFonts w:eastAsia="SimSun" w:hint="eastAsia"/>
        </w:rPr>
        <w:t xml:space="preserve"> CATT</w:t>
      </w:r>
      <w:r>
        <w:rPr>
          <w:rFonts w:eastAsia="SimSun"/>
        </w:rPr>
        <w:t>, Huawei, Vodafone,</w:t>
      </w:r>
      <w:r>
        <w:rPr>
          <w:rFonts w:eastAsia="SimSun" w:hint="eastAsia"/>
        </w:rPr>
        <w:t xml:space="preserve"> Xiaomi</w:t>
      </w:r>
      <w:r>
        <w:rPr>
          <w:rFonts w:eastAsia="SimSun"/>
        </w:rPr>
        <w:t>, Ericsson,</w:t>
      </w:r>
      <w:r>
        <w:rPr>
          <w:rFonts w:eastAsia="SimSun" w:hint="eastAsia"/>
        </w:rPr>
        <w:t xml:space="preserve"> O</w:t>
      </w:r>
      <w:r>
        <w:rPr>
          <w:rFonts w:eastAsia="SimSun"/>
        </w:rPr>
        <w:t>PPO, Google,</w:t>
      </w:r>
      <w:r>
        <w:t xml:space="preserve"> </w:t>
      </w:r>
      <w:proofErr w:type="spellStart"/>
      <w:r>
        <w:t>Convida</w:t>
      </w:r>
      <w:proofErr w:type="spellEnd"/>
      <w:r>
        <w:t>,</w:t>
      </w:r>
      <w:r>
        <w:rPr>
          <w:rFonts w:eastAsia="SimSun"/>
        </w:rPr>
        <w:t xml:space="preserve"> vivo,</w:t>
      </w:r>
      <w:r>
        <w:rPr>
          <w:rFonts w:eastAsia="SimSun" w:hint="eastAsia"/>
        </w:rPr>
        <w:t xml:space="preserve"> ZTE</w:t>
      </w:r>
      <w:r>
        <w:rPr>
          <w:rFonts w:eastAsia="SimSun"/>
        </w:rPr>
        <w:t>,</w:t>
      </w:r>
      <w:r>
        <w:rPr>
          <w:rFonts w:eastAsia="SimSun" w:hint="eastAsia"/>
        </w:rPr>
        <w:t xml:space="preserve"> S</w:t>
      </w:r>
      <w:r>
        <w:rPr>
          <w:rFonts w:eastAsia="SimSun"/>
        </w:rPr>
        <w:t>oftBank,</w:t>
      </w:r>
      <w:r>
        <w:rPr>
          <w:rFonts w:eastAsia="SimSun" w:hint="eastAsia"/>
        </w:rPr>
        <w:t xml:space="preserve"> F</w:t>
      </w:r>
      <w:r>
        <w:rPr>
          <w:rFonts w:eastAsia="SimSun"/>
        </w:rPr>
        <w:t xml:space="preserve">ujitsu, </w:t>
      </w:r>
      <w:proofErr w:type="spellStart"/>
      <w:r>
        <w:rPr>
          <w:rFonts w:eastAsia="SimSun"/>
        </w:rPr>
        <w:t>Spreadtrum</w:t>
      </w:r>
      <w:proofErr w:type="spellEnd"/>
      <w:r>
        <w:rPr>
          <w:rFonts w:eastAsia="SimSun"/>
        </w:rPr>
        <w:t>,</w:t>
      </w:r>
      <w:r>
        <w:rPr>
          <w:rFonts w:eastAsia="游明朝" w:hint="eastAsia"/>
        </w:rPr>
        <w:t xml:space="preserve"> K</w:t>
      </w:r>
      <w:r>
        <w:rPr>
          <w:rFonts w:eastAsia="游明朝"/>
        </w:rPr>
        <w:t>DDI,</w:t>
      </w:r>
      <w:r>
        <w:rPr>
          <w:rFonts w:eastAsia="Malgun Gothic" w:hint="eastAsia"/>
        </w:rPr>
        <w:t xml:space="preserve"> Samsung</w:t>
      </w:r>
      <w:r>
        <w:rPr>
          <w:rFonts w:eastAsia="Malgun Gothic"/>
        </w:rPr>
        <w:t>, T-Mobile</w:t>
      </w:r>
    </w:p>
    <w:p w14:paraId="3F021D46" w14:textId="77777777" w:rsidR="00B67FB5" w:rsidRDefault="00962621">
      <w:pPr>
        <w:rPr>
          <w:rFonts w:eastAsia="SimSun"/>
        </w:rPr>
      </w:pPr>
      <w:r>
        <w:rPr>
          <w:rFonts w:eastAsia="SimSun"/>
        </w:rPr>
        <w:t xml:space="preserve">21 companies support </w:t>
      </w:r>
      <w:r>
        <w:rPr>
          <w:rFonts w:eastAsia="SimSun" w:hint="eastAsia"/>
        </w:rPr>
        <w:t>I</w:t>
      </w:r>
      <w:r>
        <w:rPr>
          <w:rFonts w:eastAsia="SimSun"/>
        </w:rPr>
        <w:t>ntention 2: Qualcomm,</w:t>
      </w:r>
      <w:r>
        <w:rPr>
          <w:rFonts w:eastAsia="SimSun" w:hint="eastAsia"/>
        </w:rPr>
        <w:t xml:space="preserve"> C</w:t>
      </w:r>
      <w:r>
        <w:rPr>
          <w:rFonts w:eastAsia="SimSun"/>
        </w:rPr>
        <w:t>MCC,</w:t>
      </w:r>
      <w:r>
        <w:rPr>
          <w:rFonts w:eastAsia="SimSun" w:hint="eastAsia"/>
        </w:rPr>
        <w:t xml:space="preserve"> CATT</w:t>
      </w:r>
      <w:r>
        <w:rPr>
          <w:rFonts w:eastAsia="SimSun"/>
        </w:rPr>
        <w:t>, Huawei, Vodafone,</w:t>
      </w:r>
      <w:r>
        <w:rPr>
          <w:rFonts w:eastAsia="SimSun" w:hint="eastAsia"/>
        </w:rPr>
        <w:t xml:space="preserve"> Xiaomi</w:t>
      </w:r>
      <w:r>
        <w:rPr>
          <w:rFonts w:eastAsia="SimSun"/>
        </w:rPr>
        <w:t>, Ericsson,</w:t>
      </w:r>
      <w:r>
        <w:rPr>
          <w:rFonts w:eastAsia="SimSun" w:hint="eastAsia"/>
        </w:rPr>
        <w:t xml:space="preserve"> O</w:t>
      </w:r>
      <w:r>
        <w:rPr>
          <w:rFonts w:eastAsia="SimSun"/>
        </w:rPr>
        <w:t>PPO, Google</w:t>
      </w:r>
      <w:r>
        <w:rPr>
          <w:rFonts w:eastAsia="SimSun" w:hint="eastAsia"/>
        </w:rPr>
        <w:t>,</w:t>
      </w:r>
      <w:r>
        <w:rPr>
          <w:rFonts w:eastAsia="SimSun"/>
        </w:rPr>
        <w:t xml:space="preserve"> Intel,</w:t>
      </w:r>
      <w:r>
        <w:t xml:space="preserve"> </w:t>
      </w:r>
      <w:proofErr w:type="spellStart"/>
      <w:r>
        <w:t>Convida</w:t>
      </w:r>
      <w:proofErr w:type="spellEnd"/>
      <w:r>
        <w:t>,</w:t>
      </w:r>
      <w:r>
        <w:rPr>
          <w:rFonts w:eastAsia="SimSun"/>
        </w:rPr>
        <w:t xml:space="preserve"> vivo,</w:t>
      </w:r>
      <w:r>
        <w:rPr>
          <w:rFonts w:eastAsia="Malgun Gothic" w:hint="eastAsia"/>
        </w:rPr>
        <w:t xml:space="preserve"> LGE</w:t>
      </w:r>
      <w:r>
        <w:rPr>
          <w:rFonts w:eastAsia="Malgun Gothic"/>
        </w:rPr>
        <w:t>,</w:t>
      </w:r>
      <w:r>
        <w:rPr>
          <w:rFonts w:eastAsia="SimSun" w:hint="eastAsia"/>
        </w:rPr>
        <w:t xml:space="preserve"> ZTE</w:t>
      </w:r>
      <w:r>
        <w:rPr>
          <w:rFonts w:eastAsia="SimSun"/>
        </w:rPr>
        <w:t>,</w:t>
      </w:r>
      <w:r>
        <w:rPr>
          <w:rFonts w:eastAsia="SimSun" w:hint="eastAsia"/>
        </w:rPr>
        <w:t xml:space="preserve"> S</w:t>
      </w:r>
      <w:r>
        <w:rPr>
          <w:rFonts w:eastAsia="SimSun"/>
        </w:rPr>
        <w:t>oftBank,</w:t>
      </w:r>
      <w:r>
        <w:rPr>
          <w:rFonts w:eastAsia="SimSun" w:hint="eastAsia"/>
        </w:rPr>
        <w:t xml:space="preserve"> F</w:t>
      </w:r>
      <w:r>
        <w:rPr>
          <w:rFonts w:eastAsia="SimSun"/>
        </w:rPr>
        <w:t>ujitsu,</w:t>
      </w:r>
      <w:r>
        <w:rPr>
          <w:rFonts w:eastAsia="PMingLiU" w:hint="eastAsia"/>
        </w:rPr>
        <w:t xml:space="preserve"> ITRI</w:t>
      </w:r>
      <w:r>
        <w:rPr>
          <w:rFonts w:eastAsia="PMingLiU"/>
        </w:rPr>
        <w:t>,</w:t>
      </w:r>
      <w:r>
        <w:rPr>
          <w:rFonts w:eastAsia="SimSun"/>
        </w:rPr>
        <w:t xml:space="preserve"> </w:t>
      </w:r>
      <w:proofErr w:type="spellStart"/>
      <w:r>
        <w:rPr>
          <w:rFonts w:eastAsia="SimSun"/>
        </w:rPr>
        <w:t>Spreadtrum</w:t>
      </w:r>
      <w:proofErr w:type="spellEnd"/>
      <w:r>
        <w:rPr>
          <w:rFonts w:eastAsia="SimSun"/>
        </w:rPr>
        <w:t>,</w:t>
      </w:r>
      <w:r>
        <w:rPr>
          <w:rFonts w:eastAsia="游明朝" w:hint="eastAsia"/>
        </w:rPr>
        <w:t xml:space="preserve"> K</w:t>
      </w:r>
      <w:r>
        <w:rPr>
          <w:rFonts w:eastAsia="游明朝"/>
        </w:rPr>
        <w:t>DDI,</w:t>
      </w:r>
      <w:r>
        <w:rPr>
          <w:rFonts w:eastAsia="Malgun Gothic" w:hint="eastAsia"/>
        </w:rPr>
        <w:t xml:space="preserve"> Samsung</w:t>
      </w:r>
      <w:r>
        <w:rPr>
          <w:rFonts w:eastAsia="Malgun Gothic"/>
        </w:rPr>
        <w:t>, T-Mobile</w:t>
      </w:r>
    </w:p>
    <w:p w14:paraId="4F29D88D" w14:textId="77777777" w:rsidR="00B67FB5" w:rsidRDefault="00962621">
      <w:pPr>
        <w:rPr>
          <w:rFonts w:eastAsia="SimSun"/>
        </w:rPr>
      </w:pPr>
      <w:r>
        <w:rPr>
          <w:rFonts w:eastAsia="SimSun"/>
        </w:rPr>
        <w:t xml:space="preserve">9 companies support </w:t>
      </w:r>
      <w:r>
        <w:rPr>
          <w:rFonts w:eastAsia="SimSun" w:hint="eastAsia"/>
        </w:rPr>
        <w:t>I</w:t>
      </w:r>
      <w:r>
        <w:rPr>
          <w:rFonts w:eastAsia="SimSun"/>
        </w:rPr>
        <w:t xml:space="preserve">ntention 3: </w:t>
      </w:r>
      <w:r>
        <w:rPr>
          <w:rFonts w:eastAsia="SimSun" w:hint="eastAsia"/>
        </w:rPr>
        <w:t>C</w:t>
      </w:r>
      <w:r>
        <w:rPr>
          <w:rFonts w:eastAsia="SimSun"/>
        </w:rPr>
        <w:t>MCC,</w:t>
      </w:r>
      <w:r>
        <w:rPr>
          <w:rFonts w:eastAsia="SimSun" w:hint="eastAsia"/>
        </w:rPr>
        <w:t xml:space="preserve"> CATT</w:t>
      </w:r>
      <w:r>
        <w:rPr>
          <w:rFonts w:eastAsia="SimSun"/>
        </w:rPr>
        <w:t>, Huawei, Vodafone, Ericsson,</w:t>
      </w:r>
      <w:r>
        <w:rPr>
          <w:rFonts w:eastAsia="SimSun" w:hint="eastAsia"/>
        </w:rPr>
        <w:t xml:space="preserve"> O</w:t>
      </w:r>
      <w:r>
        <w:rPr>
          <w:rFonts w:eastAsia="SimSun"/>
        </w:rPr>
        <w:t>PPO, Google,</w:t>
      </w:r>
      <w:r>
        <w:t xml:space="preserve"> </w:t>
      </w:r>
      <w:proofErr w:type="spellStart"/>
      <w:r>
        <w:t>Convida</w:t>
      </w:r>
      <w:proofErr w:type="spellEnd"/>
      <w:r>
        <w:t>,</w:t>
      </w:r>
      <w:r>
        <w:rPr>
          <w:rFonts w:eastAsia="SimSun" w:hint="eastAsia"/>
        </w:rPr>
        <w:t xml:space="preserve"> ZTE</w:t>
      </w:r>
    </w:p>
    <w:p w14:paraId="13657610" w14:textId="77777777" w:rsidR="00B67FB5" w:rsidRDefault="00962621">
      <w:pPr>
        <w:rPr>
          <w:rFonts w:eastAsia="SimSun"/>
        </w:rPr>
      </w:pPr>
      <w:r>
        <w:rPr>
          <w:rFonts w:eastAsia="SimSun" w:hint="eastAsia"/>
        </w:rPr>
        <w:t>R</w:t>
      </w:r>
      <w:r>
        <w:rPr>
          <w:rFonts w:eastAsia="SimSun"/>
        </w:rPr>
        <w:t>apporteur suggest we agree with intention 1&amp;2.</w:t>
      </w:r>
    </w:p>
    <w:p w14:paraId="366EF950" w14:textId="77777777" w:rsidR="00B67FB5" w:rsidRDefault="00962621">
      <w:pPr>
        <w:rPr>
          <w:rFonts w:eastAsia="SimSun"/>
          <w:b/>
          <w:bCs/>
        </w:rPr>
      </w:pPr>
      <w:r>
        <w:rPr>
          <w:rFonts w:eastAsia="SimSun"/>
          <w:b/>
          <w:bCs/>
        </w:rPr>
        <w:t>[cat a] Proposal 7: The intentions and use cases for slice-based RACH configuration are as follows:</w:t>
      </w:r>
    </w:p>
    <w:p w14:paraId="5A5F4010" w14:textId="77777777" w:rsidR="00B67FB5" w:rsidRDefault="00962621">
      <w:pPr>
        <w:numPr>
          <w:ilvl w:val="0"/>
          <w:numId w:val="24"/>
        </w:numPr>
        <w:rPr>
          <w:rFonts w:eastAsia="SimSun"/>
          <w:b/>
          <w:bCs/>
        </w:rPr>
      </w:pPr>
      <w:r>
        <w:rPr>
          <w:rFonts w:eastAsia="SimSun" w:hint="eastAsia"/>
          <w:b/>
          <w:bCs/>
        </w:rPr>
        <w:t>I</w:t>
      </w:r>
      <w:r>
        <w:rPr>
          <w:rFonts w:eastAsia="SimSun"/>
          <w:b/>
          <w:bCs/>
        </w:rPr>
        <w:t>ntention 1: RA resource isolation.</w:t>
      </w:r>
      <w:r>
        <w:rPr>
          <w:b/>
          <w:bCs/>
        </w:rPr>
        <w:t xml:space="preserve"> </w:t>
      </w:r>
      <w:r>
        <w:rPr>
          <w:rFonts w:eastAsia="SimSun"/>
          <w:b/>
          <w:bCs/>
        </w:rPr>
        <w:t>From marketing point of view, some of the industrial customers have the requirement for access resource isolation, in order to provide guaranteed RA resources for their sensitive slices.</w:t>
      </w:r>
    </w:p>
    <w:p w14:paraId="13298307" w14:textId="77777777" w:rsidR="00B67FB5" w:rsidRDefault="00962621">
      <w:pPr>
        <w:numPr>
          <w:ilvl w:val="0"/>
          <w:numId w:val="24"/>
        </w:numPr>
        <w:rPr>
          <w:rFonts w:eastAsia="SimSun"/>
          <w:b/>
          <w:bCs/>
        </w:rPr>
      </w:pPr>
      <w:r>
        <w:rPr>
          <w:rFonts w:eastAsia="SimSun" w:hint="eastAsia"/>
          <w:b/>
          <w:bCs/>
        </w:rPr>
        <w:lastRenderedPageBreak/>
        <w:t>I</w:t>
      </w:r>
      <w:r>
        <w:rPr>
          <w:rFonts w:eastAsia="SimSun"/>
          <w:b/>
          <w:bCs/>
        </w:rPr>
        <w:t>ntention 2: Slice access prioritization. In R15/16, all slices are sharing the same RA resources and cannot be differentiated by network side. But some slices may need to be prioritized during the RA procedure.</w:t>
      </w:r>
    </w:p>
    <w:p w14:paraId="3A945585" w14:textId="77777777" w:rsidR="00B67FB5" w:rsidRDefault="00B67FB5">
      <w:pPr>
        <w:rPr>
          <w:rFonts w:eastAsia="SimSun"/>
        </w:rPr>
      </w:pPr>
    </w:p>
    <w:p w14:paraId="67A1AF13" w14:textId="77777777" w:rsidR="00B67FB5" w:rsidRDefault="00B67FB5">
      <w:pPr>
        <w:rPr>
          <w:rFonts w:eastAsia="SimSun"/>
        </w:rPr>
      </w:pPr>
    </w:p>
    <w:p w14:paraId="40C64AFD" w14:textId="77777777" w:rsidR="00B67FB5" w:rsidRDefault="00962621">
      <w:pPr>
        <w:pStyle w:val="3"/>
      </w:pPr>
      <w:r>
        <w:t>4.2</w:t>
      </w:r>
      <w:r>
        <w:tab/>
        <w:t>Candidate solutions</w:t>
      </w:r>
    </w:p>
    <w:p w14:paraId="123792A5" w14:textId="77777777" w:rsidR="00B67FB5" w:rsidRDefault="00962621">
      <w:pPr>
        <w:rPr>
          <w:rFonts w:eastAsia="SimSun"/>
        </w:rPr>
      </w:pPr>
      <w:r>
        <w:rPr>
          <w:b/>
          <w:i/>
          <w:iCs/>
        </w:rPr>
        <w:t xml:space="preserve">[RAN2 agreements on the scope] </w:t>
      </w:r>
      <w:r>
        <w:rPr>
          <w:bCs/>
          <w:i/>
          <w:iCs/>
        </w:rPr>
        <w:t xml:space="preserve">Discuss the use cases or intentions for slice-based RACH configuration or RACH parameters prioritization, and discuss whether identified issues can be solved by legacy </w:t>
      </w:r>
      <w:proofErr w:type="gramStart"/>
      <w:r>
        <w:rPr>
          <w:bCs/>
          <w:i/>
          <w:iCs/>
        </w:rPr>
        <w:t>mechanisms..</w:t>
      </w:r>
      <w:proofErr w:type="gramEnd"/>
    </w:p>
    <w:p w14:paraId="79018966" w14:textId="77777777" w:rsidR="00B67FB5" w:rsidRDefault="00B67FB5">
      <w:pPr>
        <w:rPr>
          <w:rFonts w:eastAsia="SimSun"/>
        </w:rPr>
      </w:pPr>
    </w:p>
    <w:p w14:paraId="4B00F681" w14:textId="77777777" w:rsidR="00B67FB5" w:rsidRDefault="00962621">
      <w:pPr>
        <w:rPr>
          <w:rFonts w:eastAsia="SimSun"/>
        </w:rPr>
      </w:pPr>
      <w:r>
        <w:rPr>
          <w:rFonts w:eastAsia="SimSun"/>
        </w:rPr>
        <w:t>In the contributions, following candidate solutions were proposed:</w:t>
      </w:r>
    </w:p>
    <w:p w14:paraId="7EFD94CB" w14:textId="77777777" w:rsidR="00B67FB5" w:rsidRDefault="00962621">
      <w:pPr>
        <w:rPr>
          <w:rFonts w:eastAsia="SimSun"/>
        </w:rPr>
      </w:pPr>
      <w:r>
        <w:rPr>
          <w:rFonts w:eastAsia="SimSun" w:hint="eastAsia"/>
          <w:b/>
          <w:bCs/>
        </w:rPr>
        <w:t>S</w:t>
      </w:r>
      <w:r>
        <w:rPr>
          <w:rFonts w:eastAsia="SimSun"/>
          <w:b/>
          <w:bCs/>
        </w:rPr>
        <w:t>olution 1</w:t>
      </w:r>
      <w:r>
        <w:rPr>
          <w:rFonts w:eastAsia="SimSun"/>
        </w:rPr>
        <w:t>: Separate RACH resources pool can be configured per slice or per slice group, in addition to the existing common RACH resources.</w:t>
      </w:r>
    </w:p>
    <w:p w14:paraId="61421918" w14:textId="77777777" w:rsidR="00B67FB5" w:rsidRDefault="00962621">
      <w:pPr>
        <w:rPr>
          <w:rFonts w:eastAsia="SimSun"/>
        </w:rPr>
      </w:pPr>
      <w:r>
        <w:rPr>
          <w:rFonts w:eastAsia="SimSun" w:hint="eastAsia"/>
          <w:b/>
          <w:bCs/>
        </w:rPr>
        <w:t>S</w:t>
      </w:r>
      <w:r>
        <w:rPr>
          <w:rFonts w:eastAsia="SimSun"/>
          <w:b/>
          <w:bCs/>
        </w:rPr>
        <w:t>olution 2</w:t>
      </w:r>
      <w:r>
        <w:rPr>
          <w:rFonts w:eastAsia="SimSun"/>
        </w:rPr>
        <w:t>: RACH parameters prioritization can be configured per slice.</w:t>
      </w:r>
    </w:p>
    <w:p w14:paraId="3FC9968B" w14:textId="77777777" w:rsidR="00B67FB5" w:rsidRDefault="00B67FB5">
      <w:pPr>
        <w:rPr>
          <w:rFonts w:eastAsia="SimSun"/>
        </w:rPr>
      </w:pPr>
    </w:p>
    <w:p w14:paraId="33A130C2" w14:textId="77777777" w:rsidR="00B67FB5" w:rsidRDefault="00962621">
      <w:pPr>
        <w:rPr>
          <w:rFonts w:eastAsia="SimSun"/>
          <w:b/>
          <w:bCs/>
        </w:rPr>
      </w:pPr>
      <w:r>
        <w:rPr>
          <w:rFonts w:eastAsia="SimSun"/>
          <w:b/>
          <w:bCs/>
        </w:rPr>
        <w:t xml:space="preserve">[Phase 2] </w:t>
      </w:r>
      <w:r>
        <w:rPr>
          <w:rFonts w:eastAsia="SimSun" w:hint="eastAsia"/>
          <w:b/>
          <w:bCs/>
        </w:rPr>
        <w:t>Q</w:t>
      </w:r>
      <w:r>
        <w:rPr>
          <w:rFonts w:eastAsia="SimSun"/>
          <w:b/>
          <w:bCs/>
        </w:rPr>
        <w:t>8: How do you think about the solutions and do you agree to capture above solutions in the TR? Additional candidate solutions can also be provi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B67FB5" w14:paraId="6C91BDAD" w14:textId="77777777">
        <w:tc>
          <w:tcPr>
            <w:tcW w:w="1580" w:type="dxa"/>
            <w:shd w:val="clear" w:color="auto" w:fill="auto"/>
          </w:tcPr>
          <w:p w14:paraId="49D84949" w14:textId="77777777" w:rsidR="00B67FB5" w:rsidRDefault="00962621">
            <w:pPr>
              <w:rPr>
                <w:rFonts w:eastAsia="SimSun"/>
                <w:b/>
              </w:rPr>
            </w:pPr>
            <w:r>
              <w:rPr>
                <w:rFonts w:eastAsia="SimSun"/>
                <w:b/>
              </w:rPr>
              <w:t>Company</w:t>
            </w:r>
          </w:p>
        </w:tc>
        <w:tc>
          <w:tcPr>
            <w:tcW w:w="1465" w:type="dxa"/>
          </w:tcPr>
          <w:p w14:paraId="098041F3" w14:textId="77777777" w:rsidR="00B67FB5" w:rsidRDefault="00962621">
            <w:pPr>
              <w:rPr>
                <w:rFonts w:eastAsia="SimSun"/>
                <w:b/>
              </w:rPr>
            </w:pPr>
            <w:r>
              <w:rPr>
                <w:rFonts w:eastAsia="SimSun" w:hint="eastAsia"/>
                <w:b/>
              </w:rPr>
              <w:t>W</w:t>
            </w:r>
            <w:r>
              <w:rPr>
                <w:rFonts w:eastAsia="SimSun"/>
                <w:b/>
              </w:rPr>
              <w:t>hich ones?</w:t>
            </w:r>
          </w:p>
        </w:tc>
        <w:tc>
          <w:tcPr>
            <w:tcW w:w="6583" w:type="dxa"/>
            <w:shd w:val="clear" w:color="auto" w:fill="auto"/>
          </w:tcPr>
          <w:p w14:paraId="186EC53F" w14:textId="77777777" w:rsidR="00B67FB5" w:rsidRDefault="00962621">
            <w:pPr>
              <w:rPr>
                <w:rFonts w:eastAsia="SimSun"/>
                <w:b/>
              </w:rPr>
            </w:pPr>
            <w:r>
              <w:rPr>
                <w:rFonts w:eastAsia="SimSun" w:hint="eastAsia"/>
                <w:b/>
              </w:rPr>
              <w:t>C</w:t>
            </w:r>
            <w:r>
              <w:rPr>
                <w:rFonts w:eastAsia="SimSun"/>
                <w:b/>
              </w:rPr>
              <w:t>omments</w:t>
            </w:r>
          </w:p>
        </w:tc>
      </w:tr>
      <w:tr w:rsidR="00B67FB5" w14:paraId="43659679" w14:textId="77777777">
        <w:tc>
          <w:tcPr>
            <w:tcW w:w="1580" w:type="dxa"/>
            <w:shd w:val="clear" w:color="auto" w:fill="auto"/>
          </w:tcPr>
          <w:p w14:paraId="2E26941A" w14:textId="77777777" w:rsidR="00B67FB5" w:rsidRDefault="00962621">
            <w:pPr>
              <w:rPr>
                <w:rFonts w:eastAsia="SimSun"/>
              </w:rPr>
            </w:pPr>
            <w:r>
              <w:rPr>
                <w:rFonts w:eastAsia="游明朝" w:hint="eastAsia"/>
              </w:rPr>
              <w:t>F</w:t>
            </w:r>
            <w:r>
              <w:rPr>
                <w:rFonts w:eastAsia="游明朝"/>
              </w:rPr>
              <w:t>ujitsu</w:t>
            </w:r>
          </w:p>
        </w:tc>
        <w:tc>
          <w:tcPr>
            <w:tcW w:w="1465" w:type="dxa"/>
          </w:tcPr>
          <w:p w14:paraId="190C85D6" w14:textId="77777777" w:rsidR="00B67FB5" w:rsidRDefault="00962621">
            <w:pPr>
              <w:rPr>
                <w:rFonts w:eastAsia="SimSun"/>
              </w:rPr>
            </w:pPr>
            <w:r>
              <w:rPr>
                <w:rFonts w:eastAsia="游明朝" w:hint="eastAsia"/>
              </w:rPr>
              <w:t>T</w:t>
            </w:r>
            <w:r>
              <w:rPr>
                <w:rFonts w:eastAsia="游明朝"/>
              </w:rPr>
              <w:t>BD</w:t>
            </w:r>
          </w:p>
        </w:tc>
        <w:tc>
          <w:tcPr>
            <w:tcW w:w="6583" w:type="dxa"/>
            <w:shd w:val="clear" w:color="auto" w:fill="auto"/>
          </w:tcPr>
          <w:p w14:paraId="107714CC" w14:textId="77777777" w:rsidR="00B67FB5" w:rsidRDefault="00962621">
            <w:pPr>
              <w:rPr>
                <w:rFonts w:eastAsia="SimSun"/>
              </w:rPr>
            </w:pPr>
            <w:r>
              <w:rPr>
                <w:rFonts w:eastAsia="游明朝" w:hint="eastAsia"/>
              </w:rPr>
              <w:t>F</w:t>
            </w:r>
            <w:r>
              <w:rPr>
                <w:rFonts w:eastAsia="游明朝"/>
              </w:rPr>
              <w:t xml:space="preserve">ujitsu would ask to discuss details of each solution before agreeing to capture solutions to the TR. </w:t>
            </w:r>
          </w:p>
        </w:tc>
      </w:tr>
      <w:tr w:rsidR="00B67FB5" w14:paraId="7642067C" w14:textId="77777777">
        <w:tc>
          <w:tcPr>
            <w:tcW w:w="1580" w:type="dxa"/>
            <w:shd w:val="clear" w:color="auto" w:fill="auto"/>
          </w:tcPr>
          <w:p w14:paraId="2B4A7AEC" w14:textId="77777777" w:rsidR="00B67FB5" w:rsidRDefault="00962621">
            <w:pPr>
              <w:rPr>
                <w:rFonts w:eastAsia="SimSun"/>
              </w:rPr>
            </w:pPr>
            <w:r>
              <w:rPr>
                <w:rFonts w:eastAsia="SimSun"/>
              </w:rPr>
              <w:t xml:space="preserve">Qualcomm </w:t>
            </w:r>
          </w:p>
        </w:tc>
        <w:tc>
          <w:tcPr>
            <w:tcW w:w="1465" w:type="dxa"/>
          </w:tcPr>
          <w:p w14:paraId="635A76D7" w14:textId="77777777" w:rsidR="00B67FB5" w:rsidRDefault="00962621">
            <w:pPr>
              <w:rPr>
                <w:rFonts w:eastAsia="SimSun"/>
              </w:rPr>
            </w:pPr>
            <w:r>
              <w:rPr>
                <w:rFonts w:eastAsia="SimSun"/>
              </w:rPr>
              <w:t>Solution 2 is preferred</w:t>
            </w:r>
          </w:p>
        </w:tc>
        <w:tc>
          <w:tcPr>
            <w:tcW w:w="6583" w:type="dxa"/>
            <w:shd w:val="clear" w:color="auto" w:fill="auto"/>
          </w:tcPr>
          <w:p w14:paraId="208DFE68" w14:textId="77777777" w:rsidR="00B67FB5" w:rsidRDefault="00962621">
            <w:pPr>
              <w:rPr>
                <w:rFonts w:eastAsia="SimSun"/>
              </w:rPr>
            </w:pPr>
            <w:r>
              <w:rPr>
                <w:rFonts w:eastAsia="SimSun"/>
              </w:rPr>
              <w:t xml:space="preserve">As we mentioned in Q7, RACH resource partitioning (Solution 1) may cause fragmentation of RACH resource, especially when the number of slices supported by one cell is large. The fragmentation will </w:t>
            </w:r>
            <w:proofErr w:type="spellStart"/>
            <w:r>
              <w:rPr>
                <w:rFonts w:eastAsia="SimSun"/>
              </w:rPr>
              <w:t>worse</w:t>
            </w:r>
            <w:proofErr w:type="spellEnd"/>
            <w:r>
              <w:rPr>
                <w:rFonts w:eastAsia="SimSun"/>
              </w:rPr>
              <w:t xml:space="preserve"> the usage of valuable RACH resource. Thus, we think it may be difficulty to deploy such feature.</w:t>
            </w:r>
          </w:p>
          <w:p w14:paraId="0265AFA1" w14:textId="77777777" w:rsidR="00B67FB5" w:rsidRDefault="00B67FB5">
            <w:pPr>
              <w:rPr>
                <w:rFonts w:eastAsia="SimSun"/>
              </w:rPr>
            </w:pPr>
          </w:p>
          <w:p w14:paraId="120F70C8" w14:textId="77777777" w:rsidR="00B67FB5" w:rsidRDefault="00962621">
            <w:pPr>
              <w:rPr>
                <w:rFonts w:eastAsia="SimSun"/>
              </w:rPr>
            </w:pPr>
            <w:r>
              <w:rPr>
                <w:rFonts w:eastAsia="SimSun"/>
              </w:rPr>
              <w:t>Instead, we think RACH parameter prioritization (Solution 2) is a more practical solution because it will not result in fragmentation of RACH resource. In addition, RAN2 has specified RACH prioritization for MPS and MCS in NR Rel-16 TEI. It is quite similar and straight forward to extend it to slice based RACH parameter prioritization. Thus, we prefer to Solution 2.</w:t>
            </w:r>
          </w:p>
          <w:p w14:paraId="75667276" w14:textId="77777777" w:rsidR="00B67FB5" w:rsidRDefault="00B67FB5">
            <w:pPr>
              <w:rPr>
                <w:rFonts w:eastAsia="SimSun"/>
              </w:rPr>
            </w:pPr>
          </w:p>
        </w:tc>
      </w:tr>
      <w:tr w:rsidR="00B67FB5" w14:paraId="25631AFA" w14:textId="77777777">
        <w:tc>
          <w:tcPr>
            <w:tcW w:w="1580" w:type="dxa"/>
            <w:shd w:val="clear" w:color="auto" w:fill="auto"/>
          </w:tcPr>
          <w:p w14:paraId="5DFFB95B" w14:textId="77777777" w:rsidR="00B67FB5" w:rsidRDefault="00962621">
            <w:pPr>
              <w:rPr>
                <w:rFonts w:eastAsia="SimSun"/>
              </w:rPr>
            </w:pPr>
            <w:proofErr w:type="spellStart"/>
            <w:r>
              <w:rPr>
                <w:rFonts w:eastAsia="SimSun"/>
              </w:rPr>
              <w:t>RadiSys</w:t>
            </w:r>
            <w:proofErr w:type="spellEnd"/>
          </w:p>
        </w:tc>
        <w:tc>
          <w:tcPr>
            <w:tcW w:w="1465" w:type="dxa"/>
          </w:tcPr>
          <w:p w14:paraId="3676D112" w14:textId="77777777" w:rsidR="00B67FB5" w:rsidRDefault="00962621">
            <w:pPr>
              <w:rPr>
                <w:rFonts w:eastAsia="SimSun"/>
              </w:rPr>
            </w:pPr>
            <w:r>
              <w:rPr>
                <w:rFonts w:eastAsia="SimSun"/>
              </w:rPr>
              <w:t>Solution 2</w:t>
            </w:r>
          </w:p>
        </w:tc>
        <w:tc>
          <w:tcPr>
            <w:tcW w:w="6583" w:type="dxa"/>
            <w:shd w:val="clear" w:color="auto" w:fill="auto"/>
          </w:tcPr>
          <w:p w14:paraId="073F606E" w14:textId="77777777" w:rsidR="00B67FB5" w:rsidRDefault="00962621">
            <w:pPr>
              <w:rPr>
                <w:rFonts w:eastAsia="SimSun"/>
              </w:rPr>
            </w:pPr>
            <w:r>
              <w:rPr>
                <w:rFonts w:eastAsia="SimSun"/>
              </w:rPr>
              <w:t xml:space="preserve">Agree with Qualcomm. Fragmentation of RACH resources </w:t>
            </w:r>
            <w:proofErr w:type="gramStart"/>
            <w:r>
              <w:rPr>
                <w:rFonts w:eastAsia="SimSun"/>
              </w:rPr>
              <w:t>is</w:t>
            </w:r>
            <w:proofErr w:type="gramEnd"/>
            <w:r>
              <w:rPr>
                <w:rFonts w:eastAsia="SimSun"/>
              </w:rPr>
              <w:t xml:space="preserve"> not preferred. </w:t>
            </w:r>
          </w:p>
        </w:tc>
      </w:tr>
      <w:tr w:rsidR="00B67FB5" w14:paraId="1EB621F9" w14:textId="77777777">
        <w:tc>
          <w:tcPr>
            <w:tcW w:w="1580" w:type="dxa"/>
            <w:shd w:val="clear" w:color="auto" w:fill="auto"/>
          </w:tcPr>
          <w:p w14:paraId="660EB971" w14:textId="77777777" w:rsidR="00B67FB5" w:rsidRDefault="00962621">
            <w:pPr>
              <w:rPr>
                <w:rFonts w:eastAsia="SimSun"/>
              </w:rPr>
            </w:pPr>
            <w:r>
              <w:rPr>
                <w:rFonts w:eastAsia="SimSun"/>
              </w:rPr>
              <w:t>Nokia</w:t>
            </w:r>
          </w:p>
        </w:tc>
        <w:tc>
          <w:tcPr>
            <w:tcW w:w="1465" w:type="dxa"/>
          </w:tcPr>
          <w:p w14:paraId="5DED0EF9" w14:textId="77777777" w:rsidR="00B67FB5" w:rsidRDefault="00962621">
            <w:pPr>
              <w:rPr>
                <w:rFonts w:eastAsia="SimSun"/>
              </w:rPr>
            </w:pPr>
            <w:r>
              <w:rPr>
                <w:rFonts w:eastAsia="SimSun"/>
              </w:rPr>
              <w:t>Both</w:t>
            </w:r>
          </w:p>
        </w:tc>
        <w:tc>
          <w:tcPr>
            <w:tcW w:w="6583" w:type="dxa"/>
            <w:shd w:val="clear" w:color="auto" w:fill="auto"/>
          </w:tcPr>
          <w:p w14:paraId="6A644803" w14:textId="77777777" w:rsidR="00B67FB5" w:rsidRDefault="00962621">
            <w:pPr>
              <w:rPr>
                <w:rFonts w:eastAsia="SimSun"/>
              </w:rPr>
            </w:pPr>
            <w:r>
              <w:rPr>
                <w:rFonts w:eastAsia="SimSun"/>
              </w:rPr>
              <w:t>These are not solutions, just solution approaches. We think that both type of solution approaches should be studied. It depends on the solution details which ones are acceptable for us.</w:t>
            </w:r>
          </w:p>
          <w:p w14:paraId="242B87F6" w14:textId="77777777" w:rsidR="00B67FB5" w:rsidRDefault="00962621">
            <w:pPr>
              <w:rPr>
                <w:rFonts w:eastAsia="SimSun"/>
              </w:rPr>
            </w:pPr>
            <w:r>
              <w:rPr>
                <w:rFonts w:eastAsia="SimSun"/>
              </w:rPr>
              <w:t xml:space="preserve">In principle we should avoid any changes in the basic RA procedure, only fine tuning of the parameters and procedure is possible. We also think that existing methods specified for RA prioritization should be re-used if possible. </w:t>
            </w:r>
          </w:p>
          <w:p w14:paraId="350BBF49" w14:textId="77777777" w:rsidR="00B67FB5" w:rsidRDefault="00962621">
            <w:pPr>
              <w:rPr>
                <w:rFonts w:eastAsia="SimSun"/>
              </w:rPr>
            </w:pPr>
            <w:r>
              <w:rPr>
                <w:rFonts w:eastAsia="SimSun"/>
              </w:rPr>
              <w:t xml:space="preserve">To avoid resource fragmentation due to separate RACH resource pools and too many parameters to be sent to UEs for prioritization, the use of </w:t>
            </w:r>
            <w:r>
              <w:rPr>
                <w:rFonts w:eastAsia="SimSun"/>
              </w:rPr>
              <w:lastRenderedPageBreak/>
              <w:t>group of slices is needed with both solution approaches.</w:t>
            </w:r>
          </w:p>
        </w:tc>
      </w:tr>
      <w:tr w:rsidR="00B67FB5" w14:paraId="4923C966" w14:textId="77777777">
        <w:trPr>
          <w:trHeight w:val="90"/>
        </w:trPr>
        <w:tc>
          <w:tcPr>
            <w:tcW w:w="1580" w:type="dxa"/>
            <w:shd w:val="clear" w:color="auto" w:fill="auto"/>
          </w:tcPr>
          <w:p w14:paraId="4C4207C0" w14:textId="77777777" w:rsidR="00B67FB5" w:rsidRDefault="00962621">
            <w:pPr>
              <w:rPr>
                <w:rFonts w:eastAsia="SimSun"/>
              </w:rPr>
            </w:pPr>
            <w:r>
              <w:rPr>
                <w:rFonts w:eastAsia="SimSun"/>
              </w:rPr>
              <w:lastRenderedPageBreak/>
              <w:t>BT</w:t>
            </w:r>
          </w:p>
        </w:tc>
        <w:tc>
          <w:tcPr>
            <w:tcW w:w="1465" w:type="dxa"/>
          </w:tcPr>
          <w:p w14:paraId="1C3036BB" w14:textId="77777777" w:rsidR="00B67FB5" w:rsidRDefault="00962621">
            <w:pPr>
              <w:rPr>
                <w:rFonts w:eastAsia="SimSun"/>
              </w:rPr>
            </w:pPr>
            <w:r>
              <w:rPr>
                <w:rFonts w:eastAsia="SimSun"/>
              </w:rPr>
              <w:t>Both but solution 1 needs further study</w:t>
            </w:r>
          </w:p>
        </w:tc>
        <w:tc>
          <w:tcPr>
            <w:tcW w:w="6583" w:type="dxa"/>
            <w:shd w:val="clear" w:color="auto" w:fill="auto"/>
          </w:tcPr>
          <w:p w14:paraId="00B05F95" w14:textId="77777777" w:rsidR="00B67FB5" w:rsidRDefault="00962621">
            <w:pPr>
              <w:rPr>
                <w:rFonts w:eastAsia="SimSun"/>
              </w:rPr>
            </w:pPr>
            <w:r>
              <w:rPr>
                <w:rFonts w:eastAsia="SimSun"/>
              </w:rPr>
              <w:t xml:space="preserve">As QC mention, RACH resource partitioning may cause fragmentation but under certain limits, it might be beneficial for a few critical slices. A hybrid solution might result in the most flexible an efficient way to do it. </w:t>
            </w:r>
          </w:p>
          <w:p w14:paraId="094F7AB9" w14:textId="77777777" w:rsidR="00B67FB5" w:rsidRDefault="00962621">
            <w:pPr>
              <w:rPr>
                <w:rFonts w:eastAsia="SimSun"/>
              </w:rPr>
            </w:pPr>
            <w:r>
              <w:rPr>
                <w:rFonts w:eastAsia="SimSun"/>
              </w:rPr>
              <w:t>An operator without specific slices won’t implement solution 1 but when that is required, i.e., a subset of UEs in a medical ambulance that requires an ultra-reliable connection completely isolated, the tool should be there.</w:t>
            </w:r>
          </w:p>
        </w:tc>
      </w:tr>
      <w:tr w:rsidR="00B67FB5" w14:paraId="72D8FE7A" w14:textId="77777777">
        <w:tc>
          <w:tcPr>
            <w:tcW w:w="1580" w:type="dxa"/>
            <w:shd w:val="clear" w:color="auto" w:fill="auto"/>
          </w:tcPr>
          <w:p w14:paraId="7CF22A40" w14:textId="77777777" w:rsidR="00B67FB5" w:rsidRDefault="00962621">
            <w:pPr>
              <w:rPr>
                <w:rFonts w:eastAsia="SimSun"/>
              </w:rPr>
            </w:pPr>
            <w:proofErr w:type="spellStart"/>
            <w:r>
              <w:t>Convida</w:t>
            </w:r>
            <w:proofErr w:type="spellEnd"/>
            <w:r>
              <w:t xml:space="preserve"> Wireless</w:t>
            </w:r>
          </w:p>
        </w:tc>
        <w:tc>
          <w:tcPr>
            <w:tcW w:w="1465" w:type="dxa"/>
          </w:tcPr>
          <w:p w14:paraId="714BD9D3" w14:textId="77777777" w:rsidR="00B67FB5" w:rsidRDefault="00962621">
            <w:pPr>
              <w:rPr>
                <w:rFonts w:eastAsia="SimSun"/>
              </w:rPr>
            </w:pPr>
            <w:r>
              <w:t>1 and 2</w:t>
            </w:r>
          </w:p>
        </w:tc>
        <w:tc>
          <w:tcPr>
            <w:tcW w:w="6583" w:type="dxa"/>
            <w:shd w:val="clear" w:color="auto" w:fill="auto"/>
          </w:tcPr>
          <w:p w14:paraId="05F0682B" w14:textId="77777777" w:rsidR="00B67FB5" w:rsidRDefault="00962621">
            <w:pPr>
              <w:rPr>
                <w:rFonts w:eastAsia="SimSun"/>
              </w:rPr>
            </w:pPr>
            <w:r>
              <w:rPr>
                <w:rFonts w:eastAsia="SimSun"/>
              </w:rPr>
              <w:t>We think both solutions should be studied.  We sympathize with the view that Solution 1 may cause fragmentation of the RACH resources.  However, such a solution may be necessary to meet the RA resource isolation requirements for some use cases.</w:t>
            </w:r>
          </w:p>
        </w:tc>
      </w:tr>
      <w:tr w:rsidR="00B67FB5" w14:paraId="3240260B" w14:textId="77777777">
        <w:tc>
          <w:tcPr>
            <w:tcW w:w="1580" w:type="dxa"/>
            <w:shd w:val="clear" w:color="auto" w:fill="auto"/>
          </w:tcPr>
          <w:p w14:paraId="09A78BC1" w14:textId="77777777" w:rsidR="00B67FB5" w:rsidRDefault="00962621">
            <w:pPr>
              <w:rPr>
                <w:rFonts w:eastAsia="SimSun"/>
              </w:rPr>
            </w:pPr>
            <w:r>
              <w:rPr>
                <w:rFonts w:eastAsia="SimSun"/>
              </w:rPr>
              <w:t>Google</w:t>
            </w:r>
          </w:p>
        </w:tc>
        <w:tc>
          <w:tcPr>
            <w:tcW w:w="1465" w:type="dxa"/>
          </w:tcPr>
          <w:p w14:paraId="7BA92148" w14:textId="77777777" w:rsidR="00B67FB5" w:rsidRDefault="00962621">
            <w:pPr>
              <w:rPr>
                <w:rFonts w:eastAsia="SimSun"/>
              </w:rPr>
            </w:pPr>
            <w:r>
              <w:rPr>
                <w:rFonts w:eastAsia="SimSun"/>
              </w:rPr>
              <w:t xml:space="preserve">1 and 2 </w:t>
            </w:r>
          </w:p>
        </w:tc>
        <w:tc>
          <w:tcPr>
            <w:tcW w:w="6583" w:type="dxa"/>
            <w:shd w:val="clear" w:color="auto" w:fill="auto"/>
          </w:tcPr>
          <w:p w14:paraId="226ED3E0" w14:textId="77777777" w:rsidR="00B67FB5" w:rsidRDefault="00962621">
            <w:pPr>
              <w:rPr>
                <w:rFonts w:eastAsia="SimSun"/>
              </w:rPr>
            </w:pPr>
            <w:r>
              <w:rPr>
                <w:rFonts w:eastAsia="SimSun"/>
              </w:rPr>
              <w:t>Both resource partitioning and prioritization can be used for slice-specific differentiated performance. Without a proper analysis, it is hard to say which option is better and in which scenario.</w:t>
            </w:r>
          </w:p>
          <w:p w14:paraId="10C2F0A6" w14:textId="77777777" w:rsidR="00B67FB5" w:rsidRDefault="00962621">
            <w:pPr>
              <w:rPr>
                <w:rFonts w:eastAsia="SimSun"/>
              </w:rPr>
            </w:pPr>
            <w:r>
              <w:rPr>
                <w:rFonts w:eastAsia="SimSun"/>
              </w:rPr>
              <w:t xml:space="preserve">We agree with Qualcomm and </w:t>
            </w:r>
            <w:proofErr w:type="spellStart"/>
            <w:r>
              <w:rPr>
                <w:rFonts w:eastAsia="SimSun"/>
              </w:rPr>
              <w:t>RadiSys</w:t>
            </w:r>
            <w:proofErr w:type="spellEnd"/>
            <w:r>
              <w:rPr>
                <w:rFonts w:eastAsia="SimSun"/>
              </w:rPr>
              <w:t xml:space="preserve"> that RACH resource partitioning may lead to unnecessary fragmentation. </w:t>
            </w:r>
            <w:proofErr w:type="gramStart"/>
            <w:r>
              <w:rPr>
                <w:rFonts w:eastAsia="SimSun"/>
              </w:rPr>
              <w:t>However</w:t>
            </w:r>
            <w:proofErr w:type="gramEnd"/>
            <w:r>
              <w:rPr>
                <w:rFonts w:eastAsia="SimSun"/>
              </w:rPr>
              <w:t xml:space="preserve"> this is an aspect that can be managed via network implementation.</w:t>
            </w:r>
          </w:p>
          <w:p w14:paraId="2196D398" w14:textId="77777777" w:rsidR="00B67FB5" w:rsidRDefault="00962621">
            <w:pPr>
              <w:rPr>
                <w:rFonts w:eastAsia="SimSun"/>
              </w:rPr>
            </w:pPr>
            <w:r>
              <w:rPr>
                <w:rFonts w:eastAsia="SimSun"/>
              </w:rPr>
              <w:t>We think RACH prioritization should be baseline. Note thought that RACH prioritization (Solution 2) may not be needed if RACH resource partitioning (Solution 1) is used.</w:t>
            </w:r>
          </w:p>
        </w:tc>
      </w:tr>
      <w:tr w:rsidR="00B67FB5" w14:paraId="33EF3A6C" w14:textId="77777777">
        <w:tc>
          <w:tcPr>
            <w:tcW w:w="1580" w:type="dxa"/>
            <w:shd w:val="clear" w:color="auto" w:fill="auto"/>
          </w:tcPr>
          <w:p w14:paraId="620033D5" w14:textId="77777777" w:rsidR="00B67FB5" w:rsidRDefault="00962621">
            <w:pPr>
              <w:rPr>
                <w:rFonts w:eastAsia="SimSun"/>
              </w:rPr>
            </w:pPr>
            <w:r>
              <w:rPr>
                <w:rFonts w:eastAsia="SimSun"/>
              </w:rPr>
              <w:t>vivo</w:t>
            </w:r>
          </w:p>
        </w:tc>
        <w:tc>
          <w:tcPr>
            <w:tcW w:w="1465" w:type="dxa"/>
          </w:tcPr>
          <w:p w14:paraId="3CD1694A" w14:textId="77777777" w:rsidR="00B67FB5" w:rsidRDefault="00962621">
            <w:pPr>
              <w:rPr>
                <w:rFonts w:eastAsia="SimSun"/>
              </w:rPr>
            </w:pPr>
            <w:r>
              <w:rPr>
                <w:rFonts w:eastAsia="SimSun"/>
              </w:rPr>
              <w:t>Solution 2</w:t>
            </w:r>
          </w:p>
        </w:tc>
        <w:tc>
          <w:tcPr>
            <w:tcW w:w="6583" w:type="dxa"/>
            <w:shd w:val="clear" w:color="auto" w:fill="auto"/>
          </w:tcPr>
          <w:p w14:paraId="48C11FD6" w14:textId="77777777" w:rsidR="00B67FB5" w:rsidRDefault="00962621">
            <w:pPr>
              <w:rPr>
                <w:rFonts w:eastAsia="SimSun"/>
              </w:rPr>
            </w:pPr>
            <w:r>
              <w:rPr>
                <w:rFonts w:eastAsia="SimSun"/>
              </w:rPr>
              <w:t xml:space="preserve">Solution 2 is simple. With regard to solution 1 additional RACH fragmentation/partitioning would be required. </w:t>
            </w:r>
            <w:proofErr w:type="gramStart"/>
            <w:r>
              <w:rPr>
                <w:rFonts w:eastAsia="SimSun"/>
              </w:rPr>
              <w:t>So</w:t>
            </w:r>
            <w:proofErr w:type="gramEnd"/>
            <w:r>
              <w:rPr>
                <w:rFonts w:eastAsia="SimSun"/>
              </w:rPr>
              <w:t xml:space="preserve"> Solution 2 should be preferred, first, solution 2 can be later considered for optimization.</w:t>
            </w:r>
          </w:p>
        </w:tc>
      </w:tr>
      <w:tr w:rsidR="00B67FB5" w14:paraId="33AC15ED" w14:textId="77777777">
        <w:tc>
          <w:tcPr>
            <w:tcW w:w="1580" w:type="dxa"/>
            <w:shd w:val="clear" w:color="auto" w:fill="auto"/>
          </w:tcPr>
          <w:p w14:paraId="7BA1075D" w14:textId="77777777" w:rsidR="00B67FB5" w:rsidRDefault="00962621">
            <w:pPr>
              <w:rPr>
                <w:rFonts w:eastAsia="SimSun"/>
              </w:rPr>
            </w:pPr>
            <w:r>
              <w:rPr>
                <w:rFonts w:eastAsia="SimSun"/>
              </w:rPr>
              <w:t>CMCC</w:t>
            </w:r>
          </w:p>
        </w:tc>
        <w:tc>
          <w:tcPr>
            <w:tcW w:w="1465" w:type="dxa"/>
          </w:tcPr>
          <w:p w14:paraId="6BA47B96" w14:textId="77777777" w:rsidR="00B67FB5" w:rsidRDefault="00962621">
            <w:pPr>
              <w:rPr>
                <w:rFonts w:eastAsia="SimSun"/>
              </w:rPr>
            </w:pPr>
            <w:r>
              <w:rPr>
                <w:rFonts w:eastAsia="SimSun"/>
              </w:rPr>
              <w:t>1 and 2</w:t>
            </w:r>
          </w:p>
        </w:tc>
        <w:tc>
          <w:tcPr>
            <w:tcW w:w="6583" w:type="dxa"/>
            <w:shd w:val="clear" w:color="auto" w:fill="auto"/>
          </w:tcPr>
          <w:p w14:paraId="20260CA0" w14:textId="77777777" w:rsidR="00B67FB5" w:rsidRDefault="00962621">
            <w:pPr>
              <w:rPr>
                <w:rFonts w:eastAsia="SimSun"/>
              </w:rPr>
            </w:pPr>
            <w:r>
              <w:rPr>
                <w:rFonts w:eastAsia="SimSun" w:hint="eastAsia"/>
              </w:rPr>
              <w:t>W</w:t>
            </w:r>
            <w:r>
              <w:rPr>
                <w:rFonts w:eastAsia="SimSun"/>
              </w:rPr>
              <w:t>e support to study both solution 1 and 2.</w:t>
            </w:r>
          </w:p>
          <w:p w14:paraId="6EBF1596" w14:textId="77777777" w:rsidR="00B67FB5" w:rsidRDefault="00962621">
            <w:pPr>
              <w:rPr>
                <w:rFonts w:eastAsia="SimSun"/>
              </w:rPr>
            </w:pPr>
            <w:r>
              <w:rPr>
                <w:rFonts w:eastAsia="SimSun"/>
              </w:rPr>
              <w:t>For solution 1, we don’t think fragmentation is a problem, network can balance the trade-off between RACH resource fragmentation and the requirement of slice resource isolation which come from vertical customers.</w:t>
            </w:r>
          </w:p>
        </w:tc>
      </w:tr>
      <w:tr w:rsidR="00B67FB5" w14:paraId="167921D5" w14:textId="77777777">
        <w:trPr>
          <w:trHeight w:val="828"/>
        </w:trPr>
        <w:tc>
          <w:tcPr>
            <w:tcW w:w="1580" w:type="dxa"/>
            <w:shd w:val="clear" w:color="auto" w:fill="auto"/>
          </w:tcPr>
          <w:p w14:paraId="6BD1F771" w14:textId="77777777" w:rsidR="00B67FB5" w:rsidRDefault="00962621">
            <w:pPr>
              <w:rPr>
                <w:rFonts w:eastAsia="SimSun"/>
              </w:rPr>
            </w:pPr>
            <w:r>
              <w:rPr>
                <w:rFonts w:eastAsia="SimSun"/>
              </w:rPr>
              <w:t>Intel</w:t>
            </w:r>
          </w:p>
        </w:tc>
        <w:tc>
          <w:tcPr>
            <w:tcW w:w="1465" w:type="dxa"/>
          </w:tcPr>
          <w:p w14:paraId="710E9BCA" w14:textId="77777777" w:rsidR="00B67FB5" w:rsidRDefault="00962621">
            <w:pPr>
              <w:rPr>
                <w:rFonts w:eastAsia="SimSun"/>
              </w:rPr>
            </w:pPr>
            <w:r>
              <w:rPr>
                <w:rFonts w:eastAsia="SimSun"/>
              </w:rPr>
              <w:t>Solution 2</w:t>
            </w:r>
          </w:p>
        </w:tc>
        <w:tc>
          <w:tcPr>
            <w:tcW w:w="6583" w:type="dxa"/>
            <w:shd w:val="clear" w:color="auto" w:fill="auto"/>
          </w:tcPr>
          <w:p w14:paraId="587B8A65" w14:textId="77777777" w:rsidR="00B67FB5" w:rsidRDefault="00962621">
            <w:pPr>
              <w:rPr>
                <w:rFonts w:eastAsia="SimSun"/>
              </w:rPr>
            </w:pPr>
            <w:r>
              <w:t xml:space="preserve">As baseline, existing RA prioritization with the configured parameters </w:t>
            </w:r>
            <w:proofErr w:type="spellStart"/>
            <w:r>
              <w:rPr>
                <w:i/>
              </w:rPr>
              <w:t>powerRampingStepHighPriority</w:t>
            </w:r>
            <w:proofErr w:type="spellEnd"/>
            <w:r>
              <w:t xml:space="preserve"> and </w:t>
            </w:r>
            <w:proofErr w:type="spellStart"/>
            <w:r>
              <w:rPr>
                <w:i/>
              </w:rPr>
              <w:t>scalingFactorBI</w:t>
            </w:r>
            <w:proofErr w:type="spellEnd"/>
            <w:r>
              <w:t xml:space="preserve"> can be supported for slices that require such RA prioritization.</w:t>
            </w:r>
          </w:p>
        </w:tc>
      </w:tr>
      <w:tr w:rsidR="00B67FB5" w14:paraId="2D23F7F7" w14:textId="77777777">
        <w:tc>
          <w:tcPr>
            <w:tcW w:w="1580" w:type="dxa"/>
            <w:shd w:val="clear" w:color="auto" w:fill="auto"/>
          </w:tcPr>
          <w:p w14:paraId="40139363" w14:textId="77777777" w:rsidR="00B67FB5" w:rsidRDefault="00962621">
            <w:pPr>
              <w:rPr>
                <w:rFonts w:eastAsia="SimSun"/>
              </w:rPr>
            </w:pPr>
            <w:r>
              <w:rPr>
                <w:rFonts w:eastAsia="SimSun"/>
              </w:rPr>
              <w:t>Vodafone</w:t>
            </w:r>
          </w:p>
        </w:tc>
        <w:tc>
          <w:tcPr>
            <w:tcW w:w="1465" w:type="dxa"/>
          </w:tcPr>
          <w:p w14:paraId="4A0A20D8" w14:textId="77777777" w:rsidR="00B67FB5" w:rsidRDefault="00962621">
            <w:pPr>
              <w:rPr>
                <w:rFonts w:eastAsia="SimSun"/>
              </w:rPr>
            </w:pPr>
            <w:r>
              <w:rPr>
                <w:rFonts w:eastAsia="SimSun"/>
              </w:rPr>
              <w:t>Both 1 and 2</w:t>
            </w:r>
          </w:p>
        </w:tc>
        <w:tc>
          <w:tcPr>
            <w:tcW w:w="6583" w:type="dxa"/>
            <w:shd w:val="clear" w:color="auto" w:fill="auto"/>
          </w:tcPr>
          <w:p w14:paraId="019ADD2F" w14:textId="77777777" w:rsidR="00B67FB5" w:rsidRDefault="00962621">
            <w:pPr>
              <w:rPr>
                <w:rFonts w:eastAsia="SimSun"/>
              </w:rPr>
            </w:pPr>
            <w:r>
              <w:rPr>
                <w:rFonts w:eastAsia="SimSun"/>
              </w:rPr>
              <w:t xml:space="preserve">Both solutions have their uses and they should be studied. </w:t>
            </w:r>
          </w:p>
        </w:tc>
      </w:tr>
      <w:tr w:rsidR="00B67FB5" w14:paraId="2A676E12" w14:textId="77777777">
        <w:tc>
          <w:tcPr>
            <w:tcW w:w="1580" w:type="dxa"/>
            <w:shd w:val="clear" w:color="auto" w:fill="auto"/>
          </w:tcPr>
          <w:p w14:paraId="57EC98CB" w14:textId="77777777" w:rsidR="00B67FB5" w:rsidRDefault="00962621">
            <w:pPr>
              <w:rPr>
                <w:rFonts w:eastAsia="SimSun"/>
              </w:rPr>
            </w:pPr>
            <w:r>
              <w:rPr>
                <w:rFonts w:eastAsia="游明朝"/>
              </w:rPr>
              <w:t>Fujitsu</w:t>
            </w:r>
          </w:p>
        </w:tc>
        <w:tc>
          <w:tcPr>
            <w:tcW w:w="1465" w:type="dxa"/>
          </w:tcPr>
          <w:p w14:paraId="2AAE95D3" w14:textId="77777777" w:rsidR="00B67FB5" w:rsidRDefault="00962621">
            <w:pPr>
              <w:rPr>
                <w:rFonts w:eastAsia="SimSun"/>
              </w:rPr>
            </w:pPr>
            <w:r>
              <w:rPr>
                <w:rFonts w:eastAsia="游明朝" w:hint="eastAsia"/>
              </w:rPr>
              <w:t>1</w:t>
            </w:r>
            <w:r>
              <w:rPr>
                <w:rFonts w:eastAsia="游明朝"/>
              </w:rPr>
              <w:t xml:space="preserve"> and 2</w:t>
            </w:r>
          </w:p>
        </w:tc>
        <w:tc>
          <w:tcPr>
            <w:tcW w:w="6583" w:type="dxa"/>
            <w:shd w:val="clear" w:color="auto" w:fill="auto"/>
          </w:tcPr>
          <w:p w14:paraId="06B69B5E" w14:textId="77777777" w:rsidR="00B67FB5" w:rsidRDefault="00962621">
            <w:pPr>
              <w:rPr>
                <w:rFonts w:eastAsia="游明朝"/>
              </w:rPr>
            </w:pPr>
            <w:r>
              <w:rPr>
                <w:rFonts w:eastAsia="游明朝"/>
              </w:rPr>
              <w:t>Solution 1: Fragmentation of RACH resource is not problem. It is up to NW configuration/implementation.</w:t>
            </w:r>
          </w:p>
          <w:p w14:paraId="26732537" w14:textId="77777777" w:rsidR="00B67FB5" w:rsidRDefault="00962621">
            <w:pPr>
              <w:rPr>
                <w:rFonts w:eastAsia="SimSun"/>
              </w:rPr>
            </w:pPr>
            <w:r>
              <w:rPr>
                <w:rFonts w:eastAsia="游明朝"/>
              </w:rPr>
              <w:t>Solution 2: It can be easily achieved by parameter adjustment by NW. Besides, RACH prioritization mechanism has been specified from NR Rel-15, similar mechanism to which could be considered.</w:t>
            </w:r>
          </w:p>
        </w:tc>
      </w:tr>
      <w:tr w:rsidR="00B67FB5" w14:paraId="5BDB297C" w14:textId="77777777">
        <w:tc>
          <w:tcPr>
            <w:tcW w:w="1580" w:type="dxa"/>
            <w:shd w:val="clear" w:color="auto" w:fill="auto"/>
          </w:tcPr>
          <w:p w14:paraId="5CF68021" w14:textId="77777777" w:rsidR="00B67FB5" w:rsidRDefault="00962621">
            <w:pPr>
              <w:rPr>
                <w:rFonts w:eastAsia="SimSun"/>
              </w:rPr>
            </w:pPr>
            <w:r>
              <w:rPr>
                <w:rFonts w:eastAsia="SimSun" w:hint="eastAsia"/>
              </w:rPr>
              <w:t>CATT</w:t>
            </w:r>
          </w:p>
        </w:tc>
        <w:tc>
          <w:tcPr>
            <w:tcW w:w="1465" w:type="dxa"/>
          </w:tcPr>
          <w:p w14:paraId="779E58C9" w14:textId="77777777" w:rsidR="00B67FB5" w:rsidRDefault="00962621">
            <w:pPr>
              <w:rPr>
                <w:rFonts w:eastAsia="SimSun"/>
              </w:rPr>
            </w:pPr>
            <w:r>
              <w:rPr>
                <w:rFonts w:eastAsia="SimSun" w:hint="eastAsia"/>
              </w:rPr>
              <w:t>Both 1 and 2</w:t>
            </w:r>
          </w:p>
        </w:tc>
        <w:tc>
          <w:tcPr>
            <w:tcW w:w="6583" w:type="dxa"/>
            <w:shd w:val="clear" w:color="auto" w:fill="auto"/>
          </w:tcPr>
          <w:p w14:paraId="10C11F51" w14:textId="77777777" w:rsidR="00B67FB5" w:rsidRDefault="00962621">
            <w:pPr>
              <w:rPr>
                <w:rFonts w:eastAsia="SimSun"/>
              </w:rPr>
            </w:pPr>
            <w:r>
              <w:rPr>
                <w:rFonts w:eastAsia="SimSun" w:hint="eastAsia"/>
              </w:rPr>
              <w:t xml:space="preserve">Both options are </w:t>
            </w:r>
            <w:r>
              <w:rPr>
                <w:rFonts w:eastAsia="SimSun"/>
              </w:rPr>
              <w:t>f</w:t>
            </w:r>
            <w:r>
              <w:rPr>
                <w:rFonts w:eastAsia="SimSun" w:hint="eastAsia"/>
              </w:rPr>
              <w:t xml:space="preserve">easible before considering the complexity and </w:t>
            </w:r>
            <w:r>
              <w:rPr>
                <w:rFonts w:eastAsia="SimSun"/>
              </w:rPr>
              <w:t>signaling</w:t>
            </w:r>
            <w:r>
              <w:rPr>
                <w:rFonts w:eastAsia="SimSun" w:hint="eastAsia"/>
              </w:rPr>
              <w:t xml:space="preserve"> overhead. </w:t>
            </w:r>
            <w:proofErr w:type="gramStart"/>
            <w:r>
              <w:rPr>
                <w:rFonts w:eastAsia="SimSun" w:hint="eastAsia"/>
              </w:rPr>
              <w:t>So</w:t>
            </w:r>
            <w:proofErr w:type="gramEnd"/>
            <w:r>
              <w:rPr>
                <w:rFonts w:eastAsia="SimSun" w:hint="eastAsia"/>
              </w:rPr>
              <w:t xml:space="preserve"> we prefer to capture both in this stage and down select one during WI phase.</w:t>
            </w:r>
          </w:p>
        </w:tc>
      </w:tr>
      <w:tr w:rsidR="00B67FB5" w14:paraId="00AF790C" w14:textId="77777777">
        <w:tc>
          <w:tcPr>
            <w:tcW w:w="1580" w:type="dxa"/>
            <w:shd w:val="clear" w:color="auto" w:fill="auto"/>
          </w:tcPr>
          <w:p w14:paraId="01D369B2" w14:textId="77777777" w:rsidR="00B67FB5" w:rsidRDefault="00962621">
            <w:pPr>
              <w:rPr>
                <w:rFonts w:eastAsia="SimSun"/>
              </w:rPr>
            </w:pPr>
            <w:proofErr w:type="spellStart"/>
            <w:r>
              <w:rPr>
                <w:rFonts w:eastAsia="SimSun"/>
              </w:rPr>
              <w:t>Futurewei</w:t>
            </w:r>
            <w:proofErr w:type="spellEnd"/>
          </w:p>
        </w:tc>
        <w:tc>
          <w:tcPr>
            <w:tcW w:w="1465" w:type="dxa"/>
          </w:tcPr>
          <w:p w14:paraId="268A7781" w14:textId="77777777" w:rsidR="00B67FB5" w:rsidRDefault="00962621">
            <w:pPr>
              <w:rPr>
                <w:rFonts w:eastAsia="SimSun"/>
              </w:rPr>
            </w:pPr>
            <w:r>
              <w:rPr>
                <w:rFonts w:eastAsia="SimSun"/>
              </w:rPr>
              <w:t>Both 1 &amp; 2</w:t>
            </w:r>
          </w:p>
        </w:tc>
        <w:tc>
          <w:tcPr>
            <w:tcW w:w="6583" w:type="dxa"/>
            <w:shd w:val="clear" w:color="auto" w:fill="auto"/>
          </w:tcPr>
          <w:p w14:paraId="29175F4B" w14:textId="77777777" w:rsidR="00B67FB5" w:rsidRDefault="00962621">
            <w:pPr>
              <w:rPr>
                <w:rFonts w:eastAsia="SimSun"/>
              </w:rPr>
            </w:pPr>
            <w:r>
              <w:rPr>
                <w:rFonts w:eastAsia="SimSun"/>
              </w:rPr>
              <w:t xml:space="preserve">Both approaches can be studied to be available tools at network’s disposal. Whether solution 1 would be used or not is up to network deployment, balancing the need of resource isolation and the downside of resource fragmentation.  </w:t>
            </w:r>
          </w:p>
        </w:tc>
      </w:tr>
      <w:tr w:rsidR="00B67FB5" w14:paraId="75F5CAE6"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66C368B2" w14:textId="77777777" w:rsidR="00B67FB5" w:rsidRDefault="00962621">
            <w:pPr>
              <w:rPr>
                <w:rFonts w:eastAsia="SimSun"/>
              </w:rPr>
            </w:pPr>
            <w:r>
              <w:rPr>
                <w:rFonts w:eastAsia="SimSun" w:hint="eastAsia"/>
              </w:rPr>
              <w:t>OPPO</w:t>
            </w:r>
          </w:p>
        </w:tc>
        <w:tc>
          <w:tcPr>
            <w:tcW w:w="1465" w:type="dxa"/>
            <w:tcBorders>
              <w:top w:val="single" w:sz="4" w:space="0" w:color="auto"/>
              <w:left w:val="single" w:sz="4" w:space="0" w:color="auto"/>
              <w:bottom w:val="single" w:sz="4" w:space="0" w:color="auto"/>
              <w:right w:val="single" w:sz="4" w:space="0" w:color="auto"/>
            </w:tcBorders>
          </w:tcPr>
          <w:p w14:paraId="71945C5D" w14:textId="77777777" w:rsidR="00B67FB5" w:rsidRDefault="00962621">
            <w:pPr>
              <w:rPr>
                <w:rFonts w:eastAsia="SimSun"/>
              </w:rPr>
            </w:pPr>
            <w:r>
              <w:rPr>
                <w:rFonts w:eastAsia="SimSun"/>
              </w:rPr>
              <w:t>B</w:t>
            </w:r>
            <w:r>
              <w:rPr>
                <w:rFonts w:eastAsia="SimSun" w:hint="eastAsia"/>
              </w:rPr>
              <w:t>oth</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63A85012" w14:textId="77777777" w:rsidR="00B67FB5" w:rsidRDefault="00962621">
            <w:pPr>
              <w:rPr>
                <w:rFonts w:eastAsia="SimSun"/>
              </w:rPr>
            </w:pPr>
            <w:r>
              <w:rPr>
                <w:rFonts w:eastAsia="SimSun"/>
              </w:rPr>
              <w:t>R</w:t>
            </w:r>
            <w:r>
              <w:rPr>
                <w:rFonts w:eastAsia="SimSun" w:hint="eastAsia"/>
              </w:rPr>
              <w:t>egarding</w:t>
            </w:r>
            <w:r>
              <w:rPr>
                <w:rFonts w:eastAsia="SimSun"/>
              </w:rPr>
              <w:t xml:space="preserve"> S</w:t>
            </w:r>
            <w:r>
              <w:rPr>
                <w:rFonts w:eastAsia="SimSun" w:hint="eastAsia"/>
              </w:rPr>
              <w:t>olution</w:t>
            </w:r>
            <w:r>
              <w:rPr>
                <w:rFonts w:eastAsia="SimSun"/>
              </w:rPr>
              <w:t xml:space="preserve"> 1</w:t>
            </w:r>
            <w:r>
              <w:rPr>
                <w:rFonts w:eastAsia="SimSun" w:hint="eastAsia"/>
              </w:rPr>
              <w:t>,</w:t>
            </w:r>
            <w:r>
              <w:rPr>
                <w:rFonts w:eastAsia="SimSun"/>
              </w:rPr>
              <w:t xml:space="preserve"> we agree that RACH resource fragmentation will be introduced, but RACH isolation may be required in some special case.</w:t>
            </w:r>
          </w:p>
          <w:p w14:paraId="4B14BF25" w14:textId="77777777" w:rsidR="00B67FB5" w:rsidRDefault="00962621">
            <w:pPr>
              <w:rPr>
                <w:rFonts w:eastAsia="SimSun"/>
              </w:rPr>
            </w:pPr>
            <w:r>
              <w:rPr>
                <w:rFonts w:eastAsia="SimSun"/>
              </w:rPr>
              <w:lastRenderedPageBreak/>
              <w:t>As it is SI, we think there is no needed to excluded either of potential solutions.</w:t>
            </w:r>
          </w:p>
        </w:tc>
      </w:tr>
      <w:tr w:rsidR="00B67FB5" w14:paraId="14D88529" w14:textId="77777777">
        <w:tc>
          <w:tcPr>
            <w:tcW w:w="1580" w:type="dxa"/>
            <w:shd w:val="clear" w:color="auto" w:fill="auto"/>
          </w:tcPr>
          <w:p w14:paraId="7175DF4D" w14:textId="77777777" w:rsidR="00B67FB5" w:rsidRDefault="00962621">
            <w:pPr>
              <w:rPr>
                <w:rFonts w:eastAsia="SimSun"/>
              </w:rPr>
            </w:pPr>
            <w:r>
              <w:rPr>
                <w:rFonts w:eastAsia="SimSun"/>
              </w:rPr>
              <w:lastRenderedPageBreak/>
              <w:t>Lenovo / Motorola Mobility</w:t>
            </w:r>
          </w:p>
        </w:tc>
        <w:tc>
          <w:tcPr>
            <w:tcW w:w="1465" w:type="dxa"/>
          </w:tcPr>
          <w:p w14:paraId="52046FA7" w14:textId="77777777" w:rsidR="00B67FB5" w:rsidRDefault="00962621">
            <w:pPr>
              <w:rPr>
                <w:rFonts w:eastAsia="SimSun"/>
              </w:rPr>
            </w:pPr>
            <w:r>
              <w:rPr>
                <w:rFonts w:eastAsia="SimSun"/>
              </w:rPr>
              <w:t>None (both solutions need further study)</w:t>
            </w:r>
          </w:p>
        </w:tc>
        <w:tc>
          <w:tcPr>
            <w:tcW w:w="6583" w:type="dxa"/>
            <w:shd w:val="clear" w:color="auto" w:fill="auto"/>
          </w:tcPr>
          <w:p w14:paraId="0F3C3C0D" w14:textId="77777777" w:rsidR="00B67FB5" w:rsidRDefault="00962621">
            <w:pPr>
              <w:rPr>
                <w:rFonts w:eastAsia="SimSun"/>
              </w:rPr>
            </w:pPr>
            <w:r>
              <w:rPr>
                <w:rFonts w:eastAsia="SimSun"/>
              </w:rPr>
              <w:t>We are not convinced of either solution. On the reasons see our comments to [Phase 1] Q7.</w:t>
            </w:r>
          </w:p>
        </w:tc>
      </w:tr>
      <w:tr w:rsidR="00B67FB5" w14:paraId="6FD0E7B0" w14:textId="77777777">
        <w:tc>
          <w:tcPr>
            <w:tcW w:w="1580" w:type="dxa"/>
            <w:shd w:val="clear" w:color="auto" w:fill="auto"/>
          </w:tcPr>
          <w:p w14:paraId="51791F7B" w14:textId="77777777" w:rsidR="00B67FB5" w:rsidRDefault="00962621">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1465" w:type="dxa"/>
          </w:tcPr>
          <w:p w14:paraId="2EB98442" w14:textId="77777777" w:rsidR="00B67FB5" w:rsidRDefault="00962621">
            <w:pPr>
              <w:rPr>
                <w:rFonts w:eastAsia="SimSun"/>
              </w:rPr>
            </w:pPr>
            <w:r>
              <w:rPr>
                <w:rFonts w:eastAsia="SimSun"/>
              </w:rPr>
              <w:t>Both 1 and 2</w:t>
            </w:r>
          </w:p>
        </w:tc>
        <w:tc>
          <w:tcPr>
            <w:tcW w:w="6583" w:type="dxa"/>
            <w:shd w:val="clear" w:color="auto" w:fill="auto"/>
          </w:tcPr>
          <w:p w14:paraId="1E1391E6" w14:textId="77777777" w:rsidR="00B67FB5" w:rsidRDefault="00962621">
            <w:pPr>
              <w:rPr>
                <w:rFonts w:eastAsia="SimSun"/>
              </w:rPr>
            </w:pPr>
            <w:r>
              <w:rPr>
                <w:rFonts w:eastAsia="SimSun" w:hint="eastAsia"/>
              </w:rPr>
              <w:t>F</w:t>
            </w:r>
            <w:r>
              <w:rPr>
                <w:rFonts w:eastAsia="SimSun"/>
              </w:rPr>
              <w:t>or solution 1, we share similar views as some companies that the solution could be beneficial for some cases (e.g. a few critical slices) and it provides a flexible and efficient way to do it.</w:t>
            </w:r>
          </w:p>
        </w:tc>
      </w:tr>
      <w:tr w:rsidR="00B67FB5" w14:paraId="3C92C40F" w14:textId="77777777">
        <w:tc>
          <w:tcPr>
            <w:tcW w:w="1580" w:type="dxa"/>
            <w:shd w:val="clear" w:color="auto" w:fill="auto"/>
          </w:tcPr>
          <w:p w14:paraId="3C55418D" w14:textId="77777777" w:rsidR="00B67FB5" w:rsidRDefault="00962621">
            <w:pPr>
              <w:rPr>
                <w:rFonts w:eastAsia="SimSun"/>
              </w:rPr>
            </w:pPr>
            <w:r>
              <w:rPr>
                <w:rFonts w:eastAsia="SimSun" w:hint="eastAsia"/>
              </w:rPr>
              <w:t>ZTE</w:t>
            </w:r>
          </w:p>
        </w:tc>
        <w:tc>
          <w:tcPr>
            <w:tcW w:w="1465" w:type="dxa"/>
          </w:tcPr>
          <w:p w14:paraId="2DC08661" w14:textId="77777777" w:rsidR="00B67FB5" w:rsidRDefault="00962621">
            <w:pPr>
              <w:rPr>
                <w:rFonts w:eastAsia="SimSun"/>
              </w:rPr>
            </w:pPr>
            <w:r>
              <w:rPr>
                <w:rFonts w:eastAsia="SimSun" w:hint="eastAsia"/>
              </w:rPr>
              <w:t>Both 1 and 2</w:t>
            </w:r>
          </w:p>
        </w:tc>
        <w:tc>
          <w:tcPr>
            <w:tcW w:w="6583" w:type="dxa"/>
            <w:shd w:val="clear" w:color="auto" w:fill="auto"/>
          </w:tcPr>
          <w:p w14:paraId="4DF00E01" w14:textId="77777777" w:rsidR="00B67FB5" w:rsidRDefault="00962621">
            <w:pPr>
              <w:rPr>
                <w:rFonts w:eastAsia="SimSun"/>
              </w:rPr>
            </w:pPr>
            <w:r>
              <w:rPr>
                <w:rFonts w:eastAsia="SimSun" w:hint="eastAsia"/>
              </w:rPr>
              <w:t xml:space="preserve">RACH resource isolation can be achieved if solution 1 is supported while solution 2 will help differentiate the </w:t>
            </w:r>
            <w:proofErr w:type="gramStart"/>
            <w:r>
              <w:rPr>
                <w:rFonts w:eastAsia="SimSun" w:hint="eastAsia"/>
              </w:rPr>
              <w:t>random access</w:t>
            </w:r>
            <w:proofErr w:type="gramEnd"/>
            <w:r>
              <w:rPr>
                <w:rFonts w:eastAsia="SimSun" w:hint="eastAsia"/>
              </w:rPr>
              <w:t xml:space="preserve"> priority of different slices. We see value in both solutions and would like to capture them in the TR.</w:t>
            </w:r>
          </w:p>
          <w:p w14:paraId="0D56233E" w14:textId="646E58E7" w:rsidR="00B67FB5" w:rsidRDefault="00962621">
            <w:pPr>
              <w:rPr>
                <w:rFonts w:eastAsia="SimSun"/>
              </w:rPr>
            </w:pPr>
            <w:r>
              <w:rPr>
                <w:rFonts w:eastAsia="SimSun" w:hint="eastAsia"/>
              </w:rPr>
              <w:t>Considering that there has been some security concern from SA3 on exposing the NSSAI/S-NSSAI (or parts of it) in system information in R15 discussion (R2-1703762_S3-170902 Reply LS on privacy of registration and slice selection information), the association between the slice and the RACH resource or the RACH prioritization pa</w:t>
            </w:r>
            <w:r w:rsidR="00066389">
              <w:rPr>
                <w:rFonts w:eastAsia="SimSun" w:hint="eastAsia"/>
              </w:rPr>
              <w:t xml:space="preserve">rameters should be provided in </w:t>
            </w:r>
            <w:r>
              <w:rPr>
                <w:rFonts w:eastAsia="SimSun" w:hint="eastAsia"/>
              </w:rPr>
              <w:t>an implicit way if the security concern still exists. For example, since the operator defined access category can be linked to one or more S-NSSAI, the RACH resource or the RACH prioritization parameters can be associated with such access categories to avoid direct exposing of the NSSAI/S-NSSAI (or parts of it) in system information.</w:t>
            </w:r>
          </w:p>
        </w:tc>
      </w:tr>
      <w:tr w:rsidR="004C1B00" w14:paraId="7C44128A" w14:textId="77777777">
        <w:tc>
          <w:tcPr>
            <w:tcW w:w="1580" w:type="dxa"/>
            <w:shd w:val="clear" w:color="auto" w:fill="auto"/>
          </w:tcPr>
          <w:p w14:paraId="03BBF84A" w14:textId="566E3C8A" w:rsidR="004C1B00" w:rsidRDefault="004C1B00" w:rsidP="004C1B00">
            <w:pPr>
              <w:rPr>
                <w:rFonts w:eastAsia="SimSun"/>
              </w:rPr>
            </w:pPr>
            <w:r>
              <w:rPr>
                <w:rFonts w:eastAsia="PMingLiU" w:hint="eastAsia"/>
              </w:rPr>
              <w:t>ITRI</w:t>
            </w:r>
          </w:p>
        </w:tc>
        <w:tc>
          <w:tcPr>
            <w:tcW w:w="1465" w:type="dxa"/>
          </w:tcPr>
          <w:p w14:paraId="5D30DD43" w14:textId="5E1567E7" w:rsidR="004C1B00" w:rsidRDefault="004C1B00" w:rsidP="004C1B00">
            <w:pPr>
              <w:rPr>
                <w:rFonts w:eastAsia="SimSun"/>
              </w:rPr>
            </w:pPr>
            <w:r>
              <w:rPr>
                <w:rFonts w:eastAsia="SimSun"/>
              </w:rPr>
              <w:t>Solution 2</w:t>
            </w:r>
          </w:p>
        </w:tc>
        <w:tc>
          <w:tcPr>
            <w:tcW w:w="6583" w:type="dxa"/>
            <w:shd w:val="clear" w:color="auto" w:fill="auto"/>
          </w:tcPr>
          <w:p w14:paraId="36A53DE4" w14:textId="763FE6BA" w:rsidR="004C1B00" w:rsidRDefault="004C1B00" w:rsidP="004C1B00">
            <w:pPr>
              <w:rPr>
                <w:rFonts w:eastAsia="SimSun"/>
              </w:rPr>
            </w:pPr>
            <w:r>
              <w:rPr>
                <w:rFonts w:eastAsia="SimSun"/>
              </w:rPr>
              <w:t>S</w:t>
            </w:r>
            <w:r w:rsidRPr="002878AD">
              <w:rPr>
                <w:rFonts w:eastAsia="SimSun"/>
              </w:rPr>
              <w:t>ee our response to Q</w:t>
            </w:r>
            <w:r>
              <w:rPr>
                <w:rFonts w:eastAsia="SimSun"/>
              </w:rPr>
              <w:t>7.</w:t>
            </w:r>
          </w:p>
        </w:tc>
      </w:tr>
      <w:tr w:rsidR="00164D04" w14:paraId="5DF4EC60" w14:textId="77777777">
        <w:tc>
          <w:tcPr>
            <w:tcW w:w="1580" w:type="dxa"/>
            <w:shd w:val="clear" w:color="auto" w:fill="auto"/>
          </w:tcPr>
          <w:p w14:paraId="4E9C507B" w14:textId="46183C6C" w:rsidR="00164D04" w:rsidRDefault="00164D04" w:rsidP="00164D04">
            <w:pPr>
              <w:rPr>
                <w:rFonts w:eastAsia="PMingLiU"/>
              </w:rPr>
            </w:pPr>
            <w:r>
              <w:rPr>
                <w:rFonts w:eastAsia="SimSun"/>
              </w:rPr>
              <w:t>NEC</w:t>
            </w:r>
          </w:p>
        </w:tc>
        <w:tc>
          <w:tcPr>
            <w:tcW w:w="1465" w:type="dxa"/>
          </w:tcPr>
          <w:p w14:paraId="5DC85719" w14:textId="2AD2DCDE" w:rsidR="00164D04" w:rsidRDefault="00164D04" w:rsidP="00164D04">
            <w:pPr>
              <w:rPr>
                <w:rFonts w:eastAsia="SimSun"/>
              </w:rPr>
            </w:pPr>
            <w:r>
              <w:rPr>
                <w:rFonts w:eastAsia="SimSun"/>
              </w:rPr>
              <w:t>Both</w:t>
            </w:r>
          </w:p>
        </w:tc>
        <w:tc>
          <w:tcPr>
            <w:tcW w:w="6583" w:type="dxa"/>
            <w:shd w:val="clear" w:color="auto" w:fill="auto"/>
          </w:tcPr>
          <w:p w14:paraId="766FFE1F" w14:textId="77777777" w:rsidR="00164D04" w:rsidRDefault="00164D04" w:rsidP="00164D04">
            <w:pPr>
              <w:rPr>
                <w:rFonts w:eastAsia="SimSun"/>
              </w:rPr>
            </w:pPr>
            <w:r>
              <w:rPr>
                <w:rFonts w:eastAsia="SimSun"/>
              </w:rPr>
              <w:t>Solution 1 alone can lead to poor RA resource utilization if separated in too many slices.</w:t>
            </w:r>
          </w:p>
          <w:p w14:paraId="4174E46C" w14:textId="77777777" w:rsidR="00164D04" w:rsidRDefault="00164D04" w:rsidP="00164D04">
            <w:pPr>
              <w:rPr>
                <w:rFonts w:eastAsia="SimSun"/>
              </w:rPr>
            </w:pPr>
            <w:r>
              <w:rPr>
                <w:rFonts w:eastAsia="SimSun"/>
              </w:rPr>
              <w:t>Solution 2 alone on the other hand may not provide sufficient guarantee of QoS.</w:t>
            </w:r>
          </w:p>
          <w:p w14:paraId="69C24C45" w14:textId="3C6BD222" w:rsidR="00164D04" w:rsidRDefault="00164D04" w:rsidP="00164D04">
            <w:pPr>
              <w:rPr>
                <w:rFonts w:eastAsia="SimSun"/>
              </w:rPr>
            </w:pPr>
            <w:r>
              <w:rPr>
                <w:rFonts w:eastAsia="SimSun"/>
              </w:rPr>
              <w:t>We prefer a combination of a limited amount of resource partitioning with additional prioritization for finer tuning.</w:t>
            </w:r>
          </w:p>
        </w:tc>
      </w:tr>
      <w:tr w:rsidR="0029420C" w14:paraId="7CEC51B5" w14:textId="77777777">
        <w:tc>
          <w:tcPr>
            <w:tcW w:w="1580" w:type="dxa"/>
            <w:shd w:val="clear" w:color="auto" w:fill="auto"/>
          </w:tcPr>
          <w:p w14:paraId="51E600B0" w14:textId="426939E8" w:rsidR="0029420C" w:rsidRDefault="0029420C" w:rsidP="0029420C">
            <w:pPr>
              <w:rPr>
                <w:rFonts w:eastAsia="SimSun"/>
              </w:rPr>
            </w:pPr>
            <w:proofErr w:type="spellStart"/>
            <w:r>
              <w:rPr>
                <w:rFonts w:hint="eastAsia"/>
              </w:rPr>
              <w:t>Spreadtrum</w:t>
            </w:r>
            <w:proofErr w:type="spellEnd"/>
          </w:p>
        </w:tc>
        <w:tc>
          <w:tcPr>
            <w:tcW w:w="1465" w:type="dxa"/>
          </w:tcPr>
          <w:p w14:paraId="7FB5380D" w14:textId="59DF4123" w:rsidR="0029420C" w:rsidRDefault="0029420C" w:rsidP="0029420C">
            <w:pPr>
              <w:rPr>
                <w:rFonts w:eastAsia="SimSun"/>
              </w:rPr>
            </w:pPr>
            <w:r>
              <w:rPr>
                <w:rFonts w:eastAsia="SimSun" w:hint="eastAsia"/>
              </w:rPr>
              <w:t>S</w:t>
            </w:r>
            <w:r>
              <w:rPr>
                <w:rFonts w:eastAsia="SimSun"/>
              </w:rPr>
              <w:t>olution 2</w:t>
            </w:r>
          </w:p>
        </w:tc>
        <w:tc>
          <w:tcPr>
            <w:tcW w:w="6583" w:type="dxa"/>
            <w:shd w:val="clear" w:color="auto" w:fill="auto"/>
          </w:tcPr>
          <w:p w14:paraId="66343BF0" w14:textId="64D2BCF8" w:rsidR="0029420C" w:rsidRDefault="0029420C" w:rsidP="0029420C">
            <w:pPr>
              <w:rPr>
                <w:rFonts w:eastAsia="SimSun"/>
              </w:rPr>
            </w:pPr>
            <w:r>
              <w:rPr>
                <w:rFonts w:eastAsia="SimSun"/>
              </w:rPr>
              <w:t>We prefer solution 2 because it is more practical. We share similar concerns with other companies that solution 1 will cause severe RACH resource fragmentation.</w:t>
            </w:r>
          </w:p>
        </w:tc>
      </w:tr>
      <w:tr w:rsidR="004F2AC3" w:rsidRPr="000903D1" w14:paraId="5938C5E9" w14:textId="77777777" w:rsidTr="004F2AC3">
        <w:tc>
          <w:tcPr>
            <w:tcW w:w="1580" w:type="dxa"/>
            <w:tcBorders>
              <w:top w:val="single" w:sz="4" w:space="0" w:color="auto"/>
              <w:left w:val="single" w:sz="4" w:space="0" w:color="auto"/>
              <w:bottom w:val="single" w:sz="4" w:space="0" w:color="auto"/>
              <w:right w:val="single" w:sz="4" w:space="0" w:color="auto"/>
            </w:tcBorders>
            <w:shd w:val="clear" w:color="auto" w:fill="auto"/>
          </w:tcPr>
          <w:p w14:paraId="7899C36C" w14:textId="77777777" w:rsidR="004F2AC3" w:rsidRPr="004F2AC3" w:rsidRDefault="004F2AC3" w:rsidP="006A4FEC">
            <w:r w:rsidRPr="004F2AC3">
              <w:t>Ericsson</w:t>
            </w:r>
          </w:p>
        </w:tc>
        <w:tc>
          <w:tcPr>
            <w:tcW w:w="1465" w:type="dxa"/>
            <w:tcBorders>
              <w:top w:val="single" w:sz="4" w:space="0" w:color="auto"/>
              <w:left w:val="single" w:sz="4" w:space="0" w:color="auto"/>
              <w:bottom w:val="single" w:sz="4" w:space="0" w:color="auto"/>
              <w:right w:val="single" w:sz="4" w:space="0" w:color="auto"/>
            </w:tcBorders>
          </w:tcPr>
          <w:p w14:paraId="3DEB02C4" w14:textId="77777777" w:rsidR="004F2AC3" w:rsidRDefault="004F2AC3" w:rsidP="006A4FEC">
            <w:pPr>
              <w:rPr>
                <w:rFonts w:eastAsia="SimSun"/>
              </w:rPr>
            </w:pPr>
            <w:r>
              <w:rPr>
                <w:rFonts w:eastAsia="SimSun"/>
              </w:rPr>
              <w:t>Both</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BD5EED8" w14:textId="77777777" w:rsidR="004F2AC3" w:rsidRPr="004F2AC3" w:rsidRDefault="004F2AC3" w:rsidP="006A4FEC">
            <w:pPr>
              <w:rPr>
                <w:rFonts w:eastAsia="SimSun"/>
              </w:rPr>
            </w:pPr>
            <w:r w:rsidRPr="004F2AC3">
              <w:rPr>
                <w:rFonts w:eastAsia="SimSun"/>
              </w:rPr>
              <w:t>Both Solution 1 and 2 need further studies to motivate introduction.</w:t>
            </w:r>
          </w:p>
        </w:tc>
      </w:tr>
      <w:tr w:rsidR="004F7EED" w14:paraId="69750C0F" w14:textId="77777777" w:rsidTr="00907377">
        <w:tc>
          <w:tcPr>
            <w:tcW w:w="1580" w:type="dxa"/>
            <w:shd w:val="clear" w:color="auto" w:fill="auto"/>
          </w:tcPr>
          <w:p w14:paraId="2C49CBBA" w14:textId="77777777" w:rsidR="004F7EED" w:rsidRDefault="004F7EED" w:rsidP="00907377">
            <w:pPr>
              <w:rPr>
                <w:rFonts w:eastAsia="SimSun"/>
              </w:rPr>
            </w:pPr>
            <w:r>
              <w:rPr>
                <w:rFonts w:eastAsia="SimSun"/>
              </w:rPr>
              <w:t>Sharp</w:t>
            </w:r>
          </w:p>
        </w:tc>
        <w:tc>
          <w:tcPr>
            <w:tcW w:w="1465" w:type="dxa"/>
          </w:tcPr>
          <w:p w14:paraId="26196D9F" w14:textId="77777777" w:rsidR="004F7EED" w:rsidRDefault="004F7EED" w:rsidP="00907377">
            <w:pPr>
              <w:rPr>
                <w:rFonts w:eastAsia="SimSun"/>
              </w:rPr>
            </w:pPr>
          </w:p>
        </w:tc>
        <w:tc>
          <w:tcPr>
            <w:tcW w:w="6583" w:type="dxa"/>
            <w:shd w:val="clear" w:color="auto" w:fill="auto"/>
          </w:tcPr>
          <w:p w14:paraId="388F3871" w14:textId="40108E19" w:rsidR="004F7EED" w:rsidRDefault="004F7EED" w:rsidP="00907377">
            <w:pPr>
              <w:rPr>
                <w:rFonts w:eastAsia="SimSun"/>
              </w:rPr>
            </w:pPr>
            <w:r>
              <w:rPr>
                <w:rFonts w:eastAsia="SimSun"/>
              </w:rPr>
              <w:t>No strong view but agree with Qualcomm with regard to the fragmentation issue.</w:t>
            </w:r>
          </w:p>
        </w:tc>
      </w:tr>
      <w:tr w:rsidR="000C017F" w:rsidRPr="002B42E2" w14:paraId="78CC9D5E"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382D8F8F" w14:textId="77777777" w:rsidR="000C017F" w:rsidRDefault="000C017F" w:rsidP="00F272DB">
            <w:pPr>
              <w:rPr>
                <w:rFonts w:eastAsia="SimSun"/>
              </w:rPr>
            </w:pPr>
            <w:r>
              <w:rPr>
                <w:rFonts w:eastAsia="SimSun" w:hint="eastAsia"/>
              </w:rPr>
              <w:t>S</w:t>
            </w:r>
            <w:r>
              <w:rPr>
                <w:rFonts w:eastAsia="SimSun"/>
              </w:rPr>
              <w:t>oftBank</w:t>
            </w:r>
          </w:p>
        </w:tc>
        <w:tc>
          <w:tcPr>
            <w:tcW w:w="1465" w:type="dxa"/>
            <w:tcBorders>
              <w:top w:val="single" w:sz="4" w:space="0" w:color="auto"/>
              <w:left w:val="single" w:sz="4" w:space="0" w:color="auto"/>
              <w:bottom w:val="single" w:sz="4" w:space="0" w:color="auto"/>
              <w:right w:val="single" w:sz="4" w:space="0" w:color="auto"/>
            </w:tcBorders>
          </w:tcPr>
          <w:p w14:paraId="46E9238F" w14:textId="77777777" w:rsidR="000C017F" w:rsidRDefault="000C017F" w:rsidP="00F272DB">
            <w:pPr>
              <w:rPr>
                <w:rFonts w:eastAsia="SimSun"/>
              </w:rPr>
            </w:pPr>
            <w:r>
              <w:rPr>
                <w:rFonts w:eastAsia="SimSun" w:hint="eastAsia"/>
              </w:rPr>
              <w:t>B</w:t>
            </w:r>
            <w:r>
              <w:rPr>
                <w:rFonts w:eastAsia="SimSun"/>
              </w:rPr>
              <w:t>oth</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9061124" w14:textId="77777777" w:rsidR="000C017F" w:rsidRDefault="000C017F" w:rsidP="00F272DB">
            <w:pPr>
              <w:rPr>
                <w:rFonts w:eastAsia="SimSun"/>
              </w:rPr>
            </w:pPr>
            <w:r>
              <w:rPr>
                <w:rFonts w:eastAsia="SimSun"/>
              </w:rPr>
              <w:t>In this stage, b</w:t>
            </w:r>
            <w:r w:rsidRPr="005E2674">
              <w:rPr>
                <w:rFonts w:eastAsia="SimSun"/>
              </w:rPr>
              <w:t>oth solutions should be studied.</w:t>
            </w:r>
          </w:p>
        </w:tc>
      </w:tr>
      <w:tr w:rsidR="00FB6386" w:rsidRPr="002B42E2" w14:paraId="4B553247"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525E47DE" w14:textId="65412CA0" w:rsidR="00FB6386" w:rsidRDefault="00FB6386" w:rsidP="00FB6386">
            <w:pPr>
              <w:rPr>
                <w:rFonts w:eastAsia="SimSun"/>
              </w:rPr>
            </w:pPr>
            <w:r>
              <w:rPr>
                <w:rFonts w:eastAsia="Malgun Gothic" w:hint="eastAsia"/>
              </w:rPr>
              <w:t>L</w:t>
            </w:r>
            <w:r>
              <w:rPr>
                <w:rFonts w:eastAsia="Malgun Gothic"/>
              </w:rPr>
              <w:t>GE</w:t>
            </w:r>
          </w:p>
        </w:tc>
        <w:tc>
          <w:tcPr>
            <w:tcW w:w="1465" w:type="dxa"/>
            <w:tcBorders>
              <w:top w:val="single" w:sz="4" w:space="0" w:color="auto"/>
              <w:left w:val="single" w:sz="4" w:space="0" w:color="auto"/>
              <w:bottom w:val="single" w:sz="4" w:space="0" w:color="auto"/>
              <w:right w:val="single" w:sz="4" w:space="0" w:color="auto"/>
            </w:tcBorders>
          </w:tcPr>
          <w:p w14:paraId="05F7F914" w14:textId="2C04B74D" w:rsidR="00FB6386" w:rsidRDefault="00FB6386" w:rsidP="00FB6386">
            <w:pPr>
              <w:rPr>
                <w:rFonts w:eastAsia="SimSun"/>
              </w:rPr>
            </w:pPr>
            <w:r>
              <w:rPr>
                <w:lang w:eastAsia="zh-CN"/>
              </w:rPr>
              <w:t>Solution 2</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151B172F" w14:textId="62BC8F2F" w:rsidR="00FB6386" w:rsidRDefault="00FB6386" w:rsidP="00FB6386">
            <w:pPr>
              <w:rPr>
                <w:rFonts w:eastAsia="SimSun"/>
              </w:rPr>
            </w:pPr>
            <w:r>
              <w:rPr>
                <w:lang w:eastAsia="zh-CN"/>
              </w:rPr>
              <w:t xml:space="preserve">Option 2 is sufficient and we should not optimize too much. Option 1 may lead to collision probability increase within the slice, e.g., if the number of UEs using the slice cannot be predicted precisely. </w:t>
            </w:r>
          </w:p>
        </w:tc>
      </w:tr>
      <w:tr w:rsidR="00C63196" w:rsidRPr="002B42E2" w14:paraId="3304DE63"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0223833F" w14:textId="1EA10EFD" w:rsidR="00C63196" w:rsidRDefault="00C63196" w:rsidP="00C63196">
            <w:pPr>
              <w:rPr>
                <w:rFonts w:eastAsia="Malgun Gothic"/>
              </w:rPr>
            </w:pPr>
            <w:r>
              <w:rPr>
                <w:rFonts w:eastAsia="Malgun Gothic" w:hint="eastAsia"/>
              </w:rPr>
              <w:t>Samsung</w:t>
            </w:r>
          </w:p>
        </w:tc>
        <w:tc>
          <w:tcPr>
            <w:tcW w:w="1465" w:type="dxa"/>
            <w:tcBorders>
              <w:top w:val="single" w:sz="4" w:space="0" w:color="auto"/>
              <w:left w:val="single" w:sz="4" w:space="0" w:color="auto"/>
              <w:bottom w:val="single" w:sz="4" w:space="0" w:color="auto"/>
              <w:right w:val="single" w:sz="4" w:space="0" w:color="auto"/>
            </w:tcBorders>
          </w:tcPr>
          <w:p w14:paraId="276EC6AE" w14:textId="23C8BEB4" w:rsidR="00C63196" w:rsidRDefault="00C63196" w:rsidP="00C63196">
            <w:pPr>
              <w:rPr>
                <w:lang w:eastAsia="zh-CN"/>
              </w:rPr>
            </w:pPr>
            <w:r>
              <w:rPr>
                <w:rFonts w:eastAsia="Malgun Gothic" w:hint="eastAsia"/>
              </w:rPr>
              <w:t>Solution 2</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5FC8BCEE" w14:textId="6748BB1B" w:rsidR="00C63196" w:rsidRDefault="00C63196" w:rsidP="00C63196">
            <w:pPr>
              <w:rPr>
                <w:lang w:eastAsia="zh-CN"/>
              </w:rPr>
            </w:pPr>
            <w:r>
              <w:rPr>
                <w:rFonts w:eastAsia="Malgun Gothic"/>
              </w:rPr>
              <w:t>S</w:t>
            </w:r>
            <w:r>
              <w:rPr>
                <w:rFonts w:eastAsia="Malgun Gothic" w:hint="eastAsia"/>
              </w:rPr>
              <w:t>eparate RA resource</w:t>
            </w:r>
            <w:r>
              <w:rPr>
                <w:rFonts w:eastAsia="Malgun Gothic"/>
              </w:rPr>
              <w:t xml:space="preserve"> pool</w:t>
            </w:r>
            <w:r>
              <w:rPr>
                <w:rFonts w:eastAsia="Malgun Gothic" w:hint="eastAsia"/>
              </w:rPr>
              <w:t>s may not be a simpler way due to the limitation of RA resources and complexity to monitor multiple different RA resources.</w:t>
            </w:r>
          </w:p>
        </w:tc>
      </w:tr>
      <w:tr w:rsidR="00C52BCC" w:rsidRPr="002B42E2" w14:paraId="3851492E"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65D0F537" w14:textId="470FFCBA" w:rsidR="00C52BCC" w:rsidRDefault="00C52BCC" w:rsidP="00C52BCC">
            <w:pPr>
              <w:rPr>
                <w:rFonts w:eastAsia="Malgun Gothic" w:hint="eastAsia"/>
              </w:rPr>
            </w:pPr>
            <w:r>
              <w:rPr>
                <w:rFonts w:eastAsia="SimSun"/>
              </w:rPr>
              <w:t>KDDI</w:t>
            </w:r>
          </w:p>
        </w:tc>
        <w:tc>
          <w:tcPr>
            <w:tcW w:w="1465" w:type="dxa"/>
            <w:tcBorders>
              <w:top w:val="single" w:sz="4" w:space="0" w:color="auto"/>
              <w:left w:val="single" w:sz="4" w:space="0" w:color="auto"/>
              <w:bottom w:val="single" w:sz="4" w:space="0" w:color="auto"/>
              <w:right w:val="single" w:sz="4" w:space="0" w:color="auto"/>
            </w:tcBorders>
          </w:tcPr>
          <w:p w14:paraId="1C5C38BE" w14:textId="4B5F3560" w:rsidR="00C52BCC" w:rsidRDefault="00C52BCC" w:rsidP="00C52BCC">
            <w:pPr>
              <w:rPr>
                <w:rFonts w:eastAsia="Malgun Gothic" w:hint="eastAsia"/>
              </w:rPr>
            </w:pPr>
            <w:r>
              <w:rPr>
                <w:rFonts w:eastAsia="SimSun"/>
              </w:rPr>
              <w:t>Both 1 &amp; 2</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18F98ADF" w14:textId="1E8F7A7F" w:rsidR="00C52BCC" w:rsidRDefault="00C52BCC" w:rsidP="00C52BCC">
            <w:pPr>
              <w:rPr>
                <w:rFonts w:eastAsia="Malgun Gothic"/>
              </w:rPr>
            </w:pPr>
            <w:r>
              <w:rPr>
                <w:rFonts w:eastAsia="游明朝"/>
              </w:rPr>
              <w:t>Same view as the majority above.</w:t>
            </w:r>
          </w:p>
        </w:tc>
      </w:tr>
    </w:tbl>
    <w:p w14:paraId="657858AD" w14:textId="77777777" w:rsidR="00B67FB5" w:rsidRPr="000C017F" w:rsidRDefault="00B67FB5">
      <w:pPr>
        <w:rPr>
          <w:rFonts w:eastAsia="SimSun"/>
          <w:b/>
        </w:rPr>
      </w:pPr>
    </w:p>
    <w:p w14:paraId="54EECDE5" w14:textId="77777777" w:rsidR="00B67FB5" w:rsidRDefault="00962621" w:rsidP="00C63196">
      <w:pPr>
        <w:pStyle w:val="2"/>
        <w:spacing w:before="60" w:after="120"/>
        <w:ind w:hanging="567"/>
      </w:pPr>
      <w:r>
        <w:lastRenderedPageBreak/>
        <w:t>5</w:t>
      </w:r>
      <w:r>
        <w:tab/>
        <w:t xml:space="preserve">Slice based access barring </w:t>
      </w:r>
    </w:p>
    <w:p w14:paraId="685DBD5B" w14:textId="77777777" w:rsidR="00B67FB5" w:rsidRDefault="00962621">
      <w:pPr>
        <w:pStyle w:val="3"/>
      </w:pPr>
      <w:r>
        <w:t>5.1</w:t>
      </w:r>
      <w:r>
        <w:tab/>
        <w:t>Issue discussions</w:t>
      </w:r>
    </w:p>
    <w:p w14:paraId="6F362CDD" w14:textId="77777777" w:rsidR="00B67FB5" w:rsidRDefault="00962621">
      <w:pPr>
        <w:rPr>
          <w:rFonts w:eastAsia="SimSun"/>
        </w:rPr>
      </w:pPr>
      <w:r>
        <w:rPr>
          <w:rFonts w:eastAsia="SimSun" w:hint="eastAsia"/>
        </w:rPr>
        <w:t>S</w:t>
      </w:r>
      <w:r>
        <w:rPr>
          <w:rFonts w:eastAsia="SimSun"/>
        </w:rPr>
        <w:t>ince R15 UAC has already supported operator defined access category which can be mapped to slices, it would be good to understand first what’s the intention for the enhancement and the issues for R15/16 UAC.</w:t>
      </w:r>
    </w:p>
    <w:p w14:paraId="0C640E34" w14:textId="77777777" w:rsidR="00B67FB5" w:rsidRDefault="00962621">
      <w:pPr>
        <w:rPr>
          <w:rFonts w:eastAsia="SimSun"/>
          <w:b/>
          <w:bCs/>
        </w:rPr>
      </w:pPr>
      <w:r>
        <w:rPr>
          <w:rFonts w:eastAsia="SimSun"/>
          <w:b/>
          <w:bCs/>
        </w:rPr>
        <w:t xml:space="preserve">[Phase 1] </w:t>
      </w:r>
      <w:r>
        <w:rPr>
          <w:rFonts w:eastAsia="SimSun" w:hint="eastAsia"/>
          <w:b/>
          <w:bCs/>
        </w:rPr>
        <w:t>Q</w:t>
      </w:r>
      <w:r>
        <w:rPr>
          <w:rFonts w:eastAsia="SimSun"/>
          <w:b/>
          <w:bCs/>
        </w:rPr>
        <w:t>9: What’s the intention to enhance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B67FB5" w14:paraId="4B3D70D4" w14:textId="77777777">
        <w:tc>
          <w:tcPr>
            <w:tcW w:w="2063" w:type="dxa"/>
            <w:shd w:val="clear" w:color="auto" w:fill="auto"/>
          </w:tcPr>
          <w:p w14:paraId="7581945D" w14:textId="77777777" w:rsidR="00B67FB5" w:rsidRDefault="00962621">
            <w:pPr>
              <w:rPr>
                <w:rFonts w:eastAsia="SimSun"/>
                <w:b/>
              </w:rPr>
            </w:pPr>
            <w:r>
              <w:rPr>
                <w:rFonts w:eastAsia="SimSun"/>
                <w:b/>
              </w:rPr>
              <w:t>Company</w:t>
            </w:r>
          </w:p>
        </w:tc>
        <w:tc>
          <w:tcPr>
            <w:tcW w:w="7565" w:type="dxa"/>
            <w:shd w:val="clear" w:color="auto" w:fill="auto"/>
          </w:tcPr>
          <w:p w14:paraId="0725ABD3" w14:textId="77777777" w:rsidR="00B67FB5" w:rsidRDefault="00962621">
            <w:pPr>
              <w:rPr>
                <w:rFonts w:eastAsia="SimSun"/>
                <w:b/>
              </w:rPr>
            </w:pPr>
            <w:r>
              <w:rPr>
                <w:rFonts w:eastAsia="SimSun" w:hint="eastAsia"/>
                <w:b/>
              </w:rPr>
              <w:t>C</w:t>
            </w:r>
            <w:r>
              <w:rPr>
                <w:rFonts w:eastAsia="SimSun"/>
                <w:b/>
              </w:rPr>
              <w:t>omments</w:t>
            </w:r>
          </w:p>
        </w:tc>
      </w:tr>
      <w:tr w:rsidR="00B67FB5" w14:paraId="781E9429" w14:textId="77777777">
        <w:tc>
          <w:tcPr>
            <w:tcW w:w="2063" w:type="dxa"/>
            <w:shd w:val="clear" w:color="auto" w:fill="auto"/>
          </w:tcPr>
          <w:p w14:paraId="0F1E512E" w14:textId="77777777" w:rsidR="00B67FB5" w:rsidRDefault="00962621">
            <w:pPr>
              <w:rPr>
                <w:rFonts w:eastAsia="SimSun"/>
              </w:rPr>
            </w:pPr>
            <w:bookmarkStart w:id="111" w:name="_Hlk52197129"/>
            <w:r>
              <w:rPr>
                <w:rFonts w:eastAsia="SimSun"/>
              </w:rPr>
              <w:t>Qualcomm</w:t>
            </w:r>
            <w:bookmarkEnd w:id="111"/>
          </w:p>
        </w:tc>
        <w:tc>
          <w:tcPr>
            <w:tcW w:w="7565" w:type="dxa"/>
            <w:shd w:val="clear" w:color="auto" w:fill="auto"/>
          </w:tcPr>
          <w:p w14:paraId="191D1539" w14:textId="77777777" w:rsidR="00B67FB5" w:rsidRDefault="00962621">
            <w:pPr>
              <w:rPr>
                <w:rFonts w:eastAsia="SimSun"/>
              </w:rPr>
            </w:pPr>
            <w:r>
              <w:rPr>
                <w:rFonts w:eastAsia="SimSun"/>
              </w:rPr>
              <w:t>We don’t see the need to enhance UAC.</w:t>
            </w:r>
          </w:p>
          <w:p w14:paraId="0BC3F870" w14:textId="77777777" w:rsidR="00B67FB5" w:rsidRDefault="00962621">
            <w:pPr>
              <w:rPr>
                <w:rFonts w:eastAsia="SimSun"/>
              </w:rPr>
            </w:pPr>
            <w:r>
              <w:rPr>
                <w:rFonts w:eastAsia="SimSun"/>
              </w:rPr>
              <w:t xml:space="preserve">In current spec, we support </w:t>
            </w:r>
            <w:proofErr w:type="gramStart"/>
            <w:r>
              <w:rPr>
                <w:rFonts w:eastAsia="SimSun"/>
              </w:rPr>
              <w:t>operator based</w:t>
            </w:r>
            <w:proofErr w:type="gramEnd"/>
            <w:r>
              <w:rPr>
                <w:rFonts w:eastAsia="SimSun"/>
              </w:rPr>
              <w:t xml:space="preserve"> access categories (based on e.g. DNN, slice etc.) can also be provided to UE in Registration Accept and Configuration Update Command</w:t>
            </w:r>
            <w:r>
              <w:rPr>
                <w:rFonts w:eastAsia="SimSun" w:hint="eastAsia"/>
              </w:rPr>
              <w:t>.</w:t>
            </w:r>
            <w:r>
              <w:rPr>
                <w:rFonts w:eastAsia="SimSun"/>
              </w:rPr>
              <w:t xml:space="preserve"> And we have 32-63 available. So, the space should be enough to support different slice.  </w:t>
            </w:r>
          </w:p>
        </w:tc>
      </w:tr>
      <w:tr w:rsidR="00B67FB5" w14:paraId="292AB02A" w14:textId="77777777">
        <w:tc>
          <w:tcPr>
            <w:tcW w:w="2063" w:type="dxa"/>
            <w:shd w:val="clear" w:color="auto" w:fill="auto"/>
          </w:tcPr>
          <w:p w14:paraId="4826E0EE" w14:textId="77777777" w:rsidR="00B67FB5" w:rsidRDefault="00962621">
            <w:pPr>
              <w:rPr>
                <w:rFonts w:eastAsia="SimSun"/>
              </w:rPr>
            </w:pPr>
            <w:r>
              <w:rPr>
                <w:rFonts w:eastAsia="SimSun" w:hint="eastAsia"/>
              </w:rPr>
              <w:t>C</w:t>
            </w:r>
            <w:r>
              <w:rPr>
                <w:rFonts w:eastAsia="SimSun"/>
              </w:rPr>
              <w:t>MCC</w:t>
            </w:r>
          </w:p>
        </w:tc>
        <w:tc>
          <w:tcPr>
            <w:tcW w:w="7565" w:type="dxa"/>
            <w:shd w:val="clear" w:color="auto" w:fill="auto"/>
          </w:tcPr>
          <w:p w14:paraId="168FE401" w14:textId="77777777" w:rsidR="00B67FB5" w:rsidRDefault="00962621">
            <w:pPr>
              <w:rPr>
                <w:rFonts w:eastAsia="SimSun"/>
              </w:rPr>
            </w:pPr>
            <w:r>
              <w:rPr>
                <w:rFonts w:eastAsia="SimSun"/>
              </w:rPr>
              <w:t xml:space="preserve">No strong view. </w:t>
            </w:r>
            <w:r>
              <w:rPr>
                <w:rFonts w:eastAsia="SimSun" w:hint="eastAsia"/>
              </w:rPr>
              <w:t>O</w:t>
            </w:r>
            <w:r>
              <w:rPr>
                <w:rFonts w:eastAsia="SimSun"/>
              </w:rPr>
              <w:t>pen to see companies’ views.</w:t>
            </w:r>
          </w:p>
        </w:tc>
      </w:tr>
      <w:tr w:rsidR="00B67FB5" w14:paraId="3E454F16" w14:textId="77777777">
        <w:tc>
          <w:tcPr>
            <w:tcW w:w="2063" w:type="dxa"/>
            <w:shd w:val="clear" w:color="auto" w:fill="auto"/>
          </w:tcPr>
          <w:p w14:paraId="65B4FEC4" w14:textId="77777777" w:rsidR="00B67FB5" w:rsidRDefault="00962621">
            <w:pPr>
              <w:rPr>
                <w:rFonts w:eastAsia="SimSun"/>
              </w:rPr>
            </w:pPr>
            <w:r>
              <w:rPr>
                <w:rFonts w:eastAsia="SimSun" w:hint="eastAsia"/>
              </w:rPr>
              <w:t>CATT</w:t>
            </w:r>
          </w:p>
        </w:tc>
        <w:tc>
          <w:tcPr>
            <w:tcW w:w="7565" w:type="dxa"/>
            <w:shd w:val="clear" w:color="auto" w:fill="auto"/>
          </w:tcPr>
          <w:p w14:paraId="6B9E984A" w14:textId="77777777" w:rsidR="00B67FB5" w:rsidRDefault="00962621">
            <w:pPr>
              <w:rPr>
                <w:rFonts w:eastAsia="SimSun"/>
              </w:rPr>
            </w:pPr>
            <w:r>
              <w:rPr>
                <w:rFonts w:eastAsia="SimSun" w:hint="eastAsia"/>
              </w:rPr>
              <w:t xml:space="preserve">For MO service, in current spec, most </w:t>
            </w:r>
            <w:proofErr w:type="gramStart"/>
            <w:r>
              <w:rPr>
                <w:rFonts w:eastAsia="SimSun" w:hint="eastAsia"/>
              </w:rPr>
              <w:t>of  the</w:t>
            </w:r>
            <w:proofErr w:type="gramEnd"/>
            <w:r>
              <w:rPr>
                <w:rFonts w:eastAsia="SimSun" w:hint="eastAsia"/>
              </w:rPr>
              <w:t xml:space="preserve"> MO service/slice will use the same cause value in MSG3, e.g. </w:t>
            </w:r>
            <w:r>
              <w:rPr>
                <w:rFonts w:eastAsia="SimSun"/>
              </w:rPr>
              <w:t>‘</w:t>
            </w:r>
            <w:r>
              <w:rPr>
                <w:rFonts w:eastAsia="SimSun" w:hint="eastAsia"/>
              </w:rPr>
              <w:t>MO data</w:t>
            </w:r>
            <w:r>
              <w:rPr>
                <w:rFonts w:eastAsia="SimSun"/>
              </w:rPr>
              <w:t>’</w:t>
            </w:r>
            <w:r>
              <w:rPr>
                <w:rFonts w:eastAsia="SimSun" w:hint="eastAsia"/>
              </w:rPr>
              <w:t xml:space="preserve">, if this service attempt is rejected in MSG4, all the slice service will be barred during T302 running except AC </w:t>
            </w:r>
            <w:r>
              <w:rPr>
                <w:rFonts w:eastAsia="SimSun"/>
              </w:rPr>
              <w:t>‘</w:t>
            </w:r>
            <w:r>
              <w:rPr>
                <w:rFonts w:eastAsia="SimSun" w:hint="eastAsia"/>
              </w:rPr>
              <w:t>0</w:t>
            </w:r>
            <w:r>
              <w:rPr>
                <w:rFonts w:eastAsia="SimSun"/>
              </w:rPr>
              <w:t>’</w:t>
            </w:r>
            <w:r>
              <w:rPr>
                <w:rFonts w:eastAsia="SimSun" w:hint="eastAsia"/>
              </w:rPr>
              <w:t xml:space="preserve"> and </w:t>
            </w:r>
            <w:r>
              <w:rPr>
                <w:rFonts w:eastAsia="SimSun"/>
              </w:rPr>
              <w:t>‘</w:t>
            </w:r>
            <w:r>
              <w:rPr>
                <w:rFonts w:eastAsia="SimSun" w:hint="eastAsia"/>
              </w:rPr>
              <w:t>2</w:t>
            </w:r>
            <w:r>
              <w:rPr>
                <w:rFonts w:eastAsia="SimSun"/>
              </w:rPr>
              <w:t>’</w:t>
            </w:r>
            <w:r>
              <w:rPr>
                <w:rFonts w:eastAsia="SimSun" w:hint="eastAsia"/>
              </w:rPr>
              <w:t xml:space="preserve">. But this is not the intended network/UE behavior for </w:t>
            </w:r>
            <w:proofErr w:type="gramStart"/>
            <w:r>
              <w:rPr>
                <w:rFonts w:eastAsia="SimSun" w:hint="eastAsia"/>
              </w:rPr>
              <w:t>slice based</w:t>
            </w:r>
            <w:proofErr w:type="gramEnd"/>
            <w:r>
              <w:rPr>
                <w:rFonts w:eastAsia="SimSun" w:hint="eastAsia"/>
              </w:rPr>
              <w:t xml:space="preserve"> access control, the network may want to bar the service attempt per AC except all ACs. Even if the operator defined ACs are used to imply the triggered slice behind, this per slice rejection </w:t>
            </w:r>
            <w:r>
              <w:rPr>
                <w:rFonts w:eastAsia="SimSun"/>
              </w:rPr>
              <w:t>requirement</w:t>
            </w:r>
            <w:r>
              <w:rPr>
                <w:rFonts w:eastAsia="SimSun" w:hint="eastAsia"/>
              </w:rPr>
              <w:t xml:space="preserve"> by the network is still valid and should be considered in this SI.</w:t>
            </w:r>
          </w:p>
        </w:tc>
      </w:tr>
      <w:tr w:rsidR="00B67FB5" w14:paraId="5AC809DC" w14:textId="77777777">
        <w:tc>
          <w:tcPr>
            <w:tcW w:w="2063" w:type="dxa"/>
            <w:shd w:val="clear" w:color="auto" w:fill="auto"/>
          </w:tcPr>
          <w:p w14:paraId="03F7D0BE" w14:textId="77777777" w:rsidR="00B67FB5" w:rsidRDefault="00962621">
            <w:pPr>
              <w:rPr>
                <w:rFonts w:eastAsia="SimSun"/>
              </w:rPr>
            </w:pPr>
            <w:bookmarkStart w:id="112" w:name="_Hlk52197290"/>
            <w:r>
              <w:rPr>
                <w:rFonts w:eastAsia="SimSun" w:hint="eastAsia"/>
              </w:rPr>
              <w:t>H</w:t>
            </w:r>
            <w:r>
              <w:rPr>
                <w:rFonts w:eastAsia="SimSun"/>
              </w:rPr>
              <w:t>uawei</w:t>
            </w:r>
            <w:bookmarkEnd w:id="112"/>
            <w:r>
              <w:rPr>
                <w:rFonts w:eastAsia="SimSun"/>
              </w:rPr>
              <w:t xml:space="preserve">, </w:t>
            </w:r>
            <w:proofErr w:type="spellStart"/>
            <w:r>
              <w:rPr>
                <w:rFonts w:eastAsia="SimSun"/>
              </w:rPr>
              <w:t>HiSilicon</w:t>
            </w:r>
            <w:proofErr w:type="spellEnd"/>
          </w:p>
        </w:tc>
        <w:tc>
          <w:tcPr>
            <w:tcW w:w="7565" w:type="dxa"/>
            <w:shd w:val="clear" w:color="auto" w:fill="auto"/>
          </w:tcPr>
          <w:p w14:paraId="550FC304" w14:textId="77777777" w:rsidR="00B67FB5" w:rsidRDefault="00962621">
            <w:r>
              <w:rPr>
                <w:rFonts w:eastAsia="SimSun" w:hint="eastAsia"/>
              </w:rPr>
              <w:t>I</w:t>
            </w:r>
            <w:r>
              <w:rPr>
                <w:rFonts w:eastAsia="SimSun"/>
              </w:rPr>
              <w:t xml:space="preserve">n our paper R2-2007772 (submitted at RAN2#111-e meeting), we provided some analysis on the R15/16 UAC issues regarding RAN slicing. Basically, we </w:t>
            </w:r>
            <w:r>
              <w:t>observe that a slice may include one or more services, and thus one or more categories are assigned. For example, a slice is associated with access category 32 and also access category 0 due to MT access. In this case, it is possible that one access category may be used for controlling slice or non-slice services, so it may lead to inefficient AC for slice purposes.</w:t>
            </w:r>
          </w:p>
          <w:p w14:paraId="58B960EB" w14:textId="77777777" w:rsidR="00B67FB5" w:rsidRDefault="00962621">
            <w:pPr>
              <w:rPr>
                <w:rFonts w:eastAsia="SimSun"/>
              </w:rPr>
            </w:pPr>
            <w:r>
              <w:t xml:space="preserve">Therefore, </w:t>
            </w:r>
            <w:proofErr w:type="gramStart"/>
            <w:r>
              <w:t>slice based</w:t>
            </w:r>
            <w:proofErr w:type="gramEnd"/>
            <w:r>
              <w:t xml:space="preserve"> enhancement of the current UAC scheme could be studied in RAN2.</w:t>
            </w:r>
          </w:p>
        </w:tc>
      </w:tr>
      <w:tr w:rsidR="00B67FB5" w14:paraId="651C345D" w14:textId="77777777">
        <w:tc>
          <w:tcPr>
            <w:tcW w:w="2063" w:type="dxa"/>
            <w:shd w:val="clear" w:color="auto" w:fill="auto"/>
          </w:tcPr>
          <w:p w14:paraId="472F2BBE" w14:textId="77777777" w:rsidR="00B67FB5" w:rsidRDefault="00962621">
            <w:pPr>
              <w:rPr>
                <w:rFonts w:eastAsia="SimSun"/>
              </w:rPr>
            </w:pPr>
            <w:bookmarkStart w:id="113" w:name="_Hlk52197296"/>
            <w:r>
              <w:rPr>
                <w:rFonts w:eastAsia="SimSun"/>
              </w:rPr>
              <w:t xml:space="preserve">Vodafone </w:t>
            </w:r>
            <w:bookmarkEnd w:id="113"/>
          </w:p>
        </w:tc>
        <w:tc>
          <w:tcPr>
            <w:tcW w:w="7565" w:type="dxa"/>
            <w:shd w:val="clear" w:color="auto" w:fill="auto"/>
          </w:tcPr>
          <w:p w14:paraId="77ADE44C" w14:textId="77777777" w:rsidR="00B67FB5" w:rsidRDefault="00962621">
            <w:pPr>
              <w:rPr>
                <w:rFonts w:eastAsia="SimSun"/>
              </w:rPr>
            </w:pPr>
            <w:r>
              <w:rPr>
                <w:rFonts w:eastAsia="SimSun"/>
              </w:rPr>
              <w:t xml:space="preserve">At this stage we do not see the need for additional barring like UAC Baring etc. however during the Rel17 study we may find that we would need barring for particular scenarios. </w:t>
            </w:r>
          </w:p>
        </w:tc>
      </w:tr>
      <w:tr w:rsidR="00B67FB5" w14:paraId="751C122F" w14:textId="77777777">
        <w:tc>
          <w:tcPr>
            <w:tcW w:w="2063" w:type="dxa"/>
            <w:shd w:val="clear" w:color="auto" w:fill="auto"/>
          </w:tcPr>
          <w:p w14:paraId="0611BE43" w14:textId="77777777" w:rsidR="00B67FB5" w:rsidRDefault="00962621">
            <w:pPr>
              <w:rPr>
                <w:rFonts w:eastAsia="SimSun"/>
              </w:rPr>
            </w:pPr>
            <w:bookmarkStart w:id="114" w:name="_Hlk52197303"/>
            <w:r>
              <w:rPr>
                <w:rFonts w:eastAsia="SimSun" w:hint="eastAsia"/>
              </w:rPr>
              <w:t>Xiaomi</w:t>
            </w:r>
            <w:bookmarkEnd w:id="114"/>
          </w:p>
        </w:tc>
        <w:tc>
          <w:tcPr>
            <w:tcW w:w="7565" w:type="dxa"/>
            <w:shd w:val="clear" w:color="auto" w:fill="auto"/>
          </w:tcPr>
          <w:p w14:paraId="71BCC815" w14:textId="77777777" w:rsidR="00B67FB5" w:rsidRDefault="00962621">
            <w:pPr>
              <w:rPr>
                <w:rFonts w:eastAsia="SimSun"/>
              </w:rPr>
            </w:pPr>
            <w:r>
              <w:rPr>
                <w:rFonts w:eastAsia="SimSun" w:hint="eastAsia"/>
              </w:rPr>
              <w:t>We think there is no need for further enhancement on UAC in Rel-17.</w:t>
            </w:r>
          </w:p>
          <w:p w14:paraId="7254D339" w14:textId="77777777" w:rsidR="00B67FB5" w:rsidRDefault="00962621">
            <w:pPr>
              <w:rPr>
                <w:rFonts w:eastAsia="SimSun"/>
              </w:rPr>
            </w:pPr>
            <w:r>
              <w:rPr>
                <w:rFonts w:hint="eastAsia"/>
              </w:rPr>
              <w:t>In Rel-15, f</w:t>
            </w:r>
            <w:r>
              <w:t>or M</w:t>
            </w:r>
            <w:r>
              <w:rPr>
                <w:rFonts w:hint="eastAsia"/>
              </w:rPr>
              <w:t>T service</w:t>
            </w:r>
            <w:r>
              <w:t xml:space="preserve">, access attempt triggered by paging will not be </w:t>
            </w:r>
            <w:proofErr w:type="gramStart"/>
            <w:r>
              <w:t>barred</w:t>
            </w:r>
            <w:r>
              <w:rPr>
                <w:rFonts w:hint="eastAsia"/>
              </w:rPr>
              <w:t xml:space="preserve"> .</w:t>
            </w:r>
            <w:proofErr w:type="gramEnd"/>
            <w:r>
              <w:rPr>
                <w:rFonts w:hint="eastAsia"/>
              </w:rPr>
              <w:t xml:space="preserve"> And for MO service, </w:t>
            </w:r>
            <w:r>
              <w:rPr>
                <w:rFonts w:eastAsia="SimSun" w:hint="eastAsia"/>
              </w:rPr>
              <w:t xml:space="preserve">operator-defined access categories have considered slices (e.g. DNN, S-NSSAI </w:t>
            </w:r>
            <w:proofErr w:type="spellStart"/>
            <w:r>
              <w:rPr>
                <w:rFonts w:eastAsia="SimSun" w:hint="eastAsia"/>
              </w:rPr>
              <w:t>etc</w:t>
            </w:r>
            <w:proofErr w:type="spellEnd"/>
            <w:r>
              <w:rPr>
                <w:rFonts w:eastAsia="SimSun" w:hint="eastAsia"/>
              </w:rPr>
              <w:t xml:space="preserve">) to enable differentiated handling for different slices. If there is no clear scenario indicates that 32-63 </w:t>
            </w:r>
            <w:proofErr w:type="spellStart"/>
            <w:r>
              <w:rPr>
                <w:rFonts w:eastAsia="SimSun" w:hint="eastAsia"/>
              </w:rPr>
              <w:t>can not</w:t>
            </w:r>
            <w:proofErr w:type="spellEnd"/>
            <w:r>
              <w:rPr>
                <w:rFonts w:eastAsia="SimSun" w:hint="eastAsia"/>
              </w:rPr>
              <w:t xml:space="preserve"> provide sufficient support, we suggest to defer enhancement.</w:t>
            </w:r>
          </w:p>
          <w:p w14:paraId="3B382CD1" w14:textId="77777777" w:rsidR="00B67FB5" w:rsidRDefault="00962621">
            <w:pPr>
              <w:rPr>
                <w:rFonts w:eastAsia="SimSun"/>
              </w:rPr>
            </w:pPr>
            <w:r>
              <w:rPr>
                <w:rFonts w:eastAsia="SimSun" w:hint="eastAsia"/>
              </w:rPr>
              <w:t>As for the issue mentioned by Huawei, we think it can be solved by current NR spec. If the access attempt matches more than one rule, the access category of the lowest rule number shall be selected. In other words, one access attempt can only be mapped to one access category.</w:t>
            </w:r>
          </w:p>
        </w:tc>
      </w:tr>
      <w:tr w:rsidR="00B67FB5" w14:paraId="5F82A7C5" w14:textId="77777777">
        <w:tc>
          <w:tcPr>
            <w:tcW w:w="2063" w:type="dxa"/>
            <w:shd w:val="clear" w:color="auto" w:fill="auto"/>
          </w:tcPr>
          <w:p w14:paraId="50F2811F" w14:textId="77777777" w:rsidR="00B67FB5" w:rsidRDefault="00962621">
            <w:pPr>
              <w:rPr>
                <w:rFonts w:eastAsia="SimSun"/>
              </w:rPr>
            </w:pPr>
            <w:bookmarkStart w:id="115" w:name="_Hlk52197308"/>
            <w:r>
              <w:rPr>
                <w:rFonts w:eastAsia="SimSun"/>
              </w:rPr>
              <w:t>Ericsson</w:t>
            </w:r>
            <w:bookmarkEnd w:id="115"/>
          </w:p>
        </w:tc>
        <w:tc>
          <w:tcPr>
            <w:tcW w:w="7565" w:type="dxa"/>
            <w:shd w:val="clear" w:color="auto" w:fill="auto"/>
          </w:tcPr>
          <w:p w14:paraId="02505968" w14:textId="77777777" w:rsidR="00B67FB5" w:rsidRDefault="00962621">
            <w:pPr>
              <w:rPr>
                <w:rFonts w:eastAsia="SimSun"/>
              </w:rPr>
            </w:pPr>
            <w:r>
              <w:rPr>
                <w:rFonts w:eastAsia="SimSun"/>
              </w:rPr>
              <w:t xml:space="preserve">We agree exiting UAC is sufficient. </w:t>
            </w:r>
          </w:p>
        </w:tc>
      </w:tr>
      <w:tr w:rsidR="00B67FB5" w14:paraId="679C4F8C" w14:textId="77777777">
        <w:tc>
          <w:tcPr>
            <w:tcW w:w="2063" w:type="dxa"/>
            <w:shd w:val="clear" w:color="auto" w:fill="auto"/>
          </w:tcPr>
          <w:p w14:paraId="326B2B3A" w14:textId="77777777" w:rsidR="00B67FB5" w:rsidRDefault="00962621">
            <w:pPr>
              <w:rPr>
                <w:rFonts w:eastAsia="SimSun"/>
              </w:rPr>
            </w:pPr>
            <w:bookmarkStart w:id="116" w:name="_Hlk52197317"/>
            <w:r>
              <w:rPr>
                <w:rFonts w:eastAsia="SimSun" w:hint="eastAsia"/>
              </w:rPr>
              <w:t>O</w:t>
            </w:r>
            <w:r>
              <w:rPr>
                <w:rFonts w:eastAsia="SimSun"/>
              </w:rPr>
              <w:t>PPO</w:t>
            </w:r>
            <w:bookmarkEnd w:id="116"/>
          </w:p>
        </w:tc>
        <w:tc>
          <w:tcPr>
            <w:tcW w:w="7565" w:type="dxa"/>
            <w:shd w:val="clear" w:color="auto" w:fill="auto"/>
          </w:tcPr>
          <w:p w14:paraId="546627CF" w14:textId="77777777" w:rsidR="00B67FB5" w:rsidRDefault="00962621">
            <w:pPr>
              <w:rPr>
                <w:rFonts w:eastAsia="SimSun"/>
              </w:rPr>
            </w:pPr>
            <w:r>
              <w:rPr>
                <w:rFonts w:eastAsia="SimSun"/>
              </w:rPr>
              <w:t xml:space="preserve">Firstly, we share the similar view as CATT, besides MSG1/MSGA based solution for network control, a new cause associating slice info can also be considered for exact network control. </w:t>
            </w:r>
          </w:p>
          <w:p w14:paraId="6E1224EF" w14:textId="77777777" w:rsidR="00B67FB5" w:rsidRDefault="00962621">
            <w:pPr>
              <w:rPr>
                <w:rFonts w:eastAsia="SimSun"/>
              </w:rPr>
            </w:pPr>
            <w:r>
              <w:rPr>
                <w:rFonts w:eastAsia="SimSun"/>
              </w:rPr>
              <w:t xml:space="preserve">In addition, we would like to consider in the following </w:t>
            </w:r>
            <w:r>
              <w:rPr>
                <w:rFonts w:eastAsia="SimSun" w:hint="eastAsia"/>
              </w:rPr>
              <w:t>issue</w:t>
            </w:r>
            <w:r>
              <w:rPr>
                <w:rFonts w:eastAsia="SimSun"/>
              </w:rPr>
              <w:t>:</w:t>
            </w:r>
          </w:p>
          <w:p w14:paraId="491FE4E0" w14:textId="77777777" w:rsidR="00B67FB5" w:rsidRDefault="00962621">
            <w:pPr>
              <w:pStyle w:val="afb"/>
              <w:numPr>
                <w:ilvl w:val="0"/>
                <w:numId w:val="10"/>
              </w:numPr>
              <w:rPr>
                <w:rFonts w:eastAsia="SimSun"/>
              </w:rPr>
            </w:pPr>
            <w:r>
              <w:rPr>
                <w:rFonts w:eastAsia="SimSun"/>
              </w:rPr>
              <w:lastRenderedPageBreak/>
              <w:t xml:space="preserve"> For UAC, </w:t>
            </w:r>
            <w:r>
              <w:t xml:space="preserve">current UAC mechanism is the one related to operator-defined access category not to a specific slice. Considering multiple S-NSSAIs can be mapped with only one access category, even though the overload of different S-NSSAIs in one access category is different, there is no mechanism to ensure different access control results for different slices. </w:t>
            </w:r>
          </w:p>
        </w:tc>
      </w:tr>
      <w:tr w:rsidR="00B67FB5" w14:paraId="6AEEBBF3" w14:textId="77777777">
        <w:tc>
          <w:tcPr>
            <w:tcW w:w="2063" w:type="dxa"/>
            <w:shd w:val="clear" w:color="auto" w:fill="auto"/>
          </w:tcPr>
          <w:p w14:paraId="72A49675" w14:textId="77777777" w:rsidR="00B67FB5" w:rsidRDefault="00962621">
            <w:pPr>
              <w:rPr>
                <w:rFonts w:eastAsia="SimSun"/>
              </w:rPr>
            </w:pPr>
            <w:bookmarkStart w:id="117" w:name="_Hlk52197329"/>
            <w:r>
              <w:rPr>
                <w:rFonts w:eastAsia="SimSun"/>
              </w:rPr>
              <w:lastRenderedPageBreak/>
              <w:t>Nokia</w:t>
            </w:r>
            <w:bookmarkEnd w:id="117"/>
          </w:p>
        </w:tc>
        <w:tc>
          <w:tcPr>
            <w:tcW w:w="7565" w:type="dxa"/>
            <w:shd w:val="clear" w:color="auto" w:fill="auto"/>
          </w:tcPr>
          <w:p w14:paraId="2F2CF639" w14:textId="77777777" w:rsidR="00B67FB5" w:rsidRDefault="00962621">
            <w:pPr>
              <w:rPr>
                <w:rFonts w:eastAsia="SimSun"/>
              </w:rPr>
            </w:pPr>
            <w:r>
              <w:rPr>
                <w:rFonts w:eastAsia="SimSun"/>
              </w:rPr>
              <w:t>An operator can prioritize access for some slices in a cell without change UAC procedure in AS level with the introduction of slice based ACs. The mapping between slices and ACs is out of scope of RAN2 (SA1/SA2/CT1 scope). Therefore, our view is that slice-based UAC is feasible without AS (RAN2) impacts.</w:t>
            </w:r>
          </w:p>
        </w:tc>
      </w:tr>
      <w:tr w:rsidR="00B67FB5" w14:paraId="3C02963C" w14:textId="77777777">
        <w:tc>
          <w:tcPr>
            <w:tcW w:w="2063" w:type="dxa"/>
            <w:shd w:val="clear" w:color="auto" w:fill="auto"/>
          </w:tcPr>
          <w:p w14:paraId="63AD51E9" w14:textId="77777777" w:rsidR="00B67FB5" w:rsidRDefault="00962621">
            <w:pPr>
              <w:rPr>
                <w:rFonts w:eastAsia="SimSun"/>
              </w:rPr>
            </w:pPr>
            <w:bookmarkStart w:id="118" w:name="_Hlk52197336"/>
            <w:r>
              <w:rPr>
                <w:rFonts w:eastAsia="SimSun"/>
              </w:rPr>
              <w:t>Google</w:t>
            </w:r>
            <w:bookmarkEnd w:id="118"/>
          </w:p>
        </w:tc>
        <w:tc>
          <w:tcPr>
            <w:tcW w:w="7565" w:type="dxa"/>
            <w:shd w:val="clear" w:color="auto" w:fill="auto"/>
          </w:tcPr>
          <w:p w14:paraId="0B2C4292" w14:textId="77777777" w:rsidR="00B67FB5" w:rsidRDefault="00962621">
            <w:pPr>
              <w:rPr>
                <w:rFonts w:eastAsia="SimSun"/>
              </w:rPr>
            </w:pPr>
            <w:r>
              <w:rPr>
                <w:rFonts w:eastAsia="SimSun"/>
              </w:rPr>
              <w:t>We also believe that no enhancement to UAC is needed.</w:t>
            </w:r>
          </w:p>
        </w:tc>
      </w:tr>
      <w:tr w:rsidR="00B67FB5" w14:paraId="7C11690F" w14:textId="77777777">
        <w:tc>
          <w:tcPr>
            <w:tcW w:w="2063" w:type="dxa"/>
            <w:shd w:val="clear" w:color="auto" w:fill="auto"/>
          </w:tcPr>
          <w:p w14:paraId="4A4A424E" w14:textId="77777777" w:rsidR="00B67FB5" w:rsidRDefault="00962621">
            <w:pPr>
              <w:rPr>
                <w:rFonts w:eastAsia="SimSun"/>
              </w:rPr>
            </w:pPr>
            <w:bookmarkStart w:id="119" w:name="_Hlk52197341"/>
            <w:r>
              <w:rPr>
                <w:rFonts w:eastAsia="SimSun"/>
              </w:rPr>
              <w:t>Intel</w:t>
            </w:r>
            <w:bookmarkEnd w:id="119"/>
          </w:p>
        </w:tc>
        <w:tc>
          <w:tcPr>
            <w:tcW w:w="7565" w:type="dxa"/>
            <w:shd w:val="clear" w:color="auto" w:fill="auto"/>
          </w:tcPr>
          <w:p w14:paraId="1DDE8141" w14:textId="77777777" w:rsidR="00B67FB5" w:rsidRDefault="00962621">
            <w:pPr>
              <w:rPr>
                <w:rFonts w:eastAsia="SimSun"/>
              </w:rPr>
            </w:pPr>
            <w:r>
              <w:rPr>
                <w:rFonts w:eastAsia="SimSun"/>
              </w:rPr>
              <w:t xml:space="preserve">We do not see the need to enhance further the access control, since there are already Rel-15 UAC and the network can also reject MO call via cause values in </w:t>
            </w:r>
            <w:proofErr w:type="spellStart"/>
            <w:r>
              <w:rPr>
                <w:rFonts w:eastAsia="SimSun"/>
              </w:rPr>
              <w:t>ConnectionReq</w:t>
            </w:r>
            <w:proofErr w:type="spellEnd"/>
            <w:r>
              <w:rPr>
                <w:rFonts w:eastAsia="SimSun"/>
              </w:rPr>
              <w:t xml:space="preserve"> and </w:t>
            </w:r>
            <w:proofErr w:type="spellStart"/>
            <w:r>
              <w:rPr>
                <w:rFonts w:eastAsia="SimSun"/>
              </w:rPr>
              <w:t>ResumeReq</w:t>
            </w:r>
            <w:proofErr w:type="spellEnd"/>
            <w:r>
              <w:rPr>
                <w:rFonts w:eastAsia="SimSun"/>
              </w:rPr>
              <w:t xml:space="preserve"> during RRC Setup/Resume.</w:t>
            </w:r>
          </w:p>
        </w:tc>
      </w:tr>
      <w:tr w:rsidR="00B67FB5" w14:paraId="5BD142C9" w14:textId="77777777">
        <w:tc>
          <w:tcPr>
            <w:tcW w:w="2063" w:type="dxa"/>
            <w:shd w:val="clear" w:color="auto" w:fill="auto"/>
          </w:tcPr>
          <w:p w14:paraId="42F86B78" w14:textId="77777777" w:rsidR="00B67FB5" w:rsidRDefault="00962621">
            <w:pPr>
              <w:rPr>
                <w:rFonts w:eastAsia="SimSun"/>
              </w:rPr>
            </w:pPr>
            <w:bookmarkStart w:id="120" w:name="_Hlk52197345"/>
            <w:r>
              <w:rPr>
                <w:rFonts w:eastAsia="SimSun"/>
              </w:rPr>
              <w:t xml:space="preserve">Lenovo </w:t>
            </w:r>
            <w:bookmarkEnd w:id="120"/>
            <w:r>
              <w:rPr>
                <w:rFonts w:eastAsia="SimSun"/>
              </w:rPr>
              <w:t>/ Motorola Mobility</w:t>
            </w:r>
          </w:p>
        </w:tc>
        <w:tc>
          <w:tcPr>
            <w:tcW w:w="7565" w:type="dxa"/>
            <w:shd w:val="clear" w:color="auto" w:fill="auto"/>
          </w:tcPr>
          <w:p w14:paraId="4F3FC0B8" w14:textId="77777777" w:rsidR="00B67FB5" w:rsidRDefault="00962621">
            <w:pPr>
              <w:rPr>
                <w:rFonts w:eastAsia="SimSun"/>
              </w:rPr>
            </w:pPr>
            <w:r>
              <w:rPr>
                <w:rFonts w:eastAsia="SimSun"/>
              </w:rPr>
              <w:t>We see no issues with R15/16 UAC and thus, no need for any enhancements.</w:t>
            </w:r>
          </w:p>
        </w:tc>
      </w:tr>
      <w:tr w:rsidR="00B67FB5" w14:paraId="61593ED5" w14:textId="77777777">
        <w:tc>
          <w:tcPr>
            <w:tcW w:w="2063" w:type="dxa"/>
            <w:shd w:val="clear" w:color="auto" w:fill="auto"/>
          </w:tcPr>
          <w:p w14:paraId="05FC0119" w14:textId="77777777" w:rsidR="00B67FB5" w:rsidRDefault="00962621">
            <w:pPr>
              <w:rPr>
                <w:rFonts w:eastAsia="SimSun"/>
              </w:rPr>
            </w:pPr>
            <w:proofErr w:type="spellStart"/>
            <w:r>
              <w:t>Convida</w:t>
            </w:r>
            <w:proofErr w:type="spellEnd"/>
            <w:r>
              <w:t xml:space="preserve"> Wireless</w:t>
            </w:r>
          </w:p>
        </w:tc>
        <w:tc>
          <w:tcPr>
            <w:tcW w:w="7565" w:type="dxa"/>
            <w:shd w:val="clear" w:color="auto" w:fill="auto"/>
          </w:tcPr>
          <w:p w14:paraId="2FC2DB06" w14:textId="77777777" w:rsidR="00B67FB5" w:rsidRDefault="00962621">
            <w:pPr>
              <w:rPr>
                <w:rFonts w:eastAsia="SimSun"/>
              </w:rPr>
            </w:pPr>
            <w:r>
              <w:t>No strong view on enhancing UAC.</w:t>
            </w:r>
          </w:p>
        </w:tc>
      </w:tr>
      <w:tr w:rsidR="00B67FB5" w14:paraId="176302E7" w14:textId="77777777">
        <w:tc>
          <w:tcPr>
            <w:tcW w:w="2063" w:type="dxa"/>
            <w:shd w:val="clear" w:color="auto" w:fill="auto"/>
          </w:tcPr>
          <w:p w14:paraId="37CC606C" w14:textId="77777777" w:rsidR="00B67FB5" w:rsidRDefault="00962621">
            <w:bookmarkStart w:id="121" w:name="_Hlk52197364"/>
            <w:r>
              <w:rPr>
                <w:rFonts w:eastAsia="SimSun"/>
              </w:rPr>
              <w:t>vivo</w:t>
            </w:r>
            <w:bookmarkEnd w:id="121"/>
          </w:p>
        </w:tc>
        <w:tc>
          <w:tcPr>
            <w:tcW w:w="7565" w:type="dxa"/>
            <w:shd w:val="clear" w:color="auto" w:fill="auto"/>
          </w:tcPr>
          <w:p w14:paraId="369BF06B" w14:textId="77777777" w:rsidR="00B67FB5" w:rsidRDefault="00962621">
            <w:r>
              <w:rPr>
                <w:rFonts w:eastAsia="SimSun"/>
              </w:rPr>
              <w:t xml:space="preserve">We think some enhancement should be considered, for example in case MO service and the intended slice s1 on cell1 is congested, but s2 on cell2 is not, UE should not be completely barred from accessing cell1. </w:t>
            </w:r>
          </w:p>
        </w:tc>
      </w:tr>
      <w:tr w:rsidR="00B67FB5" w14:paraId="6DD6AE5E" w14:textId="77777777">
        <w:tc>
          <w:tcPr>
            <w:tcW w:w="2063" w:type="dxa"/>
            <w:shd w:val="clear" w:color="auto" w:fill="auto"/>
          </w:tcPr>
          <w:p w14:paraId="4C731D14" w14:textId="77777777" w:rsidR="00B67FB5" w:rsidRDefault="00962621">
            <w:pPr>
              <w:rPr>
                <w:rFonts w:eastAsia="SimSun"/>
              </w:rPr>
            </w:pPr>
            <w:bookmarkStart w:id="122" w:name="_Hlk52197374"/>
            <w:r>
              <w:rPr>
                <w:rFonts w:eastAsia="Malgun Gothic" w:hint="eastAsia"/>
                <w:lang w:eastAsia="en-GB"/>
              </w:rPr>
              <w:t>LGE</w:t>
            </w:r>
            <w:bookmarkEnd w:id="122"/>
          </w:p>
        </w:tc>
        <w:tc>
          <w:tcPr>
            <w:tcW w:w="7565" w:type="dxa"/>
            <w:shd w:val="clear" w:color="auto" w:fill="auto"/>
          </w:tcPr>
          <w:p w14:paraId="772F54D7" w14:textId="77777777" w:rsidR="00B67FB5" w:rsidRDefault="00962621">
            <w:pPr>
              <w:rPr>
                <w:rFonts w:eastAsia="SimSun"/>
              </w:rPr>
            </w:pPr>
            <w:r>
              <w:rPr>
                <w:rFonts w:eastAsia="SimSun" w:hint="eastAsia"/>
                <w:lang w:eastAsia="en-GB"/>
              </w:rPr>
              <w:t>Existing UAC already slice-based access barring so we don</w:t>
            </w:r>
            <w:r>
              <w:rPr>
                <w:rFonts w:eastAsia="SimSun" w:hint="eastAsia"/>
                <w:lang w:eastAsia="en-GB"/>
              </w:rPr>
              <w:t>’</w:t>
            </w:r>
            <w:r>
              <w:rPr>
                <w:rFonts w:eastAsia="SimSun" w:hint="eastAsia"/>
                <w:lang w:eastAsia="en-GB"/>
              </w:rPr>
              <w:t xml:space="preserve">t see the needs to enhance UAC. </w:t>
            </w:r>
          </w:p>
        </w:tc>
      </w:tr>
      <w:tr w:rsidR="00B67FB5" w14:paraId="6C7E13A7" w14:textId="77777777">
        <w:tc>
          <w:tcPr>
            <w:tcW w:w="2063" w:type="dxa"/>
            <w:shd w:val="clear" w:color="auto" w:fill="auto"/>
          </w:tcPr>
          <w:p w14:paraId="5FEC4C80" w14:textId="77777777" w:rsidR="00B67FB5" w:rsidRDefault="00962621">
            <w:pPr>
              <w:rPr>
                <w:rFonts w:eastAsia="SimSun"/>
              </w:rPr>
            </w:pPr>
            <w:bookmarkStart w:id="123" w:name="_Hlk52197408"/>
            <w:r>
              <w:rPr>
                <w:rFonts w:eastAsia="SimSun" w:hint="eastAsia"/>
              </w:rPr>
              <w:t>ZTE</w:t>
            </w:r>
            <w:bookmarkEnd w:id="123"/>
          </w:p>
        </w:tc>
        <w:tc>
          <w:tcPr>
            <w:tcW w:w="7565" w:type="dxa"/>
            <w:shd w:val="clear" w:color="auto" w:fill="auto"/>
          </w:tcPr>
          <w:p w14:paraId="073FAA30" w14:textId="77777777" w:rsidR="00B67FB5" w:rsidRDefault="00962621">
            <w:pPr>
              <w:numPr>
                <w:ilvl w:val="0"/>
                <w:numId w:val="25"/>
              </w:numPr>
              <w:rPr>
                <w:rFonts w:eastAsia="SimSun"/>
              </w:rPr>
            </w:pPr>
            <w:r>
              <w:rPr>
                <w:rFonts w:eastAsia="SimSun" w:hint="eastAsia"/>
              </w:rPr>
              <w:t>Since the operator defined access category can be associated with S-NSSAI, configuring UAC parameters (e.g. barring factor and timer) per slice would be possible.</w:t>
            </w:r>
          </w:p>
          <w:p w14:paraId="3070A531" w14:textId="77777777" w:rsidR="00B67FB5" w:rsidRDefault="00962621">
            <w:pPr>
              <w:numPr>
                <w:ilvl w:val="0"/>
                <w:numId w:val="25"/>
              </w:numPr>
              <w:rPr>
                <w:rFonts w:eastAsia="SimSun"/>
                <w:lang w:eastAsia="en-GB"/>
              </w:rPr>
            </w:pPr>
            <w:r>
              <w:rPr>
                <w:rFonts w:eastAsia="SimSun" w:hint="eastAsia"/>
              </w:rPr>
              <w:t>As mentioned in Q7, since some access categories can be linked to specific slices, the RACH resources can be associated with these categories and thus can be implicitly linked to the slices. NW would be aware of the access category and the associated slice and then decide whether to send RAR or not, which can be second barring check after UAC.</w:t>
            </w:r>
          </w:p>
        </w:tc>
      </w:tr>
      <w:tr w:rsidR="00B67FB5" w14:paraId="29471FFE"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BC4D91E" w14:textId="77777777" w:rsidR="00B67FB5" w:rsidRDefault="00962621">
            <w:pPr>
              <w:rPr>
                <w:rFonts w:eastAsia="SimSun"/>
              </w:rPr>
            </w:pPr>
            <w:bookmarkStart w:id="124" w:name="_Hlk52197419"/>
            <w:r>
              <w:rPr>
                <w:rFonts w:eastAsia="SimSun" w:hint="eastAsia"/>
              </w:rPr>
              <w:t>S</w:t>
            </w:r>
            <w:r>
              <w:rPr>
                <w:rFonts w:eastAsia="SimSun"/>
              </w:rPr>
              <w:t>oftBank</w:t>
            </w:r>
            <w:bookmarkEnd w:id="124"/>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9CA19A9" w14:textId="77777777" w:rsidR="00B67FB5" w:rsidRDefault="00962621">
            <w:pPr>
              <w:rPr>
                <w:rFonts w:eastAsia="SimSun"/>
              </w:rPr>
            </w:pPr>
            <w:r>
              <w:rPr>
                <w:rFonts w:eastAsia="SimSun" w:hint="eastAsia"/>
              </w:rPr>
              <w:t>I</w:t>
            </w:r>
            <w:r>
              <w:rPr>
                <w:rFonts w:eastAsia="SimSun"/>
              </w:rPr>
              <w:t xml:space="preserve">f majority companies think current UAC mechanism is sufficient, we are OK to not have this. </w:t>
            </w:r>
          </w:p>
        </w:tc>
      </w:tr>
      <w:tr w:rsidR="00B67FB5" w14:paraId="54893A1B"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8A32493" w14:textId="77777777" w:rsidR="00B67FB5" w:rsidRDefault="00962621">
            <w:pPr>
              <w:rPr>
                <w:rFonts w:eastAsia="SimSun"/>
              </w:rPr>
            </w:pPr>
            <w:bookmarkStart w:id="125" w:name="_Hlk52197435"/>
            <w:r>
              <w:rPr>
                <w:rFonts w:eastAsia="SimSun" w:hint="eastAsia"/>
              </w:rPr>
              <w:t>F</w:t>
            </w:r>
            <w:r>
              <w:rPr>
                <w:rFonts w:eastAsia="SimSun"/>
              </w:rPr>
              <w:t>ujitsu</w:t>
            </w:r>
            <w:bookmarkEnd w:id="125"/>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5BED1F4" w14:textId="77777777" w:rsidR="00B67FB5" w:rsidRDefault="00962621">
            <w:pPr>
              <w:rPr>
                <w:rFonts w:eastAsia="SimSun"/>
              </w:rPr>
            </w:pPr>
            <w:r>
              <w:rPr>
                <w:rFonts w:eastAsia="SimSun" w:hint="eastAsia"/>
              </w:rPr>
              <w:t>F</w:t>
            </w:r>
            <w:r>
              <w:rPr>
                <w:rFonts w:eastAsia="SimSun"/>
              </w:rPr>
              <w:t>ujitsu are not sure if this topic is the scope of this SID.</w:t>
            </w:r>
          </w:p>
        </w:tc>
      </w:tr>
      <w:tr w:rsidR="00B67FB5" w14:paraId="1ABA3985"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F870E0D" w14:textId="77777777" w:rsidR="00B67FB5" w:rsidRDefault="00962621">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B32E64E" w14:textId="77777777" w:rsidR="00B67FB5" w:rsidRDefault="00962621">
            <w:pPr>
              <w:rPr>
                <w:rFonts w:eastAsia="PMingLiU"/>
              </w:rPr>
            </w:pPr>
            <w:r>
              <w:rPr>
                <w:rFonts w:eastAsia="PMingLiU"/>
              </w:rPr>
              <w:t>I</w:t>
            </w:r>
            <w:r>
              <w:rPr>
                <w:rFonts w:eastAsia="PMingLiU" w:hint="eastAsia"/>
              </w:rPr>
              <w:t xml:space="preserve">f </w:t>
            </w:r>
            <w:r>
              <w:rPr>
                <w:rFonts w:eastAsia="PMingLiU"/>
              </w:rPr>
              <w:t xml:space="preserve">SD (slice differentiator) specific access barring within the same slice/service type is desired, we should consider whether the number of </w:t>
            </w:r>
            <w:proofErr w:type="gramStart"/>
            <w:r>
              <w:rPr>
                <w:rFonts w:eastAsia="PMingLiU"/>
              </w:rPr>
              <w:t>operator</w:t>
            </w:r>
            <w:proofErr w:type="gramEnd"/>
            <w:r>
              <w:rPr>
                <w:rFonts w:eastAsia="PMingLiU"/>
              </w:rPr>
              <w:t xml:space="preserve"> defined ACs (i.e., AC 32-63) </w:t>
            </w:r>
            <w:r>
              <w:rPr>
                <w:rFonts w:eastAsia="SimSun"/>
              </w:rPr>
              <w:t>can</w:t>
            </w:r>
            <w:r>
              <w:rPr>
                <w:rFonts w:eastAsia="SimSun" w:hint="eastAsia"/>
              </w:rPr>
              <w:t xml:space="preserve"> provide sufficient support</w:t>
            </w:r>
            <w:r>
              <w:rPr>
                <w:rFonts w:eastAsia="SimSun"/>
              </w:rPr>
              <w:t xml:space="preserve">. </w:t>
            </w:r>
          </w:p>
        </w:tc>
      </w:tr>
      <w:tr w:rsidR="00B67FB5" w14:paraId="037146DD"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753D6E77" w14:textId="77777777" w:rsidR="00B67FB5" w:rsidRDefault="00962621">
            <w:pPr>
              <w:rPr>
                <w:rFonts w:eastAsia="SimSun"/>
              </w:rPr>
            </w:pPr>
            <w:bookmarkStart w:id="126" w:name="_Hlk52197467"/>
            <w:proofErr w:type="spellStart"/>
            <w:r>
              <w:rPr>
                <w:rFonts w:eastAsia="SimSun" w:hint="eastAsia"/>
              </w:rPr>
              <w:t>Spreadtrum</w:t>
            </w:r>
            <w:bookmarkEnd w:id="126"/>
            <w:proofErr w:type="spellEnd"/>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0C3D28D" w14:textId="77777777" w:rsidR="00B67FB5" w:rsidRDefault="00962621">
            <w:pPr>
              <w:rPr>
                <w:rFonts w:eastAsia="SimSun"/>
              </w:rPr>
            </w:pPr>
            <w:r>
              <w:rPr>
                <w:rFonts w:eastAsia="SimSun" w:hint="eastAsia"/>
              </w:rPr>
              <w:t>We think current UAC mechanism is enough.</w:t>
            </w:r>
          </w:p>
        </w:tc>
      </w:tr>
      <w:tr w:rsidR="00B67FB5" w14:paraId="60AF99C7"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BB84562" w14:textId="77777777" w:rsidR="00B67FB5" w:rsidRDefault="00962621">
            <w:pPr>
              <w:rPr>
                <w:rFonts w:eastAsia="游明朝"/>
              </w:rPr>
            </w:pPr>
            <w:bookmarkStart w:id="127" w:name="_Hlk52197473"/>
            <w:r>
              <w:rPr>
                <w:rFonts w:eastAsia="游明朝" w:hint="eastAsia"/>
              </w:rPr>
              <w:t>K</w:t>
            </w:r>
            <w:r>
              <w:rPr>
                <w:rFonts w:eastAsia="游明朝"/>
              </w:rPr>
              <w:t>DDI</w:t>
            </w:r>
            <w:bookmarkEnd w:id="127"/>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74A83D0" w14:textId="77777777" w:rsidR="00B67FB5" w:rsidRDefault="00962621">
            <w:pPr>
              <w:rPr>
                <w:rFonts w:eastAsia="游明朝"/>
              </w:rPr>
            </w:pPr>
            <w:r>
              <w:rPr>
                <w:rFonts w:eastAsia="游明朝" w:hint="eastAsia"/>
              </w:rPr>
              <w:t>S</w:t>
            </w:r>
            <w:r>
              <w:rPr>
                <w:rFonts w:eastAsia="游明朝"/>
              </w:rPr>
              <w:t>hare the view with Qualcomm.</w:t>
            </w:r>
          </w:p>
        </w:tc>
      </w:tr>
      <w:tr w:rsidR="00B67FB5" w14:paraId="3541CA84"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4BAB519E" w14:textId="77777777" w:rsidR="00B67FB5" w:rsidRDefault="00962621">
            <w:pPr>
              <w:rPr>
                <w:rFonts w:eastAsia="Malgun Gothic"/>
              </w:rPr>
            </w:pPr>
            <w:bookmarkStart w:id="128" w:name="_Hlk52197482"/>
            <w:r>
              <w:rPr>
                <w:rFonts w:eastAsia="Malgun Gothic" w:hint="eastAsia"/>
              </w:rPr>
              <w:t>Samsung</w:t>
            </w:r>
            <w:bookmarkEnd w:id="128"/>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666EA93" w14:textId="77777777" w:rsidR="00B67FB5" w:rsidRDefault="00962621">
            <w:pPr>
              <w:rPr>
                <w:rFonts w:eastAsia="Malgun Gothic"/>
              </w:rPr>
            </w:pPr>
            <w:r>
              <w:rPr>
                <w:rFonts w:eastAsia="Malgun Gothic" w:hint="eastAsia"/>
              </w:rPr>
              <w:t xml:space="preserve">It seems that the use of operator defined access category is enough. </w:t>
            </w:r>
            <w:proofErr w:type="gramStart"/>
            <w:r>
              <w:rPr>
                <w:rFonts w:eastAsia="Malgun Gothic"/>
              </w:rPr>
              <w:t>So</w:t>
            </w:r>
            <w:proofErr w:type="gramEnd"/>
            <w:r>
              <w:rPr>
                <w:rFonts w:eastAsia="Malgun Gothic"/>
              </w:rPr>
              <w:t xml:space="preserve"> we do not see a need of enhancement.</w:t>
            </w:r>
          </w:p>
        </w:tc>
      </w:tr>
      <w:tr w:rsidR="00B67FB5" w14:paraId="4DB9B8E6"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802FDE0" w14:textId="77777777" w:rsidR="00B67FB5" w:rsidRDefault="00962621">
            <w:pPr>
              <w:rPr>
                <w:rFonts w:eastAsia="Malgun Gothic"/>
              </w:rPr>
            </w:pPr>
            <w:bookmarkStart w:id="129" w:name="_Hlk52197493"/>
            <w:r>
              <w:rPr>
                <w:rFonts w:eastAsia="Malgun Gothic"/>
              </w:rPr>
              <w:t>T-Mobile</w:t>
            </w:r>
            <w:bookmarkEnd w:id="129"/>
            <w:r>
              <w:rPr>
                <w:rFonts w:eastAsia="Malgun Gothic"/>
              </w:rPr>
              <w:t xml:space="preserve"> USA</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5D23EA2" w14:textId="77777777" w:rsidR="00B67FB5" w:rsidRDefault="00962621">
            <w:pPr>
              <w:rPr>
                <w:rFonts w:eastAsia="Malgun Gothic"/>
              </w:rPr>
            </w:pPr>
            <w:r>
              <w:rPr>
                <w:rFonts w:eastAsia="SimSun"/>
              </w:rPr>
              <w:t xml:space="preserve">We would like to have </w:t>
            </w:r>
            <w:r>
              <w:t>operator-defined access category for a specific slice. Therefore, UAC enhancement is required</w:t>
            </w:r>
          </w:p>
        </w:tc>
      </w:tr>
      <w:tr w:rsidR="00B67FB5" w14:paraId="365AE655"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68F7268B" w14:textId="77777777" w:rsidR="00B67FB5" w:rsidRDefault="00962621">
            <w:pPr>
              <w:rPr>
                <w:rFonts w:eastAsia="Malgun Gothic"/>
              </w:rPr>
            </w:pPr>
            <w:bookmarkStart w:id="130" w:name="_Hlk52197506"/>
            <w:r>
              <w:rPr>
                <w:rFonts w:eastAsia="Malgun Gothic"/>
              </w:rPr>
              <w:t>Sharp</w:t>
            </w:r>
            <w:bookmarkEnd w:id="130"/>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C8E9E46" w14:textId="77777777" w:rsidR="00B67FB5" w:rsidRDefault="00962621">
            <w:pPr>
              <w:tabs>
                <w:tab w:val="left" w:pos="1130"/>
              </w:tabs>
              <w:rPr>
                <w:rFonts w:eastAsia="SimSun"/>
              </w:rPr>
            </w:pPr>
            <w:r>
              <w:rPr>
                <w:rFonts w:eastAsia="SimSun"/>
              </w:rPr>
              <w:t>Currently we do not see a need to enhance UAC.</w:t>
            </w:r>
          </w:p>
        </w:tc>
      </w:tr>
    </w:tbl>
    <w:p w14:paraId="58430AF1" w14:textId="77777777" w:rsidR="00B67FB5" w:rsidRDefault="00B67FB5">
      <w:pPr>
        <w:rPr>
          <w:rFonts w:eastAsia="SimSun"/>
        </w:rPr>
      </w:pPr>
    </w:p>
    <w:p w14:paraId="1F07A502" w14:textId="77777777" w:rsidR="00B67FB5" w:rsidRDefault="00962621">
      <w:pPr>
        <w:rPr>
          <w:rFonts w:eastAsia="SimSun"/>
        </w:rPr>
      </w:pPr>
      <w:r>
        <w:rPr>
          <w:rFonts w:eastAsia="SimSun"/>
        </w:rPr>
        <w:t>Summary for Q9:</w:t>
      </w:r>
    </w:p>
    <w:p w14:paraId="0351EEF5" w14:textId="77777777" w:rsidR="00B67FB5" w:rsidRDefault="00962621">
      <w:pPr>
        <w:rPr>
          <w:rFonts w:eastAsia="SimSun"/>
        </w:rPr>
      </w:pPr>
      <w:r>
        <w:rPr>
          <w:rFonts w:eastAsia="SimSun"/>
        </w:rPr>
        <w:t xml:space="preserve">17 companies </w:t>
      </w:r>
      <w:r>
        <w:rPr>
          <w:rFonts w:eastAsia="SimSun" w:hint="eastAsia"/>
        </w:rPr>
        <w:t>(</w:t>
      </w:r>
      <w:r>
        <w:rPr>
          <w:rFonts w:eastAsia="SimSun"/>
        </w:rPr>
        <w:t>Qualcomm, Vodafone,</w:t>
      </w:r>
      <w:r>
        <w:rPr>
          <w:rFonts w:eastAsia="SimSun" w:hint="eastAsia"/>
        </w:rPr>
        <w:t xml:space="preserve"> Xiaomi</w:t>
      </w:r>
      <w:r>
        <w:rPr>
          <w:rFonts w:eastAsia="SimSun"/>
        </w:rPr>
        <w:t>, Ericsson, Nokia, Google, Intel</w:t>
      </w:r>
      <w:r>
        <w:rPr>
          <w:rFonts w:eastAsia="SimSun" w:hint="eastAsia"/>
        </w:rPr>
        <w:t>,</w:t>
      </w:r>
      <w:r>
        <w:rPr>
          <w:rFonts w:eastAsia="SimSun"/>
        </w:rPr>
        <w:t xml:space="preserve"> Lenovo,</w:t>
      </w:r>
      <w:r>
        <w:rPr>
          <w:rFonts w:eastAsia="Malgun Gothic" w:hint="eastAsia"/>
          <w:lang w:eastAsia="en-GB"/>
        </w:rPr>
        <w:t xml:space="preserve"> LGE</w:t>
      </w:r>
      <w:r>
        <w:rPr>
          <w:rFonts w:eastAsia="Malgun Gothic"/>
          <w:lang w:eastAsia="en-GB"/>
        </w:rPr>
        <w:t>,</w:t>
      </w:r>
      <w:r>
        <w:rPr>
          <w:rFonts w:eastAsia="SimSun" w:hint="eastAsia"/>
        </w:rPr>
        <w:t xml:space="preserve"> ZTE</w:t>
      </w:r>
      <w:r>
        <w:rPr>
          <w:rFonts w:eastAsia="SimSun"/>
        </w:rPr>
        <w:t xml:space="preserve">, </w:t>
      </w:r>
      <w:r>
        <w:rPr>
          <w:rFonts w:eastAsia="SimSun" w:hint="eastAsia"/>
        </w:rPr>
        <w:t>S</w:t>
      </w:r>
      <w:r>
        <w:rPr>
          <w:rFonts w:eastAsia="SimSun"/>
        </w:rPr>
        <w:t>oftBank,</w:t>
      </w:r>
      <w:r>
        <w:rPr>
          <w:rFonts w:eastAsia="SimSun" w:hint="eastAsia"/>
        </w:rPr>
        <w:t xml:space="preserve"> F</w:t>
      </w:r>
      <w:r>
        <w:rPr>
          <w:rFonts w:eastAsia="SimSun"/>
        </w:rPr>
        <w:t>ujitsu,</w:t>
      </w:r>
      <w:r>
        <w:rPr>
          <w:rFonts w:eastAsia="SimSun" w:hint="eastAsia"/>
        </w:rPr>
        <w:t xml:space="preserve"> </w:t>
      </w:r>
      <w:proofErr w:type="spellStart"/>
      <w:r>
        <w:rPr>
          <w:rFonts w:eastAsia="SimSun" w:hint="eastAsia"/>
        </w:rPr>
        <w:t>Spreadtrum</w:t>
      </w:r>
      <w:proofErr w:type="spellEnd"/>
      <w:r>
        <w:rPr>
          <w:rFonts w:eastAsia="SimSun"/>
        </w:rPr>
        <w:t>,</w:t>
      </w:r>
      <w:r>
        <w:rPr>
          <w:rFonts w:eastAsia="游明朝" w:hint="eastAsia"/>
        </w:rPr>
        <w:t xml:space="preserve"> K</w:t>
      </w:r>
      <w:r>
        <w:rPr>
          <w:rFonts w:eastAsia="游明朝"/>
        </w:rPr>
        <w:t>DDI,</w:t>
      </w:r>
      <w:r>
        <w:rPr>
          <w:rFonts w:eastAsia="Malgun Gothic" w:hint="eastAsia"/>
        </w:rPr>
        <w:t xml:space="preserve"> Samsung</w:t>
      </w:r>
      <w:r>
        <w:rPr>
          <w:rFonts w:eastAsia="Malgun Gothic"/>
        </w:rPr>
        <w:t xml:space="preserve">, </w:t>
      </w:r>
      <w:commentRangeStart w:id="131"/>
      <w:r>
        <w:rPr>
          <w:rFonts w:eastAsia="Malgun Gothic"/>
        </w:rPr>
        <w:t>T-Mobile</w:t>
      </w:r>
      <w:commentRangeEnd w:id="131"/>
      <w:r>
        <w:rPr>
          <w:rStyle w:val="af9"/>
        </w:rPr>
        <w:commentReference w:id="131"/>
      </w:r>
      <w:r>
        <w:rPr>
          <w:rFonts w:eastAsia="Malgun Gothic"/>
        </w:rPr>
        <w:t>, Sharp</w:t>
      </w:r>
      <w:r>
        <w:rPr>
          <w:rFonts w:eastAsia="SimSun"/>
        </w:rPr>
        <w:t>) don’t see the need to enhance UAC.</w:t>
      </w:r>
    </w:p>
    <w:p w14:paraId="7DC9E9FB" w14:textId="77777777" w:rsidR="00B67FB5" w:rsidRDefault="00962621">
      <w:pPr>
        <w:rPr>
          <w:rFonts w:eastAsia="SimSun"/>
        </w:rPr>
      </w:pPr>
      <w:r>
        <w:rPr>
          <w:rFonts w:eastAsia="SimSun"/>
        </w:rPr>
        <w:t>4 companies (CATT,</w:t>
      </w:r>
      <w:r>
        <w:rPr>
          <w:rFonts w:eastAsia="SimSun" w:hint="eastAsia"/>
        </w:rPr>
        <w:t xml:space="preserve"> H</w:t>
      </w:r>
      <w:r>
        <w:rPr>
          <w:rFonts w:eastAsia="SimSun"/>
        </w:rPr>
        <w:t>uawei,</w:t>
      </w:r>
      <w:r>
        <w:rPr>
          <w:rFonts w:eastAsia="SimSun" w:hint="eastAsia"/>
        </w:rPr>
        <w:t xml:space="preserve"> O</w:t>
      </w:r>
      <w:r>
        <w:rPr>
          <w:rFonts w:eastAsia="SimSun"/>
        </w:rPr>
        <w:t>PPO, vivo) have interest in study the slice-based enhancement for UAC.</w:t>
      </w:r>
    </w:p>
    <w:p w14:paraId="46224289" w14:textId="77777777" w:rsidR="00B67FB5" w:rsidRDefault="00962621">
      <w:pPr>
        <w:rPr>
          <w:rFonts w:eastAsia="SimSun"/>
        </w:rPr>
      </w:pPr>
      <w:r>
        <w:rPr>
          <w:rFonts w:eastAsia="SimSun"/>
        </w:rPr>
        <w:t xml:space="preserve">Since majority companies don’t see the need to enhance UAC, rapporteur suggest we should first focus on </w:t>
      </w:r>
      <w:r>
        <w:rPr>
          <w:rFonts w:eastAsia="SimSun"/>
        </w:rPr>
        <w:lastRenderedPageBreak/>
        <w:t>the slice-based cell (re)selection and RACH issues which is interested by majority companies, and take the UAC as low priority in this SI. We may come back if there is enough time in this SI.</w:t>
      </w:r>
    </w:p>
    <w:p w14:paraId="2B5F6174" w14:textId="77777777" w:rsidR="00B67FB5" w:rsidRDefault="00962621">
      <w:pPr>
        <w:rPr>
          <w:rFonts w:eastAsia="SimSun"/>
          <w:b/>
          <w:bCs/>
        </w:rPr>
      </w:pPr>
      <w:r>
        <w:rPr>
          <w:rFonts w:eastAsia="SimSun"/>
          <w:b/>
          <w:bCs/>
        </w:rPr>
        <w:t>[cat a] Proposal 8: Slice-based enhancement for UAC is down prioritized for now.</w:t>
      </w:r>
    </w:p>
    <w:p w14:paraId="052A7743" w14:textId="77777777" w:rsidR="00B67FB5" w:rsidRDefault="00B67FB5">
      <w:pPr>
        <w:rPr>
          <w:rFonts w:eastAsia="SimSun"/>
        </w:rPr>
      </w:pPr>
    </w:p>
    <w:p w14:paraId="492DE9D4" w14:textId="77777777" w:rsidR="00B67FB5" w:rsidRDefault="00962621">
      <w:pPr>
        <w:pStyle w:val="3"/>
      </w:pPr>
      <w:r>
        <w:t>5.2</w:t>
      </w:r>
      <w:r>
        <w:tab/>
        <w:t>Candidate solutions</w:t>
      </w:r>
    </w:p>
    <w:p w14:paraId="01705578" w14:textId="77777777" w:rsidR="00B67FB5" w:rsidRDefault="00962621">
      <w:pPr>
        <w:rPr>
          <w:rFonts w:eastAsia="SimSun"/>
        </w:rPr>
      </w:pPr>
      <w:r>
        <w:rPr>
          <w:rFonts w:eastAsia="SimSun"/>
        </w:rPr>
        <w:t>Since Q9 shows that there is limited support for studying Slice-based enhancement for UAC and we will probably down prioritize UAC, Q10 is only for information.</w:t>
      </w:r>
    </w:p>
    <w:p w14:paraId="4D8B7BD7" w14:textId="77777777" w:rsidR="00B67FB5" w:rsidRDefault="00962621">
      <w:pPr>
        <w:rPr>
          <w:rFonts w:eastAsia="SimSun"/>
          <w:b/>
          <w:bCs/>
        </w:rPr>
      </w:pPr>
      <w:r>
        <w:rPr>
          <w:rFonts w:eastAsia="SimSun"/>
          <w:b/>
          <w:bCs/>
        </w:rPr>
        <w:t xml:space="preserve">[Phase 2] </w:t>
      </w:r>
      <w:r>
        <w:rPr>
          <w:rFonts w:eastAsia="SimSun" w:hint="eastAsia"/>
          <w:b/>
          <w:bCs/>
        </w:rPr>
        <w:t>Q</w:t>
      </w:r>
      <w:r>
        <w:rPr>
          <w:rFonts w:eastAsia="SimSun"/>
          <w:b/>
          <w:bCs/>
        </w:rPr>
        <w:t>10: What’s the candidate solutions for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B67FB5" w14:paraId="0086516C" w14:textId="77777777">
        <w:tc>
          <w:tcPr>
            <w:tcW w:w="2063" w:type="dxa"/>
            <w:shd w:val="clear" w:color="auto" w:fill="auto"/>
          </w:tcPr>
          <w:p w14:paraId="7B1AB720" w14:textId="77777777" w:rsidR="00B67FB5" w:rsidRDefault="00962621">
            <w:pPr>
              <w:rPr>
                <w:rFonts w:eastAsia="SimSun"/>
                <w:b/>
              </w:rPr>
            </w:pPr>
            <w:r>
              <w:rPr>
                <w:rFonts w:eastAsia="SimSun"/>
                <w:b/>
              </w:rPr>
              <w:t>Company</w:t>
            </w:r>
          </w:p>
        </w:tc>
        <w:tc>
          <w:tcPr>
            <w:tcW w:w="7565" w:type="dxa"/>
            <w:shd w:val="clear" w:color="auto" w:fill="auto"/>
          </w:tcPr>
          <w:p w14:paraId="4AF051FE" w14:textId="77777777" w:rsidR="00B67FB5" w:rsidRDefault="00962621">
            <w:pPr>
              <w:rPr>
                <w:rFonts w:eastAsia="SimSun"/>
                <w:b/>
              </w:rPr>
            </w:pPr>
            <w:r>
              <w:rPr>
                <w:rFonts w:eastAsia="SimSun" w:hint="eastAsia"/>
                <w:b/>
              </w:rPr>
              <w:t>C</w:t>
            </w:r>
            <w:r>
              <w:rPr>
                <w:rFonts w:eastAsia="SimSun"/>
                <w:b/>
              </w:rPr>
              <w:t>omments</w:t>
            </w:r>
          </w:p>
        </w:tc>
      </w:tr>
      <w:tr w:rsidR="00B67FB5" w14:paraId="7B1AD338" w14:textId="77777777">
        <w:tc>
          <w:tcPr>
            <w:tcW w:w="2064" w:type="dxa"/>
            <w:shd w:val="clear" w:color="auto" w:fill="auto"/>
          </w:tcPr>
          <w:p w14:paraId="3BEE4F09" w14:textId="77777777" w:rsidR="00B67FB5" w:rsidRDefault="00962621">
            <w:pPr>
              <w:rPr>
                <w:rFonts w:eastAsia="游明朝"/>
              </w:rPr>
            </w:pPr>
            <w:r>
              <w:rPr>
                <w:rFonts w:eastAsia="游明朝" w:hint="eastAsia"/>
              </w:rPr>
              <w:t>F</w:t>
            </w:r>
            <w:r>
              <w:rPr>
                <w:rFonts w:eastAsia="游明朝"/>
              </w:rPr>
              <w:t>ujitsu</w:t>
            </w:r>
          </w:p>
        </w:tc>
        <w:tc>
          <w:tcPr>
            <w:tcW w:w="7564" w:type="dxa"/>
            <w:shd w:val="clear" w:color="auto" w:fill="auto"/>
          </w:tcPr>
          <w:p w14:paraId="405AEBF4" w14:textId="77777777" w:rsidR="00B67FB5" w:rsidRDefault="00962621">
            <w:pPr>
              <w:rPr>
                <w:rFonts w:eastAsia="SimSun"/>
              </w:rPr>
            </w:pPr>
            <w:r>
              <w:rPr>
                <w:rFonts w:eastAsia="游明朝"/>
              </w:rPr>
              <w:t xml:space="preserve">Before discussing solutions, </w:t>
            </w:r>
            <w:r>
              <w:rPr>
                <w:rFonts w:eastAsia="游明朝" w:hint="eastAsia"/>
              </w:rPr>
              <w:t>F</w:t>
            </w:r>
            <w:r>
              <w:rPr>
                <w:rFonts w:eastAsia="游明朝"/>
              </w:rPr>
              <w:t>ujitsu would ask to check if this topic is the scope of this SID.</w:t>
            </w:r>
          </w:p>
        </w:tc>
      </w:tr>
      <w:tr w:rsidR="00B67FB5" w14:paraId="2C3CFD5D" w14:textId="77777777">
        <w:tc>
          <w:tcPr>
            <w:tcW w:w="2063" w:type="dxa"/>
            <w:shd w:val="clear" w:color="auto" w:fill="auto"/>
          </w:tcPr>
          <w:p w14:paraId="4F25F48B" w14:textId="77777777" w:rsidR="00B67FB5" w:rsidRDefault="00B67FB5">
            <w:pPr>
              <w:rPr>
                <w:rFonts w:eastAsia="SimSun"/>
              </w:rPr>
            </w:pPr>
          </w:p>
        </w:tc>
        <w:tc>
          <w:tcPr>
            <w:tcW w:w="7565" w:type="dxa"/>
            <w:shd w:val="clear" w:color="auto" w:fill="auto"/>
          </w:tcPr>
          <w:p w14:paraId="7E23533B" w14:textId="77777777" w:rsidR="00B67FB5" w:rsidRDefault="00B67FB5">
            <w:pPr>
              <w:rPr>
                <w:rFonts w:eastAsia="SimSun"/>
              </w:rPr>
            </w:pPr>
          </w:p>
        </w:tc>
      </w:tr>
      <w:tr w:rsidR="00B67FB5" w14:paraId="03220D1F" w14:textId="77777777">
        <w:tc>
          <w:tcPr>
            <w:tcW w:w="2063" w:type="dxa"/>
            <w:shd w:val="clear" w:color="auto" w:fill="auto"/>
          </w:tcPr>
          <w:p w14:paraId="3AD0A73C" w14:textId="77777777" w:rsidR="00B67FB5" w:rsidRDefault="00B67FB5">
            <w:pPr>
              <w:rPr>
                <w:rFonts w:eastAsia="SimSun"/>
              </w:rPr>
            </w:pPr>
          </w:p>
        </w:tc>
        <w:tc>
          <w:tcPr>
            <w:tcW w:w="7565" w:type="dxa"/>
            <w:shd w:val="clear" w:color="auto" w:fill="auto"/>
          </w:tcPr>
          <w:p w14:paraId="71AC8974" w14:textId="77777777" w:rsidR="00B67FB5" w:rsidRDefault="00B67FB5">
            <w:pPr>
              <w:rPr>
                <w:rFonts w:eastAsia="SimSun"/>
              </w:rPr>
            </w:pPr>
          </w:p>
        </w:tc>
      </w:tr>
      <w:tr w:rsidR="00B67FB5" w14:paraId="0E0D9A3F" w14:textId="77777777">
        <w:tc>
          <w:tcPr>
            <w:tcW w:w="2063" w:type="dxa"/>
            <w:shd w:val="clear" w:color="auto" w:fill="auto"/>
          </w:tcPr>
          <w:p w14:paraId="4C5E19FB" w14:textId="77777777" w:rsidR="00B67FB5" w:rsidRDefault="00B67FB5">
            <w:pPr>
              <w:rPr>
                <w:rFonts w:eastAsia="SimSun"/>
              </w:rPr>
            </w:pPr>
          </w:p>
        </w:tc>
        <w:tc>
          <w:tcPr>
            <w:tcW w:w="7565" w:type="dxa"/>
            <w:shd w:val="clear" w:color="auto" w:fill="auto"/>
          </w:tcPr>
          <w:p w14:paraId="5117831C" w14:textId="77777777" w:rsidR="00B67FB5" w:rsidRDefault="00B67FB5">
            <w:pPr>
              <w:rPr>
                <w:rFonts w:eastAsia="SimSun"/>
              </w:rPr>
            </w:pPr>
          </w:p>
        </w:tc>
      </w:tr>
      <w:tr w:rsidR="00B67FB5" w14:paraId="41641AEF" w14:textId="77777777">
        <w:tc>
          <w:tcPr>
            <w:tcW w:w="2063" w:type="dxa"/>
            <w:shd w:val="clear" w:color="auto" w:fill="auto"/>
          </w:tcPr>
          <w:p w14:paraId="3AE32AE5" w14:textId="77777777" w:rsidR="00B67FB5" w:rsidRDefault="00B67FB5">
            <w:pPr>
              <w:rPr>
                <w:rFonts w:eastAsia="SimSun"/>
              </w:rPr>
            </w:pPr>
          </w:p>
        </w:tc>
        <w:tc>
          <w:tcPr>
            <w:tcW w:w="7565" w:type="dxa"/>
            <w:shd w:val="clear" w:color="auto" w:fill="auto"/>
          </w:tcPr>
          <w:p w14:paraId="37F15C06" w14:textId="77777777" w:rsidR="00B67FB5" w:rsidRDefault="00B67FB5">
            <w:pPr>
              <w:rPr>
                <w:rFonts w:eastAsia="SimSun"/>
              </w:rPr>
            </w:pPr>
          </w:p>
        </w:tc>
      </w:tr>
      <w:tr w:rsidR="00B67FB5" w14:paraId="73AD9177" w14:textId="77777777">
        <w:tc>
          <w:tcPr>
            <w:tcW w:w="2063" w:type="dxa"/>
            <w:shd w:val="clear" w:color="auto" w:fill="auto"/>
          </w:tcPr>
          <w:p w14:paraId="386A2AFA" w14:textId="77777777" w:rsidR="00B67FB5" w:rsidRDefault="00B67FB5">
            <w:pPr>
              <w:rPr>
                <w:rFonts w:eastAsia="SimSun"/>
              </w:rPr>
            </w:pPr>
          </w:p>
        </w:tc>
        <w:tc>
          <w:tcPr>
            <w:tcW w:w="7565" w:type="dxa"/>
            <w:shd w:val="clear" w:color="auto" w:fill="auto"/>
          </w:tcPr>
          <w:p w14:paraId="5BFF7EBA" w14:textId="77777777" w:rsidR="00B67FB5" w:rsidRDefault="00B67FB5">
            <w:pPr>
              <w:rPr>
                <w:rFonts w:eastAsia="SimSun"/>
              </w:rPr>
            </w:pPr>
          </w:p>
        </w:tc>
      </w:tr>
      <w:tr w:rsidR="00B67FB5" w14:paraId="2E802164" w14:textId="77777777">
        <w:tc>
          <w:tcPr>
            <w:tcW w:w="2063" w:type="dxa"/>
            <w:shd w:val="clear" w:color="auto" w:fill="auto"/>
          </w:tcPr>
          <w:p w14:paraId="64B271A6" w14:textId="77777777" w:rsidR="00B67FB5" w:rsidRDefault="00B67FB5">
            <w:pPr>
              <w:rPr>
                <w:rFonts w:eastAsia="SimSun"/>
              </w:rPr>
            </w:pPr>
          </w:p>
        </w:tc>
        <w:tc>
          <w:tcPr>
            <w:tcW w:w="7565" w:type="dxa"/>
            <w:shd w:val="clear" w:color="auto" w:fill="auto"/>
          </w:tcPr>
          <w:p w14:paraId="2CBECB0B" w14:textId="77777777" w:rsidR="00B67FB5" w:rsidRDefault="00B67FB5">
            <w:pPr>
              <w:rPr>
                <w:rFonts w:eastAsia="SimSun"/>
              </w:rPr>
            </w:pPr>
          </w:p>
        </w:tc>
      </w:tr>
      <w:tr w:rsidR="00B67FB5" w14:paraId="32008618" w14:textId="77777777">
        <w:tc>
          <w:tcPr>
            <w:tcW w:w="2063" w:type="dxa"/>
            <w:shd w:val="clear" w:color="auto" w:fill="auto"/>
          </w:tcPr>
          <w:p w14:paraId="048DBC3E" w14:textId="77777777" w:rsidR="00B67FB5" w:rsidRDefault="00B67FB5">
            <w:pPr>
              <w:rPr>
                <w:rFonts w:eastAsia="SimSun"/>
              </w:rPr>
            </w:pPr>
          </w:p>
        </w:tc>
        <w:tc>
          <w:tcPr>
            <w:tcW w:w="7565" w:type="dxa"/>
            <w:shd w:val="clear" w:color="auto" w:fill="auto"/>
          </w:tcPr>
          <w:p w14:paraId="4C7B51DE" w14:textId="77777777" w:rsidR="00B67FB5" w:rsidRDefault="00B67FB5">
            <w:pPr>
              <w:rPr>
                <w:rFonts w:eastAsia="SimSun"/>
              </w:rPr>
            </w:pPr>
          </w:p>
        </w:tc>
      </w:tr>
      <w:tr w:rsidR="00B67FB5" w14:paraId="23BA0E72" w14:textId="77777777">
        <w:tc>
          <w:tcPr>
            <w:tcW w:w="2063" w:type="dxa"/>
            <w:shd w:val="clear" w:color="auto" w:fill="auto"/>
          </w:tcPr>
          <w:p w14:paraId="59251564" w14:textId="77777777" w:rsidR="00B67FB5" w:rsidRDefault="00B67FB5">
            <w:pPr>
              <w:rPr>
                <w:rFonts w:eastAsia="SimSun"/>
              </w:rPr>
            </w:pPr>
          </w:p>
        </w:tc>
        <w:tc>
          <w:tcPr>
            <w:tcW w:w="7565" w:type="dxa"/>
            <w:shd w:val="clear" w:color="auto" w:fill="auto"/>
          </w:tcPr>
          <w:p w14:paraId="7EB292E3" w14:textId="77777777" w:rsidR="00B67FB5" w:rsidRDefault="00B67FB5">
            <w:pPr>
              <w:rPr>
                <w:rFonts w:eastAsia="SimSun"/>
              </w:rPr>
            </w:pPr>
          </w:p>
        </w:tc>
      </w:tr>
      <w:tr w:rsidR="00B67FB5" w14:paraId="75512C54" w14:textId="77777777">
        <w:tc>
          <w:tcPr>
            <w:tcW w:w="2063" w:type="dxa"/>
            <w:shd w:val="clear" w:color="auto" w:fill="auto"/>
          </w:tcPr>
          <w:p w14:paraId="33C8E82F" w14:textId="77777777" w:rsidR="00B67FB5" w:rsidRDefault="00B67FB5">
            <w:pPr>
              <w:rPr>
                <w:rFonts w:eastAsia="SimSun"/>
              </w:rPr>
            </w:pPr>
          </w:p>
        </w:tc>
        <w:tc>
          <w:tcPr>
            <w:tcW w:w="7565" w:type="dxa"/>
            <w:shd w:val="clear" w:color="auto" w:fill="auto"/>
          </w:tcPr>
          <w:p w14:paraId="3D801277" w14:textId="77777777" w:rsidR="00B67FB5" w:rsidRDefault="00B67FB5">
            <w:pPr>
              <w:rPr>
                <w:rFonts w:eastAsia="SimSun"/>
              </w:rPr>
            </w:pPr>
          </w:p>
        </w:tc>
      </w:tr>
      <w:tr w:rsidR="00B67FB5" w14:paraId="4682267B" w14:textId="77777777">
        <w:tc>
          <w:tcPr>
            <w:tcW w:w="2063" w:type="dxa"/>
            <w:shd w:val="clear" w:color="auto" w:fill="auto"/>
          </w:tcPr>
          <w:p w14:paraId="461E8F32" w14:textId="77777777" w:rsidR="00B67FB5" w:rsidRDefault="00B67FB5">
            <w:pPr>
              <w:rPr>
                <w:rFonts w:eastAsia="SimSun"/>
              </w:rPr>
            </w:pPr>
          </w:p>
        </w:tc>
        <w:tc>
          <w:tcPr>
            <w:tcW w:w="7565" w:type="dxa"/>
            <w:shd w:val="clear" w:color="auto" w:fill="auto"/>
          </w:tcPr>
          <w:p w14:paraId="1D685499" w14:textId="77777777" w:rsidR="00B67FB5" w:rsidRDefault="00B67FB5">
            <w:pPr>
              <w:rPr>
                <w:rFonts w:eastAsia="SimSun"/>
              </w:rPr>
            </w:pPr>
          </w:p>
        </w:tc>
      </w:tr>
      <w:tr w:rsidR="00B67FB5" w14:paraId="61B2A0BE" w14:textId="77777777">
        <w:tc>
          <w:tcPr>
            <w:tcW w:w="2063" w:type="dxa"/>
            <w:shd w:val="clear" w:color="auto" w:fill="auto"/>
          </w:tcPr>
          <w:p w14:paraId="0A0B1FAB" w14:textId="77777777" w:rsidR="00B67FB5" w:rsidRDefault="00B67FB5">
            <w:pPr>
              <w:rPr>
                <w:rFonts w:eastAsia="SimSun"/>
              </w:rPr>
            </w:pPr>
          </w:p>
        </w:tc>
        <w:tc>
          <w:tcPr>
            <w:tcW w:w="7565" w:type="dxa"/>
            <w:shd w:val="clear" w:color="auto" w:fill="auto"/>
          </w:tcPr>
          <w:p w14:paraId="67CA9492" w14:textId="77777777" w:rsidR="00B67FB5" w:rsidRDefault="00B67FB5">
            <w:pPr>
              <w:rPr>
                <w:rFonts w:eastAsia="SimSun"/>
              </w:rPr>
            </w:pPr>
          </w:p>
        </w:tc>
      </w:tr>
      <w:tr w:rsidR="00B67FB5" w14:paraId="23FA19A6" w14:textId="77777777">
        <w:tc>
          <w:tcPr>
            <w:tcW w:w="2063" w:type="dxa"/>
            <w:shd w:val="clear" w:color="auto" w:fill="auto"/>
          </w:tcPr>
          <w:p w14:paraId="1CCD94F5" w14:textId="77777777" w:rsidR="00B67FB5" w:rsidRDefault="00B67FB5">
            <w:pPr>
              <w:rPr>
                <w:rFonts w:eastAsia="SimSun"/>
              </w:rPr>
            </w:pPr>
          </w:p>
        </w:tc>
        <w:tc>
          <w:tcPr>
            <w:tcW w:w="7565" w:type="dxa"/>
            <w:shd w:val="clear" w:color="auto" w:fill="auto"/>
          </w:tcPr>
          <w:p w14:paraId="15D83F1E" w14:textId="77777777" w:rsidR="00B67FB5" w:rsidRDefault="00B67FB5">
            <w:pPr>
              <w:rPr>
                <w:rFonts w:eastAsia="SimSun"/>
              </w:rPr>
            </w:pPr>
          </w:p>
        </w:tc>
      </w:tr>
    </w:tbl>
    <w:p w14:paraId="4CB6AE2D" w14:textId="77777777" w:rsidR="00B67FB5" w:rsidRDefault="00B67FB5">
      <w:pPr>
        <w:rPr>
          <w:rFonts w:eastAsia="SimSun"/>
        </w:rPr>
      </w:pPr>
    </w:p>
    <w:p w14:paraId="1744C905" w14:textId="77777777" w:rsidR="00B67FB5" w:rsidRDefault="00962621">
      <w:pPr>
        <w:pStyle w:val="2"/>
        <w:spacing w:before="60" w:after="120"/>
      </w:pPr>
      <w:r>
        <w:t>6</w:t>
      </w:r>
      <w:r>
        <w:tab/>
        <w:t>Conclusion</w:t>
      </w:r>
    </w:p>
    <w:p w14:paraId="44E08208" w14:textId="77777777" w:rsidR="00B67FB5" w:rsidRDefault="00962621">
      <w:pPr>
        <w:rPr>
          <w:rFonts w:eastAsia="SimSun"/>
        </w:rPr>
      </w:pPr>
      <w:r>
        <w:rPr>
          <w:rFonts w:eastAsia="SimSun"/>
          <w:highlight w:val="yellow"/>
        </w:rPr>
        <w:t>[To be added]</w:t>
      </w:r>
    </w:p>
    <w:p w14:paraId="73E9561A" w14:textId="77777777" w:rsidR="00B67FB5" w:rsidRDefault="00962621">
      <w:pPr>
        <w:pStyle w:val="2"/>
        <w:spacing w:before="60" w:after="120"/>
      </w:pPr>
      <w:r>
        <w:t>7</w:t>
      </w:r>
      <w:r>
        <w:tab/>
        <w:t xml:space="preserve">[Phase 2] </w:t>
      </w:r>
      <w:r>
        <w:rPr>
          <w:rFonts w:hint="eastAsia"/>
        </w:rPr>
        <w:t>Co</w:t>
      </w:r>
      <w:r>
        <w:t>ntext Table</w:t>
      </w:r>
    </w:p>
    <w:p w14:paraId="5999248C" w14:textId="77777777" w:rsidR="00B67FB5" w:rsidRDefault="00962621">
      <w:pPr>
        <w:rPr>
          <w:rFonts w:eastAsia="SimSun"/>
        </w:rPr>
      </w:pPr>
      <w:r>
        <w:rPr>
          <w:rFonts w:eastAsia="SimSun"/>
        </w:rPr>
        <w:t xml:space="preserve">Since upload announcement is not mandatory required, </w:t>
      </w:r>
      <w:bookmarkStart w:id="132" w:name="_Hlk52206896"/>
      <w:r>
        <w:rPr>
          <w:rFonts w:eastAsia="SimSun"/>
        </w:rPr>
        <w:t>indicating contact person is helpful in case companies would like to offline.</w:t>
      </w:r>
      <w:bookmarkEnd w:id="132"/>
    </w:p>
    <w:tbl>
      <w:tblPr>
        <w:tblStyle w:val="13"/>
        <w:tblW w:w="0" w:type="auto"/>
        <w:tblLook w:val="04A0" w:firstRow="1" w:lastRow="0" w:firstColumn="1" w:lastColumn="0" w:noHBand="0" w:noVBand="1"/>
      </w:tblPr>
      <w:tblGrid>
        <w:gridCol w:w="1838"/>
        <w:gridCol w:w="2126"/>
        <w:gridCol w:w="4332"/>
      </w:tblGrid>
      <w:tr w:rsidR="00B67FB5" w14:paraId="0E489BDB" w14:textId="77777777">
        <w:tc>
          <w:tcPr>
            <w:tcW w:w="1838" w:type="dxa"/>
          </w:tcPr>
          <w:p w14:paraId="631BE77F" w14:textId="77777777" w:rsidR="00B67FB5" w:rsidRDefault="00962621">
            <w:pPr>
              <w:rPr>
                <w:rFonts w:ascii="Times New Roman" w:eastAsia="SimSun" w:hAnsi="Times New Roman"/>
                <w:b/>
                <w:bCs/>
                <w:kern w:val="0"/>
                <w:sz w:val="20"/>
                <w:szCs w:val="20"/>
              </w:rPr>
            </w:pPr>
            <w:r>
              <w:rPr>
                <w:rFonts w:ascii="Times New Roman" w:eastAsia="SimSun" w:hAnsi="Times New Roman" w:hint="eastAsia"/>
                <w:b/>
                <w:bCs/>
                <w:kern w:val="0"/>
                <w:sz w:val="20"/>
                <w:szCs w:val="20"/>
              </w:rPr>
              <w:t>C</w:t>
            </w:r>
            <w:r>
              <w:rPr>
                <w:rFonts w:ascii="Times New Roman" w:eastAsia="SimSun" w:hAnsi="Times New Roman"/>
                <w:b/>
                <w:bCs/>
                <w:kern w:val="0"/>
                <w:sz w:val="20"/>
                <w:szCs w:val="20"/>
              </w:rPr>
              <w:t>ompany</w:t>
            </w:r>
          </w:p>
        </w:tc>
        <w:tc>
          <w:tcPr>
            <w:tcW w:w="2126" w:type="dxa"/>
          </w:tcPr>
          <w:p w14:paraId="408CEEC5" w14:textId="77777777" w:rsidR="00B67FB5" w:rsidRDefault="00962621">
            <w:pPr>
              <w:rPr>
                <w:rFonts w:ascii="Times New Roman" w:eastAsia="SimSun" w:hAnsi="Times New Roman"/>
                <w:b/>
                <w:bCs/>
                <w:kern w:val="0"/>
                <w:sz w:val="20"/>
                <w:szCs w:val="20"/>
              </w:rPr>
            </w:pPr>
            <w:r>
              <w:rPr>
                <w:rFonts w:ascii="Times New Roman" w:eastAsia="SimSun" w:hAnsi="Times New Roman" w:hint="eastAsia"/>
                <w:b/>
                <w:bCs/>
                <w:kern w:val="0"/>
                <w:sz w:val="20"/>
                <w:szCs w:val="20"/>
              </w:rPr>
              <w:t>N</w:t>
            </w:r>
            <w:r>
              <w:rPr>
                <w:rFonts w:ascii="Times New Roman" w:eastAsia="SimSun" w:hAnsi="Times New Roman"/>
                <w:b/>
                <w:bCs/>
                <w:kern w:val="0"/>
                <w:sz w:val="20"/>
                <w:szCs w:val="20"/>
              </w:rPr>
              <w:t>ame</w:t>
            </w:r>
          </w:p>
        </w:tc>
        <w:tc>
          <w:tcPr>
            <w:tcW w:w="4332" w:type="dxa"/>
          </w:tcPr>
          <w:p w14:paraId="79B0CA2A" w14:textId="77777777" w:rsidR="00B67FB5" w:rsidRDefault="00962621">
            <w:pPr>
              <w:rPr>
                <w:rFonts w:ascii="Times New Roman" w:eastAsia="SimSun" w:hAnsi="Times New Roman"/>
                <w:b/>
                <w:bCs/>
                <w:kern w:val="0"/>
                <w:sz w:val="20"/>
                <w:szCs w:val="20"/>
              </w:rPr>
            </w:pPr>
            <w:r>
              <w:rPr>
                <w:rFonts w:ascii="Times New Roman" w:eastAsia="SimSun" w:hAnsi="Times New Roman" w:hint="eastAsia"/>
                <w:b/>
                <w:bCs/>
                <w:kern w:val="0"/>
                <w:sz w:val="20"/>
                <w:szCs w:val="20"/>
              </w:rPr>
              <w:t>E</w:t>
            </w:r>
            <w:r>
              <w:rPr>
                <w:rFonts w:ascii="Times New Roman" w:eastAsia="SimSun" w:hAnsi="Times New Roman"/>
                <w:b/>
                <w:bCs/>
                <w:kern w:val="0"/>
                <w:sz w:val="20"/>
                <w:szCs w:val="20"/>
              </w:rPr>
              <w:t>mail</w:t>
            </w:r>
          </w:p>
        </w:tc>
      </w:tr>
      <w:tr w:rsidR="00B67FB5" w14:paraId="6B8EB251" w14:textId="77777777">
        <w:tc>
          <w:tcPr>
            <w:tcW w:w="1838" w:type="dxa"/>
          </w:tcPr>
          <w:p w14:paraId="128FD7EF"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C</w:t>
            </w:r>
            <w:r>
              <w:rPr>
                <w:rFonts w:ascii="Times New Roman" w:eastAsia="SimSun" w:hAnsi="Times New Roman"/>
                <w:kern w:val="0"/>
                <w:sz w:val="20"/>
                <w:szCs w:val="20"/>
              </w:rPr>
              <w:t>MCC</w:t>
            </w:r>
          </w:p>
        </w:tc>
        <w:tc>
          <w:tcPr>
            <w:tcW w:w="2126" w:type="dxa"/>
          </w:tcPr>
          <w:p w14:paraId="335BA838" w14:textId="77777777" w:rsidR="00B67FB5" w:rsidRDefault="00962621">
            <w:pPr>
              <w:rPr>
                <w:rFonts w:ascii="Times New Roman" w:eastAsia="SimSun" w:hAnsi="Times New Roman"/>
                <w:kern w:val="0"/>
                <w:sz w:val="20"/>
                <w:szCs w:val="20"/>
              </w:rPr>
            </w:pPr>
            <w:proofErr w:type="spellStart"/>
            <w:r>
              <w:rPr>
                <w:rFonts w:ascii="Times New Roman" w:eastAsia="SimSun" w:hAnsi="Times New Roman" w:hint="eastAsia"/>
                <w:kern w:val="0"/>
                <w:sz w:val="20"/>
                <w:szCs w:val="20"/>
              </w:rPr>
              <w:t>N</w:t>
            </w:r>
            <w:r>
              <w:rPr>
                <w:rFonts w:ascii="Times New Roman" w:eastAsia="SimSun" w:hAnsi="Times New Roman"/>
                <w:kern w:val="0"/>
                <w:sz w:val="20"/>
                <w:szCs w:val="20"/>
              </w:rPr>
              <w:t>ingyu</w:t>
            </w:r>
            <w:proofErr w:type="spellEnd"/>
          </w:p>
        </w:tc>
        <w:tc>
          <w:tcPr>
            <w:tcW w:w="4332" w:type="dxa"/>
          </w:tcPr>
          <w:p w14:paraId="5E512F41"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c</w:t>
            </w:r>
            <w:r>
              <w:rPr>
                <w:rFonts w:ascii="Times New Roman" w:eastAsia="SimSun" w:hAnsi="Times New Roman"/>
                <w:kern w:val="0"/>
                <w:sz w:val="20"/>
                <w:szCs w:val="20"/>
              </w:rPr>
              <w:t>henningyu@chinamobile.com</w:t>
            </w:r>
          </w:p>
        </w:tc>
      </w:tr>
      <w:tr w:rsidR="00B67FB5" w14:paraId="6520E309" w14:textId="77777777">
        <w:tc>
          <w:tcPr>
            <w:tcW w:w="1838" w:type="dxa"/>
          </w:tcPr>
          <w:p w14:paraId="5C5BC83B"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 xml:space="preserve">Qualcomm </w:t>
            </w:r>
          </w:p>
        </w:tc>
        <w:tc>
          <w:tcPr>
            <w:tcW w:w="2126" w:type="dxa"/>
          </w:tcPr>
          <w:p w14:paraId="481D748C"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Peng Cheng</w:t>
            </w:r>
          </w:p>
        </w:tc>
        <w:tc>
          <w:tcPr>
            <w:tcW w:w="4332" w:type="dxa"/>
          </w:tcPr>
          <w:p w14:paraId="2D0CF507"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chengp@qti.qualcomm.com</w:t>
            </w:r>
          </w:p>
        </w:tc>
      </w:tr>
      <w:tr w:rsidR="00B67FB5" w14:paraId="3A18D84E" w14:textId="77777777">
        <w:tc>
          <w:tcPr>
            <w:tcW w:w="1838" w:type="dxa"/>
          </w:tcPr>
          <w:p w14:paraId="39B2B3C6" w14:textId="77777777" w:rsidR="00B67FB5" w:rsidRDefault="00962621">
            <w:pPr>
              <w:rPr>
                <w:rFonts w:ascii="Times New Roman" w:eastAsia="SimSun" w:hAnsi="Times New Roman"/>
                <w:kern w:val="0"/>
                <w:sz w:val="20"/>
                <w:szCs w:val="20"/>
              </w:rPr>
            </w:pPr>
            <w:proofErr w:type="spellStart"/>
            <w:r>
              <w:rPr>
                <w:rFonts w:ascii="Times New Roman" w:eastAsia="SimSun" w:hAnsi="Times New Roman"/>
                <w:kern w:val="0"/>
                <w:sz w:val="20"/>
                <w:szCs w:val="20"/>
              </w:rPr>
              <w:t>RadiSys</w:t>
            </w:r>
            <w:proofErr w:type="spellEnd"/>
          </w:p>
        </w:tc>
        <w:tc>
          <w:tcPr>
            <w:tcW w:w="2126" w:type="dxa"/>
          </w:tcPr>
          <w:p w14:paraId="17A7952A"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Geetha Rajendran</w:t>
            </w:r>
          </w:p>
        </w:tc>
        <w:tc>
          <w:tcPr>
            <w:tcW w:w="4332" w:type="dxa"/>
          </w:tcPr>
          <w:p w14:paraId="131224C2"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Geetha.rajendran@radisys.com</w:t>
            </w:r>
          </w:p>
        </w:tc>
      </w:tr>
      <w:tr w:rsidR="00B67FB5" w14:paraId="14FCE8C9" w14:textId="77777777">
        <w:tc>
          <w:tcPr>
            <w:tcW w:w="1838" w:type="dxa"/>
          </w:tcPr>
          <w:p w14:paraId="662EFA28"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BT</w:t>
            </w:r>
          </w:p>
        </w:tc>
        <w:tc>
          <w:tcPr>
            <w:tcW w:w="2126" w:type="dxa"/>
          </w:tcPr>
          <w:p w14:paraId="333FB7DC"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Salva Diaz</w:t>
            </w:r>
          </w:p>
        </w:tc>
        <w:tc>
          <w:tcPr>
            <w:tcW w:w="4332" w:type="dxa"/>
          </w:tcPr>
          <w:p w14:paraId="2E7D38E8"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salva.diazsendra@bt.com</w:t>
            </w:r>
          </w:p>
        </w:tc>
      </w:tr>
      <w:tr w:rsidR="00B67FB5" w14:paraId="2969F754" w14:textId="77777777">
        <w:tc>
          <w:tcPr>
            <w:tcW w:w="1838" w:type="dxa"/>
          </w:tcPr>
          <w:p w14:paraId="457B2BF4" w14:textId="77777777" w:rsidR="00B67FB5" w:rsidRDefault="00962621">
            <w:pPr>
              <w:rPr>
                <w:rFonts w:ascii="Times New Roman" w:eastAsia="SimSun" w:hAnsi="Times New Roman"/>
                <w:kern w:val="0"/>
                <w:sz w:val="20"/>
                <w:szCs w:val="20"/>
              </w:rPr>
            </w:pPr>
            <w:proofErr w:type="spellStart"/>
            <w:r>
              <w:rPr>
                <w:rFonts w:ascii="Times New Roman" w:eastAsia="SimSun" w:hAnsi="Times New Roman"/>
                <w:kern w:val="0"/>
                <w:sz w:val="20"/>
                <w:szCs w:val="20"/>
              </w:rPr>
              <w:t>Convida</w:t>
            </w:r>
            <w:proofErr w:type="spellEnd"/>
            <w:r>
              <w:rPr>
                <w:rFonts w:ascii="Times New Roman" w:eastAsia="SimSun" w:hAnsi="Times New Roman"/>
                <w:kern w:val="0"/>
                <w:sz w:val="20"/>
                <w:szCs w:val="20"/>
              </w:rPr>
              <w:t xml:space="preserve"> Wireless</w:t>
            </w:r>
          </w:p>
        </w:tc>
        <w:tc>
          <w:tcPr>
            <w:tcW w:w="2126" w:type="dxa"/>
          </w:tcPr>
          <w:p w14:paraId="21520DAE"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Joe Murray</w:t>
            </w:r>
          </w:p>
        </w:tc>
        <w:tc>
          <w:tcPr>
            <w:tcW w:w="4332" w:type="dxa"/>
          </w:tcPr>
          <w:p w14:paraId="63E37E1C"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Murray.joseph@convidawireless.com</w:t>
            </w:r>
          </w:p>
        </w:tc>
      </w:tr>
      <w:tr w:rsidR="00B67FB5" w14:paraId="71FAEDE7" w14:textId="77777777">
        <w:tc>
          <w:tcPr>
            <w:tcW w:w="1838" w:type="dxa"/>
          </w:tcPr>
          <w:p w14:paraId="61420E5B"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vivo</w:t>
            </w:r>
          </w:p>
        </w:tc>
        <w:tc>
          <w:tcPr>
            <w:tcW w:w="2126" w:type="dxa"/>
          </w:tcPr>
          <w:p w14:paraId="3E2DA5C8"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Kimba D.A. Boubacar</w:t>
            </w:r>
          </w:p>
        </w:tc>
        <w:tc>
          <w:tcPr>
            <w:tcW w:w="4332" w:type="dxa"/>
          </w:tcPr>
          <w:p w14:paraId="783DB2A2"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kimba@vivo.com</w:t>
            </w:r>
          </w:p>
        </w:tc>
      </w:tr>
      <w:tr w:rsidR="00B67FB5" w14:paraId="791F21B8" w14:textId="77777777">
        <w:tc>
          <w:tcPr>
            <w:tcW w:w="1838" w:type="dxa"/>
          </w:tcPr>
          <w:p w14:paraId="4285BD44"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Intel</w:t>
            </w:r>
          </w:p>
        </w:tc>
        <w:tc>
          <w:tcPr>
            <w:tcW w:w="2126" w:type="dxa"/>
          </w:tcPr>
          <w:p w14:paraId="1FBAA768" w14:textId="77777777" w:rsidR="00B67FB5" w:rsidRDefault="00962621">
            <w:pPr>
              <w:rPr>
                <w:rFonts w:ascii="Times New Roman" w:eastAsia="SimSun" w:hAnsi="Times New Roman"/>
                <w:kern w:val="0"/>
                <w:sz w:val="20"/>
                <w:szCs w:val="20"/>
              </w:rPr>
            </w:pPr>
            <w:proofErr w:type="spellStart"/>
            <w:r>
              <w:rPr>
                <w:rFonts w:ascii="Times New Roman" w:eastAsia="SimSun" w:hAnsi="Times New Roman"/>
                <w:kern w:val="0"/>
                <w:sz w:val="20"/>
                <w:szCs w:val="20"/>
              </w:rPr>
              <w:t>Seau</w:t>
            </w:r>
            <w:proofErr w:type="spellEnd"/>
            <w:r>
              <w:rPr>
                <w:rFonts w:ascii="Times New Roman" w:eastAsia="SimSun" w:hAnsi="Times New Roman"/>
                <w:kern w:val="0"/>
                <w:sz w:val="20"/>
                <w:szCs w:val="20"/>
              </w:rPr>
              <w:t xml:space="preserve"> Sian Lim</w:t>
            </w:r>
          </w:p>
        </w:tc>
        <w:tc>
          <w:tcPr>
            <w:tcW w:w="4332" w:type="dxa"/>
          </w:tcPr>
          <w:p w14:paraId="56B5021E"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seau.s.lim@intel.com</w:t>
            </w:r>
          </w:p>
        </w:tc>
      </w:tr>
      <w:tr w:rsidR="00B67FB5" w14:paraId="7B91BB93" w14:textId="77777777">
        <w:tc>
          <w:tcPr>
            <w:tcW w:w="1838" w:type="dxa"/>
          </w:tcPr>
          <w:p w14:paraId="3A5D9478"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Vodafone</w:t>
            </w:r>
          </w:p>
        </w:tc>
        <w:tc>
          <w:tcPr>
            <w:tcW w:w="2126" w:type="dxa"/>
          </w:tcPr>
          <w:p w14:paraId="3315868D"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Manook Soghomonian</w:t>
            </w:r>
          </w:p>
        </w:tc>
        <w:tc>
          <w:tcPr>
            <w:tcW w:w="4332" w:type="dxa"/>
          </w:tcPr>
          <w:p w14:paraId="5BD7A996" w14:textId="77777777" w:rsidR="00B67FB5" w:rsidRDefault="00962621">
            <w:pPr>
              <w:rPr>
                <w:rFonts w:ascii="Times New Roman" w:eastAsia="SimSun" w:hAnsi="Times New Roman"/>
                <w:kern w:val="0"/>
                <w:sz w:val="20"/>
                <w:szCs w:val="20"/>
              </w:rPr>
            </w:pPr>
            <w:r>
              <w:rPr>
                <w:rStyle w:val="af8"/>
                <w:rFonts w:ascii="Times New Roman" w:eastAsia="SimSun" w:hAnsi="Times New Roman"/>
                <w:sz w:val="20"/>
                <w:szCs w:val="20"/>
              </w:rPr>
              <w:t>Manook.soghomonian@vodafone.com</w:t>
            </w:r>
            <w:r>
              <w:rPr>
                <w:rFonts w:ascii="Times New Roman" w:eastAsia="SimSun" w:hAnsi="Times New Roman"/>
                <w:kern w:val="0"/>
                <w:sz w:val="20"/>
                <w:szCs w:val="20"/>
              </w:rPr>
              <w:t xml:space="preserve"> </w:t>
            </w:r>
          </w:p>
        </w:tc>
      </w:tr>
      <w:tr w:rsidR="00B67FB5" w14:paraId="37D70D2A" w14:textId="77777777">
        <w:tc>
          <w:tcPr>
            <w:tcW w:w="1838" w:type="dxa"/>
          </w:tcPr>
          <w:p w14:paraId="20D5FFAC" w14:textId="77777777" w:rsidR="00B67FB5" w:rsidRDefault="00962621">
            <w:pPr>
              <w:rPr>
                <w:rFonts w:ascii="Times New Roman" w:eastAsia="SimSun" w:hAnsi="Times New Roman"/>
                <w:kern w:val="0"/>
                <w:sz w:val="20"/>
                <w:szCs w:val="20"/>
              </w:rPr>
            </w:pPr>
            <w:r>
              <w:rPr>
                <w:rFonts w:ascii="Times New Roman" w:eastAsia="游明朝" w:hAnsi="Times New Roman" w:hint="eastAsia"/>
                <w:kern w:val="0"/>
                <w:sz w:val="20"/>
                <w:szCs w:val="20"/>
              </w:rPr>
              <w:t>F</w:t>
            </w:r>
            <w:r>
              <w:rPr>
                <w:rFonts w:ascii="Times New Roman" w:eastAsia="游明朝" w:hAnsi="Times New Roman"/>
                <w:kern w:val="0"/>
                <w:sz w:val="20"/>
                <w:szCs w:val="20"/>
              </w:rPr>
              <w:t>ujitsu</w:t>
            </w:r>
          </w:p>
        </w:tc>
        <w:tc>
          <w:tcPr>
            <w:tcW w:w="2126" w:type="dxa"/>
          </w:tcPr>
          <w:p w14:paraId="4CBE3A55" w14:textId="77777777" w:rsidR="00B67FB5" w:rsidRDefault="00962621">
            <w:pPr>
              <w:rPr>
                <w:rFonts w:ascii="Times New Roman" w:eastAsia="SimSun" w:hAnsi="Times New Roman"/>
                <w:kern w:val="0"/>
                <w:sz w:val="20"/>
                <w:szCs w:val="20"/>
              </w:rPr>
            </w:pPr>
            <w:proofErr w:type="spellStart"/>
            <w:r>
              <w:rPr>
                <w:rFonts w:ascii="Times New Roman" w:eastAsia="游明朝" w:hAnsi="Times New Roman" w:hint="eastAsia"/>
                <w:kern w:val="0"/>
                <w:sz w:val="20"/>
                <w:szCs w:val="20"/>
              </w:rPr>
              <w:t>O</w:t>
            </w:r>
            <w:r>
              <w:rPr>
                <w:rFonts w:ascii="Times New Roman" w:eastAsia="游明朝" w:hAnsi="Times New Roman"/>
                <w:kern w:val="0"/>
                <w:sz w:val="20"/>
                <w:szCs w:val="20"/>
              </w:rPr>
              <w:t>hta</w:t>
            </w:r>
            <w:proofErr w:type="spellEnd"/>
            <w:r>
              <w:rPr>
                <w:rFonts w:ascii="Times New Roman" w:eastAsia="游明朝" w:hAnsi="Times New Roman"/>
                <w:kern w:val="0"/>
                <w:sz w:val="20"/>
                <w:szCs w:val="20"/>
              </w:rPr>
              <w:t>, Yoshiaki</w:t>
            </w:r>
          </w:p>
        </w:tc>
        <w:tc>
          <w:tcPr>
            <w:tcW w:w="4332" w:type="dxa"/>
          </w:tcPr>
          <w:p w14:paraId="38D0A858" w14:textId="77777777" w:rsidR="00B67FB5" w:rsidRDefault="00962621">
            <w:pPr>
              <w:rPr>
                <w:rFonts w:ascii="Times New Roman" w:eastAsia="SimSun" w:hAnsi="Times New Roman"/>
                <w:kern w:val="0"/>
                <w:sz w:val="20"/>
                <w:szCs w:val="20"/>
              </w:rPr>
            </w:pPr>
            <w:r>
              <w:rPr>
                <w:rFonts w:ascii="Times New Roman" w:eastAsia="游明朝" w:hAnsi="Times New Roman" w:hint="eastAsia"/>
                <w:kern w:val="0"/>
                <w:sz w:val="20"/>
                <w:szCs w:val="20"/>
              </w:rPr>
              <w:t>o</w:t>
            </w:r>
            <w:r>
              <w:rPr>
                <w:rFonts w:ascii="Times New Roman" w:eastAsia="游明朝" w:hAnsi="Times New Roman"/>
                <w:kern w:val="0"/>
                <w:sz w:val="20"/>
                <w:szCs w:val="20"/>
              </w:rPr>
              <w:t>hta.yoshiaki@fujitsu.com</w:t>
            </w:r>
          </w:p>
        </w:tc>
      </w:tr>
      <w:tr w:rsidR="00B67FB5" w14:paraId="2D7FF8D1" w14:textId="77777777">
        <w:tc>
          <w:tcPr>
            <w:tcW w:w="1838" w:type="dxa"/>
          </w:tcPr>
          <w:p w14:paraId="5020CBE3"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CATT</w:t>
            </w:r>
          </w:p>
        </w:tc>
        <w:tc>
          <w:tcPr>
            <w:tcW w:w="2126" w:type="dxa"/>
          </w:tcPr>
          <w:p w14:paraId="153AB62F" w14:textId="77777777" w:rsidR="00B67FB5" w:rsidRDefault="00962621">
            <w:pPr>
              <w:rPr>
                <w:rFonts w:ascii="Times New Roman" w:eastAsia="SimSun" w:hAnsi="Times New Roman"/>
                <w:kern w:val="0"/>
                <w:sz w:val="20"/>
                <w:szCs w:val="20"/>
              </w:rPr>
            </w:pPr>
            <w:proofErr w:type="spellStart"/>
            <w:r>
              <w:rPr>
                <w:rFonts w:ascii="Times New Roman" w:eastAsia="SimSun" w:hAnsi="Times New Roman" w:hint="eastAsia"/>
                <w:kern w:val="0"/>
                <w:sz w:val="20"/>
                <w:szCs w:val="20"/>
              </w:rPr>
              <w:t>Jiangsheng</w:t>
            </w:r>
            <w:proofErr w:type="spellEnd"/>
            <w:r>
              <w:rPr>
                <w:rFonts w:ascii="Times New Roman" w:eastAsia="SimSun" w:hAnsi="Times New Roman" w:hint="eastAsia"/>
                <w:kern w:val="0"/>
                <w:sz w:val="20"/>
                <w:szCs w:val="20"/>
              </w:rPr>
              <w:t xml:space="preserve"> Fan</w:t>
            </w:r>
          </w:p>
        </w:tc>
        <w:tc>
          <w:tcPr>
            <w:tcW w:w="4332" w:type="dxa"/>
          </w:tcPr>
          <w:p w14:paraId="086BE013"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fanjiangsheng@catt.cn</w:t>
            </w:r>
          </w:p>
        </w:tc>
      </w:tr>
      <w:tr w:rsidR="00B67FB5" w14:paraId="5ECAF824" w14:textId="77777777">
        <w:tc>
          <w:tcPr>
            <w:tcW w:w="1838" w:type="dxa"/>
          </w:tcPr>
          <w:p w14:paraId="21794172" w14:textId="77777777" w:rsidR="00B67FB5" w:rsidRDefault="00962621">
            <w:pPr>
              <w:rPr>
                <w:rFonts w:ascii="Times New Roman" w:eastAsia="SimSun" w:hAnsi="Times New Roman"/>
                <w:sz w:val="20"/>
                <w:szCs w:val="20"/>
              </w:rPr>
            </w:pPr>
            <w:proofErr w:type="spellStart"/>
            <w:r>
              <w:rPr>
                <w:rFonts w:ascii="Times New Roman" w:eastAsia="SimSun" w:hAnsi="Times New Roman"/>
                <w:sz w:val="20"/>
                <w:szCs w:val="20"/>
              </w:rPr>
              <w:t>Futurewei</w:t>
            </w:r>
            <w:proofErr w:type="spellEnd"/>
          </w:p>
        </w:tc>
        <w:tc>
          <w:tcPr>
            <w:tcW w:w="2126" w:type="dxa"/>
          </w:tcPr>
          <w:p w14:paraId="43D06BE2" w14:textId="77777777" w:rsidR="00B67FB5" w:rsidRDefault="00962621">
            <w:pPr>
              <w:rPr>
                <w:rFonts w:ascii="Times New Roman" w:eastAsia="SimSun" w:hAnsi="Times New Roman"/>
                <w:sz w:val="20"/>
                <w:szCs w:val="20"/>
              </w:rPr>
            </w:pPr>
            <w:r>
              <w:rPr>
                <w:rFonts w:ascii="Times New Roman" w:eastAsia="SimSun" w:hAnsi="Times New Roman"/>
                <w:sz w:val="20"/>
                <w:szCs w:val="20"/>
              </w:rPr>
              <w:t>Hao Bi</w:t>
            </w:r>
          </w:p>
        </w:tc>
        <w:tc>
          <w:tcPr>
            <w:tcW w:w="4332" w:type="dxa"/>
          </w:tcPr>
          <w:p w14:paraId="2DC7A328" w14:textId="77777777" w:rsidR="00B67FB5" w:rsidRDefault="00962621">
            <w:pPr>
              <w:rPr>
                <w:rFonts w:ascii="Times New Roman" w:eastAsia="SimSun" w:hAnsi="Times New Roman"/>
                <w:sz w:val="20"/>
                <w:szCs w:val="20"/>
              </w:rPr>
            </w:pPr>
            <w:r>
              <w:rPr>
                <w:rFonts w:ascii="Times New Roman" w:eastAsia="SimSun" w:hAnsi="Times New Roman"/>
                <w:sz w:val="20"/>
                <w:szCs w:val="20"/>
              </w:rPr>
              <w:t>Hao.bi@futurewei.com</w:t>
            </w:r>
          </w:p>
        </w:tc>
      </w:tr>
      <w:tr w:rsidR="00B67FB5" w14:paraId="33E64805" w14:textId="77777777">
        <w:tc>
          <w:tcPr>
            <w:tcW w:w="1838" w:type="dxa"/>
          </w:tcPr>
          <w:p w14:paraId="2B9E6947"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O</w:t>
            </w:r>
            <w:r>
              <w:rPr>
                <w:rFonts w:ascii="Times New Roman" w:eastAsia="SimSun" w:hAnsi="Times New Roman"/>
                <w:kern w:val="0"/>
                <w:sz w:val="20"/>
                <w:szCs w:val="20"/>
              </w:rPr>
              <w:t>PPO</w:t>
            </w:r>
          </w:p>
        </w:tc>
        <w:tc>
          <w:tcPr>
            <w:tcW w:w="2126" w:type="dxa"/>
          </w:tcPr>
          <w:p w14:paraId="7739875B" w14:textId="77777777" w:rsidR="00B67FB5" w:rsidRDefault="00962621">
            <w:pPr>
              <w:rPr>
                <w:rFonts w:ascii="Times New Roman" w:eastAsia="SimSun" w:hAnsi="Times New Roman"/>
                <w:kern w:val="0"/>
                <w:sz w:val="20"/>
                <w:szCs w:val="20"/>
              </w:rPr>
            </w:pPr>
            <w:proofErr w:type="spellStart"/>
            <w:r>
              <w:rPr>
                <w:rFonts w:ascii="Times New Roman" w:eastAsia="SimSun" w:hAnsi="Times New Roman" w:hint="eastAsia"/>
                <w:kern w:val="0"/>
                <w:sz w:val="20"/>
                <w:szCs w:val="20"/>
              </w:rPr>
              <w:t>Z</w:t>
            </w:r>
            <w:r>
              <w:rPr>
                <w:rFonts w:ascii="Times New Roman" w:eastAsia="SimSun" w:hAnsi="Times New Roman"/>
                <w:kern w:val="0"/>
                <w:sz w:val="20"/>
                <w:szCs w:val="20"/>
              </w:rPr>
              <w:t>he</w:t>
            </w:r>
            <w:proofErr w:type="spellEnd"/>
            <w:r>
              <w:rPr>
                <w:rFonts w:ascii="Times New Roman" w:eastAsia="SimSun" w:hAnsi="Times New Roman"/>
                <w:kern w:val="0"/>
                <w:sz w:val="20"/>
                <w:szCs w:val="20"/>
              </w:rPr>
              <w:t xml:space="preserve"> Fu</w:t>
            </w:r>
          </w:p>
        </w:tc>
        <w:tc>
          <w:tcPr>
            <w:tcW w:w="4332" w:type="dxa"/>
          </w:tcPr>
          <w:p w14:paraId="750AA198"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f</w:t>
            </w:r>
            <w:r>
              <w:rPr>
                <w:rFonts w:ascii="Times New Roman" w:eastAsia="SimSun" w:hAnsi="Times New Roman"/>
                <w:kern w:val="0"/>
                <w:sz w:val="20"/>
                <w:szCs w:val="20"/>
              </w:rPr>
              <w:t>uzhe@oppo.com</w:t>
            </w:r>
          </w:p>
        </w:tc>
      </w:tr>
      <w:tr w:rsidR="00B67FB5" w14:paraId="49CE50DC" w14:textId="77777777">
        <w:tc>
          <w:tcPr>
            <w:tcW w:w="1838" w:type="dxa"/>
          </w:tcPr>
          <w:p w14:paraId="2465AEC7" w14:textId="77777777" w:rsidR="00B67FB5" w:rsidRDefault="00962621">
            <w:pPr>
              <w:rPr>
                <w:rFonts w:ascii="Times New Roman" w:eastAsia="SimSun" w:hAnsi="Times New Roman"/>
                <w:sz w:val="20"/>
                <w:szCs w:val="20"/>
              </w:rPr>
            </w:pPr>
            <w:r>
              <w:rPr>
                <w:rFonts w:ascii="Times New Roman" w:eastAsia="SimSun" w:hAnsi="Times New Roman"/>
                <w:sz w:val="20"/>
                <w:szCs w:val="20"/>
              </w:rPr>
              <w:t>Lenovo</w:t>
            </w:r>
          </w:p>
        </w:tc>
        <w:tc>
          <w:tcPr>
            <w:tcW w:w="2126" w:type="dxa"/>
          </w:tcPr>
          <w:p w14:paraId="6BEEBC4A" w14:textId="77777777" w:rsidR="00B67FB5" w:rsidRDefault="00962621">
            <w:pPr>
              <w:rPr>
                <w:rFonts w:ascii="Times New Roman" w:eastAsia="SimSun" w:hAnsi="Times New Roman"/>
                <w:sz w:val="20"/>
                <w:szCs w:val="20"/>
              </w:rPr>
            </w:pPr>
            <w:r>
              <w:rPr>
                <w:rFonts w:ascii="Times New Roman" w:eastAsia="SimSun" w:hAnsi="Times New Roman"/>
                <w:sz w:val="20"/>
                <w:szCs w:val="20"/>
              </w:rPr>
              <w:t>Hyung-Nam Choi</w:t>
            </w:r>
          </w:p>
        </w:tc>
        <w:tc>
          <w:tcPr>
            <w:tcW w:w="4332" w:type="dxa"/>
          </w:tcPr>
          <w:p w14:paraId="40BA6555" w14:textId="77777777" w:rsidR="00B67FB5" w:rsidRDefault="00962621">
            <w:pPr>
              <w:rPr>
                <w:rFonts w:ascii="Times New Roman" w:eastAsia="SimSun" w:hAnsi="Times New Roman"/>
                <w:sz w:val="20"/>
                <w:szCs w:val="20"/>
              </w:rPr>
            </w:pPr>
            <w:r>
              <w:rPr>
                <w:rFonts w:ascii="Times New Roman" w:eastAsia="SimSun" w:hAnsi="Times New Roman"/>
                <w:sz w:val="20"/>
                <w:szCs w:val="20"/>
              </w:rPr>
              <w:t>hchoi5@lenovo.com</w:t>
            </w:r>
          </w:p>
        </w:tc>
      </w:tr>
      <w:tr w:rsidR="00B67FB5" w14:paraId="1C3E86F0" w14:textId="77777777">
        <w:tc>
          <w:tcPr>
            <w:tcW w:w="1838" w:type="dxa"/>
          </w:tcPr>
          <w:p w14:paraId="0B00DFBE" w14:textId="77777777" w:rsidR="00B67FB5" w:rsidRDefault="00962621">
            <w:pPr>
              <w:rPr>
                <w:rFonts w:ascii="Times New Roman" w:eastAsia="SimSun" w:hAnsi="Times New Roman"/>
                <w:sz w:val="20"/>
                <w:szCs w:val="20"/>
              </w:rPr>
            </w:pPr>
            <w:r>
              <w:rPr>
                <w:rFonts w:ascii="Times New Roman" w:eastAsia="SimSun" w:hAnsi="Times New Roman" w:hint="eastAsia"/>
                <w:sz w:val="20"/>
                <w:szCs w:val="20"/>
              </w:rPr>
              <w:lastRenderedPageBreak/>
              <w:t>H</w:t>
            </w:r>
            <w:r>
              <w:rPr>
                <w:rFonts w:ascii="Times New Roman" w:eastAsia="SimSun" w:hAnsi="Times New Roman"/>
                <w:sz w:val="20"/>
                <w:szCs w:val="20"/>
              </w:rPr>
              <w:t>uawei</w:t>
            </w:r>
          </w:p>
        </w:tc>
        <w:tc>
          <w:tcPr>
            <w:tcW w:w="2126" w:type="dxa"/>
          </w:tcPr>
          <w:p w14:paraId="3B942B01" w14:textId="77777777" w:rsidR="00B67FB5" w:rsidRDefault="00962621">
            <w:pPr>
              <w:rPr>
                <w:rFonts w:ascii="Times New Roman" w:eastAsia="SimSun" w:hAnsi="Times New Roman"/>
                <w:sz w:val="20"/>
                <w:szCs w:val="20"/>
              </w:rPr>
            </w:pPr>
            <w:r>
              <w:rPr>
                <w:rFonts w:ascii="Times New Roman" w:eastAsia="SimSun" w:hAnsi="Times New Roman" w:hint="eastAsia"/>
                <w:sz w:val="20"/>
                <w:szCs w:val="20"/>
              </w:rPr>
              <w:t>J</w:t>
            </w:r>
            <w:r>
              <w:rPr>
                <w:rFonts w:ascii="Times New Roman" w:eastAsia="SimSun" w:hAnsi="Times New Roman"/>
                <w:sz w:val="20"/>
                <w:szCs w:val="20"/>
              </w:rPr>
              <w:t>un Chen</w:t>
            </w:r>
          </w:p>
        </w:tc>
        <w:tc>
          <w:tcPr>
            <w:tcW w:w="4332" w:type="dxa"/>
          </w:tcPr>
          <w:p w14:paraId="3E429AEF" w14:textId="77777777" w:rsidR="00B67FB5" w:rsidRDefault="00962621">
            <w:pPr>
              <w:rPr>
                <w:rFonts w:ascii="Times New Roman" w:eastAsia="SimSun" w:hAnsi="Times New Roman"/>
                <w:sz w:val="20"/>
                <w:szCs w:val="20"/>
              </w:rPr>
            </w:pPr>
            <w:r>
              <w:rPr>
                <w:rFonts w:ascii="Times New Roman" w:eastAsia="SimSun" w:hAnsi="Times New Roman"/>
                <w:sz w:val="20"/>
                <w:szCs w:val="20"/>
              </w:rPr>
              <w:t>jun.chen@huawei.com</w:t>
            </w:r>
          </w:p>
        </w:tc>
      </w:tr>
      <w:tr w:rsidR="00B67FB5" w14:paraId="3886A27B" w14:textId="77777777">
        <w:tc>
          <w:tcPr>
            <w:tcW w:w="1838" w:type="dxa"/>
          </w:tcPr>
          <w:p w14:paraId="25CB5CF0" w14:textId="77777777" w:rsidR="00B67FB5" w:rsidRDefault="00962621">
            <w:pPr>
              <w:rPr>
                <w:rFonts w:ascii="Times New Roman" w:eastAsia="SimSun" w:hAnsi="Times New Roman"/>
                <w:sz w:val="20"/>
                <w:szCs w:val="20"/>
              </w:rPr>
            </w:pPr>
            <w:r>
              <w:rPr>
                <w:rFonts w:ascii="Times New Roman" w:eastAsia="SimSun" w:hAnsi="Times New Roman" w:hint="eastAsia"/>
                <w:sz w:val="20"/>
                <w:szCs w:val="20"/>
              </w:rPr>
              <w:t>ZTE</w:t>
            </w:r>
          </w:p>
        </w:tc>
        <w:tc>
          <w:tcPr>
            <w:tcW w:w="2126" w:type="dxa"/>
          </w:tcPr>
          <w:p w14:paraId="05B91C10" w14:textId="77777777" w:rsidR="00B67FB5" w:rsidRDefault="00962621">
            <w:pPr>
              <w:rPr>
                <w:rFonts w:ascii="Times New Roman" w:eastAsia="SimSun" w:hAnsi="Times New Roman"/>
                <w:sz w:val="20"/>
                <w:szCs w:val="20"/>
              </w:rPr>
            </w:pPr>
            <w:r>
              <w:rPr>
                <w:rFonts w:ascii="Times New Roman" w:eastAsia="SimSun" w:hAnsi="Times New Roman" w:hint="eastAsia"/>
                <w:sz w:val="20"/>
                <w:szCs w:val="20"/>
              </w:rPr>
              <w:t>Yuan Gao</w:t>
            </w:r>
          </w:p>
        </w:tc>
        <w:tc>
          <w:tcPr>
            <w:tcW w:w="4332" w:type="dxa"/>
          </w:tcPr>
          <w:p w14:paraId="2976401F" w14:textId="77777777" w:rsidR="00B67FB5" w:rsidRDefault="00962621">
            <w:pPr>
              <w:rPr>
                <w:rFonts w:ascii="Times New Roman" w:eastAsia="SimSun" w:hAnsi="Times New Roman"/>
                <w:sz w:val="20"/>
                <w:szCs w:val="20"/>
              </w:rPr>
            </w:pPr>
            <w:r>
              <w:rPr>
                <w:rFonts w:ascii="Times New Roman" w:eastAsia="SimSun" w:hAnsi="Times New Roman" w:hint="eastAsia"/>
                <w:sz w:val="20"/>
                <w:szCs w:val="20"/>
              </w:rPr>
              <w:t>gao.yuan66@zte.com.cn</w:t>
            </w:r>
          </w:p>
        </w:tc>
      </w:tr>
      <w:tr w:rsidR="004C1B00" w14:paraId="797869F7" w14:textId="77777777">
        <w:tc>
          <w:tcPr>
            <w:tcW w:w="1838" w:type="dxa"/>
          </w:tcPr>
          <w:p w14:paraId="20140B86" w14:textId="4000E92D" w:rsidR="004C1B00" w:rsidRDefault="004C1B00" w:rsidP="004C1B00">
            <w:pPr>
              <w:rPr>
                <w:rFonts w:ascii="Times New Roman" w:eastAsia="SimSun" w:hAnsi="Times New Roman"/>
                <w:sz w:val="20"/>
                <w:szCs w:val="20"/>
              </w:rPr>
            </w:pPr>
            <w:r>
              <w:rPr>
                <w:rFonts w:ascii="Times New Roman" w:eastAsia="PMingLiU" w:hAnsi="Times New Roman" w:hint="eastAsia"/>
                <w:kern w:val="0"/>
                <w:sz w:val="20"/>
                <w:szCs w:val="20"/>
              </w:rPr>
              <w:t>ITRI</w:t>
            </w:r>
          </w:p>
        </w:tc>
        <w:tc>
          <w:tcPr>
            <w:tcW w:w="2126" w:type="dxa"/>
          </w:tcPr>
          <w:p w14:paraId="3C0AC80E" w14:textId="7DFE47AC" w:rsidR="004C1B00" w:rsidRDefault="004C1B00" w:rsidP="004C1B00">
            <w:pPr>
              <w:rPr>
                <w:rFonts w:ascii="Times New Roman" w:eastAsia="SimSun" w:hAnsi="Times New Roman"/>
                <w:sz w:val="20"/>
                <w:szCs w:val="20"/>
              </w:rPr>
            </w:pPr>
            <w:proofErr w:type="spellStart"/>
            <w:r>
              <w:rPr>
                <w:rFonts w:ascii="Times New Roman" w:eastAsia="PMingLiU" w:hAnsi="Times New Roman" w:hint="eastAsia"/>
                <w:kern w:val="0"/>
                <w:sz w:val="20"/>
                <w:szCs w:val="20"/>
              </w:rPr>
              <w:t>Chunyuan</w:t>
            </w:r>
            <w:proofErr w:type="spellEnd"/>
            <w:r>
              <w:rPr>
                <w:rFonts w:ascii="Times New Roman" w:eastAsia="PMingLiU" w:hAnsi="Times New Roman" w:hint="eastAsia"/>
                <w:kern w:val="0"/>
                <w:sz w:val="20"/>
                <w:szCs w:val="20"/>
              </w:rPr>
              <w:t xml:space="preserve"> Chiu</w:t>
            </w:r>
          </w:p>
        </w:tc>
        <w:tc>
          <w:tcPr>
            <w:tcW w:w="4332" w:type="dxa"/>
          </w:tcPr>
          <w:p w14:paraId="04A999A8" w14:textId="1F109A02" w:rsidR="004C1B00" w:rsidRDefault="004C1B00" w:rsidP="004C1B00">
            <w:pPr>
              <w:rPr>
                <w:rFonts w:ascii="Times New Roman" w:eastAsia="SimSun" w:hAnsi="Times New Roman"/>
                <w:sz w:val="20"/>
                <w:szCs w:val="20"/>
              </w:rPr>
            </w:pPr>
            <w:r>
              <w:rPr>
                <w:rFonts w:ascii="Times New Roman" w:eastAsia="PMingLiU" w:hAnsi="Times New Roman" w:hint="eastAsia"/>
                <w:kern w:val="0"/>
                <w:sz w:val="20"/>
                <w:szCs w:val="20"/>
              </w:rPr>
              <w:t>ccy@itri.org.tw</w:t>
            </w:r>
          </w:p>
        </w:tc>
      </w:tr>
      <w:tr w:rsidR="004C1B00" w14:paraId="6771FD01" w14:textId="77777777">
        <w:tc>
          <w:tcPr>
            <w:tcW w:w="1838" w:type="dxa"/>
          </w:tcPr>
          <w:p w14:paraId="1B8621D1" w14:textId="730E6DA8" w:rsidR="004C1B00" w:rsidRDefault="003443DE" w:rsidP="004C1B00">
            <w:pPr>
              <w:rPr>
                <w:rFonts w:ascii="Times New Roman" w:eastAsia="SimSun" w:hAnsi="Times New Roman"/>
                <w:sz w:val="20"/>
                <w:szCs w:val="20"/>
              </w:rPr>
            </w:pPr>
            <w:r>
              <w:rPr>
                <w:rFonts w:ascii="Times New Roman" w:eastAsia="SimSun" w:hAnsi="Times New Roman"/>
                <w:sz w:val="20"/>
                <w:szCs w:val="20"/>
              </w:rPr>
              <w:t>NEC</w:t>
            </w:r>
          </w:p>
        </w:tc>
        <w:tc>
          <w:tcPr>
            <w:tcW w:w="2126" w:type="dxa"/>
          </w:tcPr>
          <w:p w14:paraId="03CC16C9" w14:textId="4BFB69B2" w:rsidR="004C1B00" w:rsidRDefault="003443DE" w:rsidP="004C1B00">
            <w:pPr>
              <w:rPr>
                <w:rFonts w:ascii="Times New Roman" w:eastAsia="SimSun" w:hAnsi="Times New Roman"/>
                <w:sz w:val="20"/>
                <w:szCs w:val="20"/>
              </w:rPr>
            </w:pPr>
            <w:r>
              <w:rPr>
                <w:rFonts w:ascii="Times New Roman" w:eastAsia="SimSun" w:hAnsi="Times New Roman"/>
                <w:sz w:val="20"/>
                <w:szCs w:val="20"/>
              </w:rPr>
              <w:t>Maxime Grau</w:t>
            </w:r>
          </w:p>
        </w:tc>
        <w:tc>
          <w:tcPr>
            <w:tcW w:w="4332" w:type="dxa"/>
          </w:tcPr>
          <w:p w14:paraId="4792D7EA" w14:textId="7A5B1D0B" w:rsidR="004C1B00" w:rsidRDefault="003443DE" w:rsidP="004C1B00">
            <w:pPr>
              <w:rPr>
                <w:rFonts w:ascii="Times New Roman" w:eastAsia="SimSun" w:hAnsi="Times New Roman"/>
                <w:sz w:val="20"/>
                <w:szCs w:val="20"/>
              </w:rPr>
            </w:pPr>
            <w:r>
              <w:rPr>
                <w:rFonts w:ascii="Times New Roman" w:eastAsia="SimSun" w:hAnsi="Times New Roman"/>
                <w:sz w:val="20"/>
                <w:szCs w:val="20"/>
              </w:rPr>
              <w:t>Maxime.grau@emea.nec.com</w:t>
            </w:r>
          </w:p>
        </w:tc>
      </w:tr>
      <w:tr w:rsidR="004C1B00" w14:paraId="66421E51" w14:textId="77777777">
        <w:tc>
          <w:tcPr>
            <w:tcW w:w="1838" w:type="dxa"/>
          </w:tcPr>
          <w:p w14:paraId="1B03F6C4" w14:textId="1C24EFBE" w:rsidR="004C1B00" w:rsidRDefault="000C1230" w:rsidP="004C1B00">
            <w:pPr>
              <w:rPr>
                <w:rFonts w:ascii="Times New Roman" w:eastAsia="SimSun" w:hAnsi="Times New Roman"/>
                <w:sz w:val="20"/>
                <w:szCs w:val="20"/>
              </w:rPr>
            </w:pPr>
            <w:proofErr w:type="spellStart"/>
            <w:r>
              <w:rPr>
                <w:rFonts w:ascii="Times New Roman" w:eastAsia="SimSun" w:hAnsi="Times New Roman" w:hint="eastAsia"/>
                <w:sz w:val="20"/>
                <w:szCs w:val="20"/>
              </w:rPr>
              <w:t>Spreadtrum</w:t>
            </w:r>
            <w:proofErr w:type="spellEnd"/>
          </w:p>
        </w:tc>
        <w:tc>
          <w:tcPr>
            <w:tcW w:w="2126" w:type="dxa"/>
          </w:tcPr>
          <w:p w14:paraId="021E8A29" w14:textId="247C6920" w:rsidR="004C1B00" w:rsidRDefault="000C1230" w:rsidP="004C1B00">
            <w:pPr>
              <w:rPr>
                <w:rFonts w:ascii="Times New Roman" w:eastAsia="SimSun" w:hAnsi="Times New Roman"/>
                <w:sz w:val="20"/>
                <w:szCs w:val="20"/>
              </w:rPr>
            </w:pPr>
            <w:proofErr w:type="spellStart"/>
            <w:r>
              <w:rPr>
                <w:rFonts w:ascii="Times New Roman" w:eastAsia="SimSun" w:hAnsi="Times New Roman" w:hint="eastAsia"/>
                <w:sz w:val="20"/>
                <w:szCs w:val="20"/>
              </w:rPr>
              <w:t>Xi</w:t>
            </w:r>
            <w:r>
              <w:rPr>
                <w:rFonts w:ascii="Times New Roman" w:eastAsia="SimSun" w:hAnsi="Times New Roman"/>
                <w:sz w:val="20"/>
                <w:szCs w:val="20"/>
              </w:rPr>
              <w:t>aoyu</w:t>
            </w:r>
            <w:proofErr w:type="spellEnd"/>
            <w:r>
              <w:rPr>
                <w:rFonts w:ascii="Times New Roman" w:eastAsia="SimSun" w:hAnsi="Times New Roman"/>
                <w:sz w:val="20"/>
                <w:szCs w:val="20"/>
              </w:rPr>
              <w:t xml:space="preserve"> Chen</w:t>
            </w:r>
          </w:p>
        </w:tc>
        <w:tc>
          <w:tcPr>
            <w:tcW w:w="4332" w:type="dxa"/>
          </w:tcPr>
          <w:p w14:paraId="68A6E8E9" w14:textId="264D4C6A" w:rsidR="004C1B00" w:rsidRDefault="000C1230" w:rsidP="004C1B00">
            <w:pPr>
              <w:rPr>
                <w:rFonts w:ascii="Times New Roman" w:eastAsia="SimSun" w:hAnsi="Times New Roman"/>
                <w:sz w:val="20"/>
                <w:szCs w:val="20"/>
              </w:rPr>
            </w:pPr>
            <w:r>
              <w:rPr>
                <w:rFonts w:ascii="Times New Roman" w:eastAsia="SimSun" w:hAnsi="Times New Roman" w:hint="eastAsia"/>
                <w:sz w:val="20"/>
                <w:szCs w:val="20"/>
              </w:rPr>
              <w:t>xiaoyu.chen</w:t>
            </w:r>
            <w:r>
              <w:rPr>
                <w:rFonts w:ascii="Times New Roman" w:eastAsia="SimSun" w:hAnsi="Times New Roman"/>
                <w:sz w:val="20"/>
                <w:szCs w:val="20"/>
              </w:rPr>
              <w:t>@unisoc.com</w:t>
            </w:r>
          </w:p>
        </w:tc>
      </w:tr>
      <w:tr w:rsidR="000C1230" w14:paraId="112F9E46" w14:textId="77777777">
        <w:tc>
          <w:tcPr>
            <w:tcW w:w="1838" w:type="dxa"/>
          </w:tcPr>
          <w:p w14:paraId="2263D1BB" w14:textId="428BA7DD" w:rsidR="000C1230" w:rsidRDefault="004F2AC3" w:rsidP="004C1B00">
            <w:pPr>
              <w:rPr>
                <w:rFonts w:ascii="Times New Roman" w:eastAsia="SimSun" w:hAnsi="Times New Roman"/>
                <w:sz w:val="20"/>
                <w:szCs w:val="20"/>
              </w:rPr>
            </w:pPr>
            <w:r>
              <w:rPr>
                <w:rFonts w:ascii="Times New Roman" w:eastAsia="SimSun" w:hAnsi="Times New Roman"/>
                <w:sz w:val="20"/>
                <w:szCs w:val="20"/>
              </w:rPr>
              <w:t>Ericsson</w:t>
            </w:r>
          </w:p>
        </w:tc>
        <w:tc>
          <w:tcPr>
            <w:tcW w:w="2126" w:type="dxa"/>
          </w:tcPr>
          <w:p w14:paraId="6A71CA13" w14:textId="5EFDE0A8" w:rsidR="000C1230" w:rsidRDefault="004F2AC3" w:rsidP="004C1B00">
            <w:pPr>
              <w:rPr>
                <w:rFonts w:ascii="Times New Roman" w:eastAsia="SimSun" w:hAnsi="Times New Roman"/>
                <w:sz w:val="20"/>
                <w:szCs w:val="20"/>
              </w:rPr>
            </w:pPr>
            <w:r>
              <w:rPr>
                <w:rFonts w:ascii="Times New Roman" w:eastAsia="SimSun" w:hAnsi="Times New Roman"/>
                <w:sz w:val="20"/>
                <w:szCs w:val="20"/>
              </w:rPr>
              <w:t>Håkan Palm</w:t>
            </w:r>
          </w:p>
        </w:tc>
        <w:tc>
          <w:tcPr>
            <w:tcW w:w="4332" w:type="dxa"/>
          </w:tcPr>
          <w:p w14:paraId="2A621E42" w14:textId="51DDE396" w:rsidR="000C1230" w:rsidRDefault="00BF6AE4" w:rsidP="004C1B00">
            <w:pPr>
              <w:rPr>
                <w:rFonts w:ascii="Times New Roman" w:eastAsia="SimSun" w:hAnsi="Times New Roman"/>
                <w:sz w:val="20"/>
                <w:szCs w:val="20"/>
              </w:rPr>
            </w:pPr>
            <w:r>
              <w:rPr>
                <w:rFonts w:ascii="Times New Roman" w:eastAsia="SimSun" w:hAnsi="Times New Roman"/>
                <w:sz w:val="20"/>
                <w:szCs w:val="20"/>
              </w:rPr>
              <w:t>h</w:t>
            </w:r>
            <w:r w:rsidR="004F2AC3">
              <w:rPr>
                <w:rFonts w:ascii="Times New Roman" w:eastAsia="SimSun" w:hAnsi="Times New Roman"/>
                <w:sz w:val="20"/>
                <w:szCs w:val="20"/>
              </w:rPr>
              <w:t>akan.l.palm@ericsson</w:t>
            </w:r>
            <w:r>
              <w:rPr>
                <w:rFonts w:ascii="Times New Roman" w:eastAsia="SimSun" w:hAnsi="Times New Roman"/>
                <w:sz w:val="20"/>
                <w:szCs w:val="20"/>
              </w:rPr>
              <w:t>.com</w:t>
            </w:r>
          </w:p>
        </w:tc>
      </w:tr>
      <w:tr w:rsidR="000C1230" w14:paraId="1DC5AE1F" w14:textId="77777777">
        <w:tc>
          <w:tcPr>
            <w:tcW w:w="1838" w:type="dxa"/>
          </w:tcPr>
          <w:p w14:paraId="606F56FA" w14:textId="1EE027BB" w:rsidR="000C1230" w:rsidRDefault="000C017F" w:rsidP="004C1B00">
            <w:pPr>
              <w:rPr>
                <w:rFonts w:ascii="Times New Roman" w:eastAsia="SimSun" w:hAnsi="Times New Roman"/>
                <w:sz w:val="20"/>
                <w:szCs w:val="20"/>
              </w:rPr>
            </w:pPr>
            <w:r>
              <w:rPr>
                <w:rFonts w:ascii="Times New Roman" w:eastAsia="SimSun" w:hAnsi="Times New Roman" w:hint="eastAsia"/>
                <w:sz w:val="20"/>
                <w:szCs w:val="20"/>
              </w:rPr>
              <w:t>SoftBank</w:t>
            </w:r>
          </w:p>
        </w:tc>
        <w:tc>
          <w:tcPr>
            <w:tcW w:w="2126" w:type="dxa"/>
          </w:tcPr>
          <w:p w14:paraId="2A689CAC" w14:textId="56BD41B0" w:rsidR="000C1230" w:rsidRDefault="000C017F" w:rsidP="004C1B00">
            <w:pPr>
              <w:rPr>
                <w:rFonts w:ascii="Times New Roman" w:eastAsia="SimSun" w:hAnsi="Times New Roman"/>
                <w:sz w:val="20"/>
                <w:szCs w:val="20"/>
              </w:rPr>
            </w:pPr>
            <w:r>
              <w:rPr>
                <w:rFonts w:ascii="Times New Roman" w:eastAsia="SimSun" w:hAnsi="Times New Roman" w:hint="eastAsia"/>
                <w:sz w:val="20"/>
                <w:szCs w:val="20"/>
              </w:rPr>
              <w:t>Katsunari Uemura</w:t>
            </w:r>
          </w:p>
        </w:tc>
        <w:tc>
          <w:tcPr>
            <w:tcW w:w="4332" w:type="dxa"/>
          </w:tcPr>
          <w:p w14:paraId="0A4F42E3" w14:textId="7E25A462" w:rsidR="000C1230" w:rsidRDefault="000C017F" w:rsidP="004C1B00">
            <w:pPr>
              <w:rPr>
                <w:rFonts w:ascii="Times New Roman" w:eastAsia="SimSun" w:hAnsi="Times New Roman"/>
                <w:sz w:val="20"/>
                <w:szCs w:val="20"/>
              </w:rPr>
            </w:pPr>
            <w:r>
              <w:rPr>
                <w:rFonts w:ascii="Times New Roman" w:eastAsia="SimSun" w:hAnsi="Times New Roman"/>
                <w:sz w:val="20"/>
                <w:szCs w:val="20"/>
              </w:rPr>
              <w:t>K</w:t>
            </w:r>
            <w:r>
              <w:rPr>
                <w:rFonts w:ascii="Times New Roman" w:eastAsia="SimSun" w:hAnsi="Times New Roman" w:hint="eastAsia"/>
                <w:sz w:val="20"/>
                <w:szCs w:val="20"/>
              </w:rPr>
              <w:t>atsunari.uemura@g.softbank.co.jp</w:t>
            </w:r>
          </w:p>
        </w:tc>
      </w:tr>
      <w:tr w:rsidR="000C017F" w14:paraId="69FDC066" w14:textId="77777777">
        <w:tc>
          <w:tcPr>
            <w:tcW w:w="1838" w:type="dxa"/>
          </w:tcPr>
          <w:p w14:paraId="08887AB7" w14:textId="14991C12" w:rsidR="000C017F" w:rsidRDefault="00C63196" w:rsidP="004C1B00">
            <w:pPr>
              <w:rPr>
                <w:rFonts w:ascii="Times New Roman" w:eastAsia="SimSun" w:hAnsi="Times New Roman"/>
                <w:sz w:val="20"/>
                <w:szCs w:val="20"/>
              </w:rPr>
            </w:pPr>
            <w:r>
              <w:rPr>
                <w:rFonts w:ascii="BatangChe" w:eastAsia="BatangChe" w:hAnsi="BatangChe" w:cs="BatangChe" w:hint="eastAsia"/>
                <w:sz w:val="20"/>
                <w:szCs w:val="20"/>
              </w:rPr>
              <w:t>Samsung</w:t>
            </w:r>
          </w:p>
        </w:tc>
        <w:tc>
          <w:tcPr>
            <w:tcW w:w="2126" w:type="dxa"/>
          </w:tcPr>
          <w:p w14:paraId="76D8746B" w14:textId="7C3FA4D8" w:rsidR="000C017F" w:rsidRPr="00C63196" w:rsidRDefault="00C63196" w:rsidP="004C1B00">
            <w:pPr>
              <w:rPr>
                <w:rFonts w:ascii="Times New Roman" w:eastAsia="Malgun Gothic" w:hAnsi="Times New Roman"/>
                <w:sz w:val="20"/>
                <w:szCs w:val="20"/>
              </w:rPr>
            </w:pPr>
            <w:proofErr w:type="spellStart"/>
            <w:r>
              <w:rPr>
                <w:rFonts w:ascii="Times New Roman" w:eastAsia="Malgun Gothic" w:hAnsi="Times New Roman" w:hint="eastAsia"/>
                <w:sz w:val="20"/>
                <w:szCs w:val="20"/>
              </w:rPr>
              <w:t>Hyunjeong</w:t>
            </w:r>
            <w:proofErr w:type="spellEnd"/>
            <w:r>
              <w:rPr>
                <w:rFonts w:ascii="Times New Roman" w:eastAsia="Malgun Gothic" w:hAnsi="Times New Roman" w:hint="eastAsia"/>
                <w:sz w:val="20"/>
                <w:szCs w:val="20"/>
              </w:rPr>
              <w:t xml:space="preserve"> Kang</w:t>
            </w:r>
          </w:p>
        </w:tc>
        <w:tc>
          <w:tcPr>
            <w:tcW w:w="4332" w:type="dxa"/>
          </w:tcPr>
          <w:p w14:paraId="68F7156C" w14:textId="77074FC2" w:rsidR="000C017F" w:rsidRPr="00C63196" w:rsidRDefault="00C63196" w:rsidP="004C1B00">
            <w:pPr>
              <w:rPr>
                <w:rFonts w:ascii="Times New Roman" w:eastAsia="Malgun Gothic" w:hAnsi="Times New Roman"/>
                <w:sz w:val="20"/>
                <w:szCs w:val="20"/>
              </w:rPr>
            </w:pPr>
            <w:r>
              <w:rPr>
                <w:rFonts w:ascii="Times New Roman" w:eastAsia="Malgun Gothic" w:hAnsi="Times New Roman"/>
                <w:sz w:val="20"/>
                <w:szCs w:val="20"/>
              </w:rPr>
              <w:t>h</w:t>
            </w:r>
            <w:r>
              <w:rPr>
                <w:rFonts w:ascii="Times New Roman" w:eastAsia="Malgun Gothic" w:hAnsi="Times New Roman" w:hint="eastAsia"/>
                <w:sz w:val="20"/>
                <w:szCs w:val="20"/>
              </w:rPr>
              <w:t>yunjeong.</w:t>
            </w:r>
            <w:r>
              <w:rPr>
                <w:rFonts w:ascii="Times New Roman" w:eastAsia="Malgun Gothic" w:hAnsi="Times New Roman"/>
                <w:sz w:val="20"/>
                <w:szCs w:val="20"/>
              </w:rPr>
              <w:t>kang@samsung.com</w:t>
            </w:r>
          </w:p>
        </w:tc>
      </w:tr>
      <w:tr w:rsidR="006019D6" w14:paraId="7CDC8A2A" w14:textId="77777777">
        <w:tc>
          <w:tcPr>
            <w:tcW w:w="1838" w:type="dxa"/>
          </w:tcPr>
          <w:p w14:paraId="5E6DC9D5" w14:textId="24C323D8" w:rsidR="006019D6" w:rsidRDefault="006019D6" w:rsidP="006019D6">
            <w:pPr>
              <w:rPr>
                <w:rFonts w:ascii="BatangChe" w:eastAsia="BatangChe" w:hAnsi="BatangChe" w:cs="BatangChe" w:hint="eastAsia"/>
                <w:sz w:val="20"/>
                <w:szCs w:val="20"/>
              </w:rPr>
            </w:pPr>
            <w:r>
              <w:rPr>
                <w:rFonts w:ascii="Times New Roman" w:eastAsia="游明朝" w:hAnsi="Times New Roman" w:hint="eastAsia"/>
                <w:sz w:val="20"/>
                <w:szCs w:val="20"/>
              </w:rPr>
              <w:t>K</w:t>
            </w:r>
            <w:r>
              <w:rPr>
                <w:rFonts w:ascii="Times New Roman" w:eastAsia="游明朝" w:hAnsi="Times New Roman"/>
                <w:sz w:val="20"/>
                <w:szCs w:val="20"/>
              </w:rPr>
              <w:t>DDI</w:t>
            </w:r>
          </w:p>
        </w:tc>
        <w:tc>
          <w:tcPr>
            <w:tcW w:w="2126" w:type="dxa"/>
          </w:tcPr>
          <w:p w14:paraId="34E4E618" w14:textId="6D42CBA4" w:rsidR="006019D6" w:rsidRDefault="006019D6" w:rsidP="006019D6">
            <w:pPr>
              <w:rPr>
                <w:rFonts w:ascii="Times New Roman" w:eastAsia="Malgun Gothic" w:hAnsi="Times New Roman" w:hint="eastAsia"/>
                <w:sz w:val="20"/>
                <w:szCs w:val="20"/>
              </w:rPr>
            </w:pPr>
            <w:r>
              <w:rPr>
                <w:rFonts w:ascii="Times New Roman" w:eastAsia="游明朝" w:hAnsi="Times New Roman" w:hint="eastAsia"/>
                <w:sz w:val="20"/>
                <w:szCs w:val="20"/>
              </w:rPr>
              <w:t>H</w:t>
            </w:r>
            <w:r>
              <w:rPr>
                <w:rFonts w:ascii="Times New Roman" w:eastAsia="游明朝" w:hAnsi="Times New Roman"/>
                <w:sz w:val="20"/>
                <w:szCs w:val="20"/>
              </w:rPr>
              <w:t>iroki TAKEDA</w:t>
            </w:r>
          </w:p>
        </w:tc>
        <w:tc>
          <w:tcPr>
            <w:tcW w:w="4332" w:type="dxa"/>
          </w:tcPr>
          <w:p w14:paraId="4C5BE7E8" w14:textId="5AF610DA" w:rsidR="006019D6" w:rsidRDefault="006019D6" w:rsidP="006019D6">
            <w:pPr>
              <w:rPr>
                <w:rFonts w:ascii="Times New Roman" w:eastAsia="Malgun Gothic" w:hAnsi="Times New Roman"/>
                <w:sz w:val="20"/>
                <w:szCs w:val="20"/>
              </w:rPr>
            </w:pPr>
            <w:hyperlink r:id="rId326" w:history="1">
              <w:r w:rsidRPr="00531ABC">
                <w:rPr>
                  <w:rStyle w:val="af8"/>
                  <w:rFonts w:ascii="Times New Roman" w:eastAsia="游明朝" w:hAnsi="Times New Roman"/>
                  <w:sz w:val="20"/>
                  <w:szCs w:val="20"/>
                </w:rPr>
                <w:t>ho-takeda@kddi.com</w:t>
              </w:r>
            </w:hyperlink>
          </w:p>
        </w:tc>
      </w:tr>
    </w:tbl>
    <w:p w14:paraId="1191FAF2" w14:textId="77777777" w:rsidR="00B67FB5" w:rsidRPr="006019D6" w:rsidRDefault="00B67FB5">
      <w:pPr>
        <w:rPr>
          <w:rFonts w:eastAsia="SimSun"/>
          <w:b/>
          <w:bCs/>
        </w:rPr>
      </w:pPr>
    </w:p>
    <w:p w14:paraId="2854D082" w14:textId="77777777" w:rsidR="00B67FB5" w:rsidRDefault="00B67FB5">
      <w:bookmarkStart w:id="133" w:name="_GoBack"/>
      <w:bookmarkEnd w:id="133"/>
    </w:p>
    <w:p w14:paraId="58CFE6B6" w14:textId="77777777" w:rsidR="00B67FB5" w:rsidRDefault="00962621">
      <w:pPr>
        <w:pStyle w:val="2"/>
        <w:spacing w:before="60" w:after="120"/>
        <w:rPr>
          <w:rFonts w:eastAsia="SimSun"/>
          <w:sz w:val="22"/>
          <w:szCs w:val="22"/>
          <w:lang w:eastAsia="zh-CN"/>
        </w:rPr>
      </w:pPr>
      <w:r>
        <w:t>8</w:t>
      </w:r>
      <w:r>
        <w:tab/>
      </w:r>
      <w:proofErr w:type="spellStart"/>
      <w:r>
        <w:t>Tdocs</w:t>
      </w:r>
      <w:proofErr w:type="spellEnd"/>
      <w:r>
        <w:t xml:space="preserve"> under AI 8.8</w:t>
      </w:r>
      <w:r>
        <w:tab/>
        <w:t>RAN slicing SI</w:t>
      </w:r>
    </w:p>
    <w:p w14:paraId="3AD2CC01" w14:textId="77777777" w:rsidR="00B67FB5" w:rsidRDefault="00962621">
      <w:pPr>
        <w:rPr>
          <w:rFonts w:eastAsia="SimSun"/>
          <w:i/>
        </w:rPr>
      </w:pPr>
      <w:r>
        <w:rPr>
          <w:rFonts w:eastAsia="SimSun" w:hint="eastAsia"/>
          <w:i/>
        </w:rPr>
        <w:t>N</w:t>
      </w:r>
      <w:r>
        <w:rPr>
          <w:rFonts w:eastAsia="SimSun"/>
          <w:i/>
        </w:rPr>
        <w:t>ote: contributions highlighted in grey are LS related.</w:t>
      </w:r>
    </w:p>
    <w:p w14:paraId="43E90DD1" w14:textId="77777777" w:rsidR="00B67FB5" w:rsidRDefault="00962621">
      <w:pPr>
        <w:pStyle w:val="Doc-title"/>
        <w:numPr>
          <w:ilvl w:val="0"/>
          <w:numId w:val="26"/>
        </w:numPr>
      </w:pPr>
      <w:r>
        <w:t>R2-2006513</w:t>
      </w:r>
      <w:r>
        <w:tab/>
        <w:t>Response to 5GC assisted cell selection for accessing network slice (R3-202558; contact: ZTE)</w:t>
      </w:r>
      <w:r>
        <w:tab/>
        <w:t>RAN3</w:t>
      </w:r>
      <w:r>
        <w:tab/>
        <w:t>LS in</w:t>
      </w:r>
      <w:r>
        <w:tab/>
        <w:t>Rel-17</w:t>
      </w:r>
      <w:r>
        <w:tab/>
      </w:r>
      <w:proofErr w:type="spellStart"/>
      <w:r>
        <w:t>FS_NR_slice</w:t>
      </w:r>
      <w:proofErr w:type="spellEnd"/>
      <w:r>
        <w:tab/>
        <w:t>To:SA2</w:t>
      </w:r>
      <w:r>
        <w:tab/>
      </w:r>
      <w:proofErr w:type="gramStart"/>
      <w:r>
        <w:t>Cc:RAN</w:t>
      </w:r>
      <w:proofErr w:type="gramEnd"/>
      <w:r>
        <w:t>,RAN2,SA1</w:t>
      </w:r>
    </w:p>
    <w:p w14:paraId="5EC3E164" w14:textId="77777777" w:rsidR="00B67FB5" w:rsidRDefault="00962621">
      <w:pPr>
        <w:pStyle w:val="Doc-title"/>
        <w:numPr>
          <w:ilvl w:val="0"/>
          <w:numId w:val="26"/>
        </w:numPr>
      </w:pPr>
      <w:r>
        <w:t>R2-2006527</w:t>
      </w:r>
      <w:r>
        <w:tab/>
        <w:t>Reply LS on GSMA NG.116 Attribute Area of service and impact on PLMN (S1-202294; contact: Nokia)</w:t>
      </w:r>
      <w:r>
        <w:tab/>
        <w:t>SA1</w:t>
      </w:r>
      <w:r>
        <w:tab/>
        <w:t>LS in</w:t>
      </w:r>
      <w:r>
        <w:tab/>
        <w:t>Rel-17</w:t>
      </w:r>
      <w:r>
        <w:tab/>
        <w:t>FS_eNS_Ph2</w:t>
      </w:r>
      <w:r>
        <w:tab/>
      </w:r>
      <w:proofErr w:type="gramStart"/>
      <w:r>
        <w:t>To</w:t>
      </w:r>
      <w:proofErr w:type="gramEnd"/>
      <w:r>
        <w:t>:SA2, CT1, RAN2, RAN3, GSMA 5GJA, GSMA WAS</w:t>
      </w:r>
    </w:p>
    <w:p w14:paraId="1BAAAAB2" w14:textId="77777777" w:rsidR="00B67FB5" w:rsidRDefault="00962621">
      <w:pPr>
        <w:pStyle w:val="Doc-title"/>
        <w:numPr>
          <w:ilvl w:val="0"/>
          <w:numId w:val="26"/>
        </w:numPr>
      </w:pPr>
      <w:r>
        <w:t>R2-2006528</w:t>
      </w:r>
      <w:r>
        <w:tab/>
        <w:t>LS on 5GC assisted cell selection for accessing network slice (S1-202264; contact: ZTE)</w:t>
      </w:r>
      <w:r>
        <w:tab/>
        <w:t>SA1</w:t>
      </w:r>
      <w:r>
        <w:tab/>
        <w:t>LS in</w:t>
      </w:r>
      <w:r>
        <w:tab/>
        <w:t>Rel-17</w:t>
      </w:r>
      <w:r>
        <w:tab/>
        <w:t>FS_eNS_Ph2</w:t>
      </w:r>
      <w:r>
        <w:tab/>
        <w:t>To:SA2</w:t>
      </w:r>
      <w:r>
        <w:tab/>
      </w:r>
      <w:proofErr w:type="gramStart"/>
      <w:r>
        <w:t>Cc:RAN</w:t>
      </w:r>
      <w:proofErr w:type="gramEnd"/>
      <w:r>
        <w:t>2, RAN3</w:t>
      </w:r>
      <w:r>
        <w:tab/>
        <w:t>Withdrawn</w:t>
      </w:r>
    </w:p>
    <w:p w14:paraId="7D6341AE" w14:textId="77777777" w:rsidR="00B67FB5" w:rsidRDefault="00962621">
      <w:pPr>
        <w:pStyle w:val="Doc-title"/>
        <w:numPr>
          <w:ilvl w:val="0"/>
          <w:numId w:val="26"/>
        </w:numPr>
      </w:pPr>
      <w:r>
        <w:t>R2-2006529</w:t>
      </w:r>
      <w:r>
        <w:tab/>
        <w:t>LS on 5GC assisted cell selection for accessing network slice (S2-2001728; contact: ZTE)</w:t>
      </w:r>
      <w:r>
        <w:tab/>
        <w:t>SA2</w:t>
      </w:r>
      <w:r>
        <w:tab/>
        <w:t>LS in</w:t>
      </w:r>
      <w:r>
        <w:tab/>
        <w:t>Rel-17</w:t>
      </w:r>
      <w:r>
        <w:tab/>
        <w:t>FS_eNS_Ph2</w:t>
      </w:r>
      <w:r>
        <w:tab/>
      </w:r>
      <w:proofErr w:type="gramStart"/>
      <w:r>
        <w:t>To</w:t>
      </w:r>
      <w:proofErr w:type="gramEnd"/>
      <w:r>
        <w:t>:SA1, RAN2, RAN3</w:t>
      </w:r>
      <w:r>
        <w:tab/>
        <w:t>Withdrawn</w:t>
      </w:r>
    </w:p>
    <w:p w14:paraId="63DBBA4D" w14:textId="77777777" w:rsidR="00B67FB5" w:rsidRDefault="00962621">
      <w:pPr>
        <w:pStyle w:val="Doc-title"/>
        <w:numPr>
          <w:ilvl w:val="0"/>
          <w:numId w:val="26"/>
        </w:numPr>
      </w:pPr>
      <w:r>
        <w:t>R2-2006534</w:t>
      </w:r>
      <w:r>
        <w:tab/>
        <w:t>LS on SA5 Rel-17 work on SLA (S5-203370; contact: CMCC)</w:t>
      </w:r>
      <w:r>
        <w:tab/>
        <w:t>SA5</w:t>
      </w:r>
      <w:r>
        <w:tab/>
        <w:t>LS in</w:t>
      </w:r>
      <w:r>
        <w:tab/>
        <w:t>Rel-17</w:t>
      </w:r>
      <w:r>
        <w:tab/>
        <w:t>EMA5SLA</w:t>
      </w:r>
      <w:r>
        <w:tab/>
      </w:r>
      <w:proofErr w:type="spellStart"/>
      <w:proofErr w:type="gramStart"/>
      <w:r>
        <w:t>To:GSMA</w:t>
      </w:r>
      <w:proofErr w:type="spellEnd"/>
      <w:proofErr w:type="gramEnd"/>
      <w:r>
        <w:t xml:space="preserve"> 5GJA, SA2, RAN3, IETF TEAS WG</w:t>
      </w:r>
      <w:r>
        <w:tab/>
      </w:r>
      <w:proofErr w:type="spellStart"/>
      <w:r>
        <w:t>Cc:SA</w:t>
      </w:r>
      <w:proofErr w:type="spellEnd"/>
      <w:r>
        <w:t>, SA1, SA6, RAN2, ETSI ISG ZSM</w:t>
      </w:r>
    </w:p>
    <w:p w14:paraId="7F87132E" w14:textId="77777777" w:rsidR="00B67FB5" w:rsidRDefault="00962621">
      <w:pPr>
        <w:pStyle w:val="Doc-title"/>
        <w:numPr>
          <w:ilvl w:val="0"/>
          <w:numId w:val="26"/>
        </w:numPr>
      </w:pPr>
      <w:r>
        <w:t>R2-2006632</w:t>
      </w:r>
      <w:r>
        <w:tab/>
        <w:t>Initial Discussion on the Scope and Requirements for Slicing</w:t>
      </w:r>
      <w:r>
        <w:tab/>
        <w:t>CATT</w:t>
      </w:r>
      <w:r>
        <w:tab/>
        <w:t>discussion</w:t>
      </w:r>
      <w:r>
        <w:tab/>
        <w:t>Rel-17</w:t>
      </w:r>
      <w:r>
        <w:tab/>
      </w:r>
      <w:proofErr w:type="spellStart"/>
      <w:r>
        <w:t>FS_NR_slice</w:t>
      </w:r>
      <w:proofErr w:type="spellEnd"/>
    </w:p>
    <w:p w14:paraId="7BF7CB89" w14:textId="77777777" w:rsidR="00B67FB5" w:rsidRDefault="00962621">
      <w:pPr>
        <w:pStyle w:val="Doc-title"/>
        <w:numPr>
          <w:ilvl w:val="0"/>
          <w:numId w:val="26"/>
        </w:numPr>
      </w:pPr>
      <w:r>
        <w:t>R2-2006655</w:t>
      </w:r>
      <w:r>
        <w:tab/>
        <w:t>LS on 5GC assisted cell selection for accessing network slice (S1-202264; contact: ZTE)</w:t>
      </w:r>
      <w:r>
        <w:tab/>
        <w:t>SA1</w:t>
      </w:r>
      <w:r>
        <w:tab/>
        <w:t>LS in</w:t>
      </w:r>
      <w:r>
        <w:tab/>
        <w:t>Rel-17</w:t>
      </w:r>
      <w:r>
        <w:tab/>
        <w:t>FS_eNS_Ph2</w:t>
      </w:r>
      <w:r>
        <w:tab/>
        <w:t>To:SA2</w:t>
      </w:r>
      <w:r>
        <w:tab/>
      </w:r>
      <w:proofErr w:type="gramStart"/>
      <w:r>
        <w:t>Cc:RAN</w:t>
      </w:r>
      <w:proofErr w:type="gramEnd"/>
      <w:r>
        <w:t>2, RAN3</w:t>
      </w:r>
    </w:p>
    <w:p w14:paraId="6C484279" w14:textId="77777777" w:rsidR="00B67FB5" w:rsidRDefault="00962621">
      <w:pPr>
        <w:pStyle w:val="Doc-title"/>
        <w:numPr>
          <w:ilvl w:val="0"/>
          <w:numId w:val="26"/>
        </w:numPr>
      </w:pPr>
      <w:r>
        <w:t>R2-2006656</w:t>
      </w:r>
      <w:r>
        <w:tab/>
        <w:t>LS on 5GC assisted cell selection for accessing network slice (S2-2001728; contact: ZTE)</w:t>
      </w:r>
      <w:r>
        <w:tab/>
        <w:t>SA2</w:t>
      </w:r>
      <w:r>
        <w:tab/>
        <w:t>LS in</w:t>
      </w:r>
      <w:r>
        <w:tab/>
        <w:t>Rel-17</w:t>
      </w:r>
      <w:r>
        <w:tab/>
        <w:t>FS_eNS_Ph2</w:t>
      </w:r>
      <w:r>
        <w:tab/>
      </w:r>
      <w:proofErr w:type="gramStart"/>
      <w:r>
        <w:t>To</w:t>
      </w:r>
      <w:proofErr w:type="gramEnd"/>
      <w:r>
        <w:t>:SA1, RAN2, RAN3</w:t>
      </w:r>
    </w:p>
    <w:p w14:paraId="2B2B17F7" w14:textId="77777777" w:rsidR="00B67FB5" w:rsidRDefault="00962621">
      <w:pPr>
        <w:pStyle w:val="Doc-title"/>
        <w:numPr>
          <w:ilvl w:val="0"/>
          <w:numId w:val="26"/>
        </w:numPr>
      </w:pPr>
      <w:r>
        <w:t>R2-2006707</w:t>
      </w:r>
      <w:r>
        <w:tab/>
        <w:t>Considerations on slice aware cell selection</w:t>
      </w:r>
      <w:r>
        <w:tab/>
        <w:t>KDDI Corporation</w:t>
      </w:r>
      <w:r>
        <w:tab/>
        <w:t>discussion</w:t>
      </w:r>
    </w:p>
    <w:p w14:paraId="2F4329E3" w14:textId="77777777" w:rsidR="00B67FB5" w:rsidRDefault="00962621">
      <w:pPr>
        <w:pStyle w:val="Doc-title"/>
        <w:numPr>
          <w:ilvl w:val="0"/>
          <w:numId w:val="26"/>
        </w:numPr>
      </w:pPr>
      <w:r>
        <w:t>R2-2006767</w:t>
      </w:r>
      <w:r>
        <w:tab/>
        <w:t xml:space="preserve">Discussion on RAN slicing enhancement </w:t>
      </w:r>
      <w:r>
        <w:tab/>
        <w:t>Qualcomm Incorporated</w:t>
      </w:r>
      <w:r>
        <w:tab/>
        <w:t>discussion</w:t>
      </w:r>
      <w:r>
        <w:tab/>
        <w:t>Rel-17</w:t>
      </w:r>
      <w:r>
        <w:tab/>
      </w:r>
      <w:proofErr w:type="spellStart"/>
      <w:r>
        <w:t>FS_NR_slice</w:t>
      </w:r>
      <w:proofErr w:type="spellEnd"/>
    </w:p>
    <w:p w14:paraId="3EAAA40F" w14:textId="77777777" w:rsidR="00B67FB5" w:rsidRDefault="00962621">
      <w:pPr>
        <w:pStyle w:val="Doc-title"/>
        <w:numPr>
          <w:ilvl w:val="0"/>
          <w:numId w:val="26"/>
        </w:numPr>
      </w:pPr>
      <w:r>
        <w:t>R2-2006854</w:t>
      </w:r>
      <w:r>
        <w:tab/>
        <w:t>Considerations on slice-based cell reselection</w:t>
      </w:r>
      <w:r>
        <w:tab/>
        <w:t>Nokia, Nokia Shanghai Bell</w:t>
      </w:r>
      <w:r>
        <w:tab/>
        <w:t>discussion</w:t>
      </w:r>
      <w:r>
        <w:tab/>
        <w:t>Rel-17</w:t>
      </w:r>
      <w:r>
        <w:tab/>
      </w:r>
      <w:proofErr w:type="spellStart"/>
      <w:r>
        <w:t>FS_NR_slice</w:t>
      </w:r>
      <w:proofErr w:type="spellEnd"/>
    </w:p>
    <w:p w14:paraId="3364AEF0" w14:textId="77777777" w:rsidR="00B67FB5" w:rsidRDefault="00962621">
      <w:pPr>
        <w:pStyle w:val="Doc-title"/>
        <w:numPr>
          <w:ilvl w:val="0"/>
          <w:numId w:val="26"/>
        </w:numPr>
      </w:pPr>
      <w:r>
        <w:t>R2-2006871</w:t>
      </w:r>
      <w:r>
        <w:tab/>
        <w:t>Consideration on the scope and solutions for RAN slicing enhancement</w:t>
      </w:r>
      <w:r>
        <w:tab/>
        <w:t xml:space="preserve">ZTE corporation, </w:t>
      </w:r>
      <w:proofErr w:type="spellStart"/>
      <w:r>
        <w:t>Sanechips</w:t>
      </w:r>
      <w:proofErr w:type="spellEnd"/>
      <w:r>
        <w:tab/>
        <w:t>discussion</w:t>
      </w:r>
      <w:r>
        <w:tab/>
        <w:t>Rel-17</w:t>
      </w:r>
      <w:r>
        <w:tab/>
      </w:r>
      <w:proofErr w:type="spellStart"/>
      <w:r>
        <w:t>FS_NR_slice</w:t>
      </w:r>
      <w:proofErr w:type="spellEnd"/>
    </w:p>
    <w:p w14:paraId="3897FEB6" w14:textId="77777777" w:rsidR="00B67FB5" w:rsidRDefault="00962621">
      <w:pPr>
        <w:pStyle w:val="Doc-title"/>
        <w:numPr>
          <w:ilvl w:val="0"/>
          <w:numId w:val="26"/>
        </w:numPr>
      </w:pPr>
      <w:r>
        <w:t>R2-2006883</w:t>
      </w:r>
      <w:r>
        <w:tab/>
        <w:t>Considerations on scope of RAN slicing enhancements</w:t>
      </w:r>
      <w:r>
        <w:tab/>
        <w:t xml:space="preserve">Lenovo, Motorola </w:t>
      </w:r>
      <w:r>
        <w:lastRenderedPageBreak/>
        <w:t>Mobility</w:t>
      </w:r>
      <w:r>
        <w:tab/>
        <w:t>discussion</w:t>
      </w:r>
      <w:r>
        <w:tab/>
        <w:t>Rel-17</w:t>
      </w:r>
      <w:r>
        <w:tab/>
      </w:r>
      <w:proofErr w:type="spellStart"/>
      <w:r>
        <w:t>FS_NR_slice</w:t>
      </w:r>
      <w:proofErr w:type="spellEnd"/>
    </w:p>
    <w:p w14:paraId="3A135792" w14:textId="77777777" w:rsidR="00B67FB5" w:rsidRDefault="00962621">
      <w:pPr>
        <w:pStyle w:val="Doc-title"/>
        <w:numPr>
          <w:ilvl w:val="0"/>
          <w:numId w:val="26"/>
        </w:numPr>
      </w:pPr>
      <w:r>
        <w:t>R2-2006887</w:t>
      </w:r>
      <w:r>
        <w:tab/>
        <w:t>5G RAN Slicing Framework During Cell Reselection</w:t>
      </w:r>
      <w:r>
        <w:tab/>
        <w:t>MITRE Corporation</w:t>
      </w:r>
      <w:r>
        <w:tab/>
        <w:t>discussion</w:t>
      </w:r>
      <w:r>
        <w:tab/>
        <w:t>Late</w:t>
      </w:r>
      <w:r>
        <w:tab/>
        <w:t>Withdrawn</w:t>
      </w:r>
    </w:p>
    <w:p w14:paraId="13135282" w14:textId="77777777" w:rsidR="00B67FB5" w:rsidRDefault="00962621">
      <w:pPr>
        <w:pStyle w:val="Doc-title"/>
        <w:numPr>
          <w:ilvl w:val="0"/>
          <w:numId w:val="26"/>
        </w:numPr>
      </w:pPr>
      <w:r>
        <w:t>R2-2006951</w:t>
      </w:r>
      <w:r>
        <w:tab/>
        <w:t>Slicing based cell (re)selection</w:t>
      </w:r>
      <w:r>
        <w:tab/>
        <w:t>Intel Corporation</w:t>
      </w:r>
      <w:r>
        <w:tab/>
        <w:t>discussion</w:t>
      </w:r>
      <w:r>
        <w:tab/>
        <w:t>Rel-17</w:t>
      </w:r>
      <w:r>
        <w:tab/>
      </w:r>
      <w:proofErr w:type="spellStart"/>
      <w:r>
        <w:t>FS_NR_slice</w:t>
      </w:r>
      <w:proofErr w:type="spellEnd"/>
    </w:p>
    <w:p w14:paraId="6751103A" w14:textId="77777777" w:rsidR="00B67FB5" w:rsidRDefault="00962621">
      <w:pPr>
        <w:pStyle w:val="Doc-title"/>
        <w:numPr>
          <w:ilvl w:val="0"/>
          <w:numId w:val="26"/>
        </w:numPr>
      </w:pPr>
      <w:r>
        <w:t>R2-2006970</w:t>
      </w:r>
      <w:r>
        <w:tab/>
        <w:t>Considerations for RAN slicing</w:t>
      </w:r>
      <w:r>
        <w:tab/>
        <w:t>Samsung Electronics Co., Ltd</w:t>
      </w:r>
      <w:r>
        <w:tab/>
        <w:t>discussion</w:t>
      </w:r>
      <w:r>
        <w:tab/>
        <w:t>Rel-17</w:t>
      </w:r>
      <w:r>
        <w:tab/>
      </w:r>
      <w:proofErr w:type="spellStart"/>
      <w:r>
        <w:t>FS_NR_slice</w:t>
      </w:r>
      <w:proofErr w:type="spellEnd"/>
    </w:p>
    <w:p w14:paraId="2BE87A75" w14:textId="77777777" w:rsidR="00B67FB5" w:rsidRDefault="00962621">
      <w:pPr>
        <w:pStyle w:val="Doc-title"/>
        <w:numPr>
          <w:ilvl w:val="0"/>
          <w:numId w:val="26"/>
        </w:numPr>
      </w:pPr>
      <w:r>
        <w:t>R2-2007051</w:t>
      </w:r>
      <w:r>
        <w:tab/>
        <w:t>Consideration on RAN slicing</w:t>
      </w:r>
      <w:r>
        <w:tab/>
      </w:r>
      <w:proofErr w:type="spellStart"/>
      <w:r>
        <w:t>Spreadtrum</w:t>
      </w:r>
      <w:proofErr w:type="spellEnd"/>
      <w:r>
        <w:t xml:space="preserve"> Communications</w:t>
      </w:r>
      <w:r>
        <w:tab/>
        <w:t>discussion</w:t>
      </w:r>
    </w:p>
    <w:p w14:paraId="10AE97E0" w14:textId="77777777" w:rsidR="00B67FB5" w:rsidRDefault="00962621">
      <w:pPr>
        <w:pStyle w:val="Doc-title"/>
        <w:numPr>
          <w:ilvl w:val="0"/>
          <w:numId w:val="26"/>
        </w:numPr>
      </w:pPr>
      <w:r>
        <w:t>R2-2007088</w:t>
      </w:r>
      <w:r>
        <w:tab/>
        <w:t>Scoping of RAN Slicing</w:t>
      </w:r>
      <w:r>
        <w:tab/>
        <w:t>Apple</w:t>
      </w:r>
      <w:r>
        <w:tab/>
        <w:t>discussion</w:t>
      </w:r>
      <w:r>
        <w:tab/>
        <w:t>Rel-17</w:t>
      </w:r>
      <w:r>
        <w:tab/>
      </w:r>
      <w:proofErr w:type="spellStart"/>
      <w:r>
        <w:t>FS_NR_slice</w:t>
      </w:r>
      <w:proofErr w:type="spellEnd"/>
    </w:p>
    <w:p w14:paraId="150516CA" w14:textId="77777777" w:rsidR="00B67FB5" w:rsidRDefault="00962621">
      <w:pPr>
        <w:pStyle w:val="Doc-title"/>
        <w:numPr>
          <w:ilvl w:val="0"/>
          <w:numId w:val="26"/>
        </w:numPr>
      </w:pPr>
      <w:r>
        <w:t>R2-2007140</w:t>
      </w:r>
      <w:r>
        <w:tab/>
        <w:t>Consideration on Rel-17 slicing</w:t>
      </w:r>
      <w:r>
        <w:tab/>
        <w:t>OPPO</w:t>
      </w:r>
      <w:r>
        <w:tab/>
        <w:t>discussion</w:t>
      </w:r>
      <w:r>
        <w:tab/>
        <w:t>Rel-17</w:t>
      </w:r>
      <w:r>
        <w:tab/>
      </w:r>
      <w:proofErr w:type="spellStart"/>
      <w:r>
        <w:t>FS_NR_slice</w:t>
      </w:r>
      <w:proofErr w:type="spellEnd"/>
    </w:p>
    <w:p w14:paraId="7F47EF83" w14:textId="77777777" w:rsidR="00B67FB5" w:rsidRDefault="00962621">
      <w:pPr>
        <w:pStyle w:val="Doc-title"/>
        <w:numPr>
          <w:ilvl w:val="0"/>
          <w:numId w:val="26"/>
        </w:numPr>
      </w:pPr>
      <w:r>
        <w:t>R2-2007250</w:t>
      </w:r>
      <w:r>
        <w:tab/>
        <w:t>Assistant information to enable UE fast access network slice</w:t>
      </w:r>
      <w:r>
        <w:tab/>
        <w:t>ITRI</w:t>
      </w:r>
      <w:r>
        <w:tab/>
        <w:t>discussion</w:t>
      </w:r>
      <w:r>
        <w:tab/>
      </w:r>
      <w:proofErr w:type="spellStart"/>
      <w:r>
        <w:t>FS_NR_slice</w:t>
      </w:r>
      <w:proofErr w:type="spellEnd"/>
    </w:p>
    <w:p w14:paraId="05BC7446" w14:textId="77777777" w:rsidR="00B67FB5" w:rsidRDefault="00962621">
      <w:pPr>
        <w:pStyle w:val="Doc-title"/>
        <w:numPr>
          <w:ilvl w:val="0"/>
          <w:numId w:val="26"/>
        </w:numPr>
      </w:pPr>
      <w:r>
        <w:t>R2-2007302</w:t>
      </w:r>
      <w:r>
        <w:tab/>
        <w:t>Consideration on RAN slicing</w:t>
      </w:r>
      <w:r>
        <w:tab/>
        <w:t>vivo</w:t>
      </w:r>
      <w:r>
        <w:tab/>
        <w:t>discussion</w:t>
      </w:r>
      <w:r>
        <w:tab/>
        <w:t>Rel-17</w:t>
      </w:r>
      <w:r>
        <w:tab/>
      </w:r>
      <w:proofErr w:type="spellStart"/>
      <w:r>
        <w:t>FS_NR_slice</w:t>
      </w:r>
      <w:proofErr w:type="spellEnd"/>
    </w:p>
    <w:p w14:paraId="29C54253" w14:textId="77777777" w:rsidR="00B67FB5" w:rsidRDefault="00962621">
      <w:pPr>
        <w:pStyle w:val="Doc-title"/>
        <w:numPr>
          <w:ilvl w:val="0"/>
          <w:numId w:val="26"/>
        </w:numPr>
      </w:pPr>
      <w:r>
        <w:t>R2-2007402</w:t>
      </w:r>
      <w:r>
        <w:tab/>
        <w:t>Discussion on RAN Slicing</w:t>
      </w:r>
      <w:r>
        <w:tab/>
        <w:t>LG Electronics UK</w:t>
      </w:r>
      <w:r>
        <w:tab/>
        <w:t>discussion</w:t>
      </w:r>
      <w:r>
        <w:tab/>
        <w:t>Rel-17</w:t>
      </w:r>
    </w:p>
    <w:p w14:paraId="0F8E3A07" w14:textId="77777777" w:rsidR="00B67FB5" w:rsidRDefault="00962621">
      <w:pPr>
        <w:pStyle w:val="Doc-title"/>
        <w:numPr>
          <w:ilvl w:val="0"/>
          <w:numId w:val="26"/>
        </w:numPr>
      </w:pPr>
      <w:r>
        <w:t>R2-2007419</w:t>
      </w:r>
      <w:r>
        <w:tab/>
        <w:t>Skeleton for TR 38.832</w:t>
      </w:r>
      <w:r>
        <w:tab/>
        <w:t>CMCC</w:t>
      </w:r>
      <w:r>
        <w:tab/>
        <w:t>draft TR</w:t>
      </w:r>
      <w:r>
        <w:tab/>
        <w:t>Rel-17</w:t>
      </w:r>
      <w:r>
        <w:tab/>
        <w:t>38.832</w:t>
      </w:r>
      <w:r>
        <w:tab/>
        <w:t>0.0.0</w:t>
      </w:r>
      <w:r>
        <w:tab/>
      </w:r>
      <w:proofErr w:type="spellStart"/>
      <w:r>
        <w:t>FS_NR_slice</w:t>
      </w:r>
      <w:proofErr w:type="spellEnd"/>
    </w:p>
    <w:p w14:paraId="5E54EA25" w14:textId="77777777" w:rsidR="00B67FB5" w:rsidRDefault="00962621">
      <w:pPr>
        <w:pStyle w:val="Doc-title"/>
        <w:numPr>
          <w:ilvl w:val="0"/>
          <w:numId w:val="26"/>
        </w:numPr>
      </w:pPr>
      <w:r>
        <w:t>R2-2007420</w:t>
      </w:r>
      <w:r>
        <w:tab/>
        <w:t>Work Plan for RAN Slicing</w:t>
      </w:r>
      <w:r>
        <w:tab/>
        <w:t>CMCC, ZTE</w:t>
      </w:r>
      <w:r>
        <w:tab/>
        <w:t>discussion</w:t>
      </w:r>
      <w:r>
        <w:tab/>
        <w:t>Rel-17</w:t>
      </w:r>
      <w:r>
        <w:tab/>
      </w:r>
      <w:proofErr w:type="spellStart"/>
      <w:r>
        <w:t>FS_NR_slice</w:t>
      </w:r>
      <w:proofErr w:type="spellEnd"/>
    </w:p>
    <w:p w14:paraId="7AA771D8" w14:textId="77777777" w:rsidR="00B67FB5" w:rsidRDefault="00962621">
      <w:pPr>
        <w:pStyle w:val="Doc-title"/>
        <w:numPr>
          <w:ilvl w:val="0"/>
          <w:numId w:val="26"/>
        </w:numPr>
      </w:pPr>
      <w:r>
        <w:t>R2-2007421</w:t>
      </w:r>
      <w:r>
        <w:tab/>
        <w:t>Discussion on support of RAN slicing</w:t>
      </w:r>
      <w:r>
        <w:tab/>
        <w:t>CMCC</w:t>
      </w:r>
      <w:r>
        <w:tab/>
        <w:t>discussion</w:t>
      </w:r>
      <w:r>
        <w:tab/>
        <w:t>Rel-17</w:t>
      </w:r>
      <w:r>
        <w:tab/>
      </w:r>
      <w:proofErr w:type="spellStart"/>
      <w:r>
        <w:t>FS_NR_slice</w:t>
      </w:r>
      <w:proofErr w:type="spellEnd"/>
    </w:p>
    <w:p w14:paraId="04C75499" w14:textId="77777777" w:rsidR="00B67FB5" w:rsidRDefault="00962621">
      <w:pPr>
        <w:pStyle w:val="Doc-title"/>
        <w:numPr>
          <w:ilvl w:val="0"/>
          <w:numId w:val="26"/>
        </w:numPr>
      </w:pPr>
      <w:r>
        <w:t>R2-2007521</w:t>
      </w:r>
      <w:r>
        <w:tab/>
        <w:t>Enhancement on RAN support of network slicing</w:t>
      </w:r>
      <w:r>
        <w:tab/>
        <w:t>Beijing Xiaomi Software Tech</w:t>
      </w:r>
      <w:r>
        <w:tab/>
        <w:t>discussion</w:t>
      </w:r>
      <w:r>
        <w:tab/>
        <w:t>Rel-17</w:t>
      </w:r>
    </w:p>
    <w:p w14:paraId="6E051F10" w14:textId="77777777" w:rsidR="00B67FB5" w:rsidRDefault="00962621">
      <w:pPr>
        <w:pStyle w:val="Doc-title"/>
        <w:numPr>
          <w:ilvl w:val="0"/>
          <w:numId w:val="26"/>
        </w:numPr>
      </w:pPr>
      <w:r>
        <w:t>R2-2007606</w:t>
      </w:r>
      <w:r>
        <w:tab/>
        <w:t>Considerations on Frequency Band Selection for RAN Slicing</w:t>
      </w:r>
      <w:r>
        <w:tab/>
        <w:t>SHARP Corporation</w:t>
      </w:r>
      <w:r>
        <w:tab/>
        <w:t>discussion</w:t>
      </w:r>
      <w:r>
        <w:tab/>
        <w:t>Rel-17</w:t>
      </w:r>
    </w:p>
    <w:p w14:paraId="55858C77" w14:textId="77777777" w:rsidR="00B67FB5" w:rsidRDefault="00962621">
      <w:pPr>
        <w:pStyle w:val="Doc-title"/>
        <w:numPr>
          <w:ilvl w:val="0"/>
          <w:numId w:val="26"/>
        </w:numPr>
      </w:pPr>
      <w:r>
        <w:t>R2-2007607</w:t>
      </w:r>
      <w:r>
        <w:tab/>
        <w:t>Basic requirements for RAN slicing</w:t>
      </w:r>
      <w:r>
        <w:tab/>
        <w:t>Google Inc.</w:t>
      </w:r>
      <w:r>
        <w:tab/>
        <w:t>discussion</w:t>
      </w:r>
      <w:r>
        <w:tab/>
        <w:t>Rel-17</w:t>
      </w:r>
      <w:r>
        <w:tab/>
      </w:r>
      <w:proofErr w:type="spellStart"/>
      <w:r>
        <w:t>FS_NR_slice</w:t>
      </w:r>
      <w:proofErr w:type="spellEnd"/>
    </w:p>
    <w:p w14:paraId="7F6AA18B" w14:textId="77777777" w:rsidR="00B67FB5" w:rsidRDefault="00962621">
      <w:pPr>
        <w:pStyle w:val="Doc-title"/>
        <w:numPr>
          <w:ilvl w:val="0"/>
          <w:numId w:val="26"/>
        </w:numPr>
      </w:pPr>
      <w:r>
        <w:t>R2-2007609</w:t>
      </w:r>
      <w:r>
        <w:tab/>
        <w:t>Discussion on Network Slicing’s Impact on Cell Reselection</w:t>
      </w:r>
      <w:r>
        <w:tab/>
      </w:r>
      <w:proofErr w:type="spellStart"/>
      <w:r>
        <w:t>Convida</w:t>
      </w:r>
      <w:proofErr w:type="spellEnd"/>
      <w:r>
        <w:t xml:space="preserve"> Wireless</w:t>
      </w:r>
      <w:r>
        <w:tab/>
        <w:t>discussion</w:t>
      </w:r>
      <w:r>
        <w:tab/>
      </w:r>
      <w:proofErr w:type="spellStart"/>
      <w:r>
        <w:t>FS_NR_slice</w:t>
      </w:r>
      <w:proofErr w:type="spellEnd"/>
    </w:p>
    <w:p w14:paraId="38C45C6A" w14:textId="77777777" w:rsidR="00B67FB5" w:rsidRDefault="00962621">
      <w:pPr>
        <w:pStyle w:val="Doc-title"/>
        <w:numPr>
          <w:ilvl w:val="0"/>
          <w:numId w:val="26"/>
        </w:numPr>
      </w:pPr>
      <w:r>
        <w:t>R2-2007645</w:t>
      </w:r>
      <w:r>
        <w:tab/>
        <w:t>Methods for serving slices on different frequencies</w:t>
      </w:r>
      <w:r>
        <w:tab/>
        <w:t>Ericsson</w:t>
      </w:r>
      <w:r>
        <w:tab/>
        <w:t>discussion</w:t>
      </w:r>
      <w:r>
        <w:tab/>
        <w:t>Rel-17</w:t>
      </w:r>
      <w:r>
        <w:tab/>
      </w:r>
      <w:proofErr w:type="spellStart"/>
      <w:r>
        <w:t>FS_NR_slice</w:t>
      </w:r>
      <w:proofErr w:type="spellEnd"/>
    </w:p>
    <w:p w14:paraId="601A1F5B" w14:textId="77777777" w:rsidR="00B67FB5" w:rsidRDefault="00962621">
      <w:pPr>
        <w:pStyle w:val="Doc-title"/>
        <w:numPr>
          <w:ilvl w:val="0"/>
          <w:numId w:val="26"/>
        </w:numPr>
      </w:pPr>
      <w:r>
        <w:t>R2-2007716</w:t>
      </w:r>
      <w:r>
        <w:tab/>
        <w:t>Scenarios and requirements for RAN slicing</w:t>
      </w:r>
      <w:r>
        <w:tab/>
        <w:t>SoftBank Corp.</w:t>
      </w:r>
      <w:r>
        <w:tab/>
        <w:t>discussion</w:t>
      </w:r>
      <w:r>
        <w:tab/>
        <w:t>Rel-17</w:t>
      </w:r>
      <w:r>
        <w:tab/>
      </w:r>
      <w:proofErr w:type="spellStart"/>
      <w:r>
        <w:t>FS_NR_slice</w:t>
      </w:r>
      <w:proofErr w:type="spellEnd"/>
    </w:p>
    <w:p w14:paraId="6531BF85" w14:textId="77777777" w:rsidR="00B67FB5" w:rsidRDefault="00962621">
      <w:pPr>
        <w:pStyle w:val="Doc-title"/>
        <w:numPr>
          <w:ilvl w:val="0"/>
          <w:numId w:val="26"/>
        </w:numPr>
      </w:pPr>
      <w:r>
        <w:t>R2-2007772</w:t>
      </w:r>
      <w:r>
        <w:tab/>
        <w:t>Considerations on enhancing the RAN support of network slicing</w:t>
      </w:r>
      <w:r>
        <w:tab/>
        <w:t xml:space="preserve">Huawei, </w:t>
      </w:r>
      <w:proofErr w:type="spellStart"/>
      <w:r>
        <w:t>HiSilicon</w:t>
      </w:r>
      <w:proofErr w:type="spellEnd"/>
      <w:r>
        <w:tab/>
        <w:t>discussion</w:t>
      </w:r>
      <w:r>
        <w:tab/>
        <w:t>Rel-17</w:t>
      </w:r>
      <w:r>
        <w:tab/>
      </w:r>
      <w:proofErr w:type="spellStart"/>
      <w:r>
        <w:t>FS_NR_slice</w:t>
      </w:r>
      <w:proofErr w:type="spellEnd"/>
    </w:p>
    <w:p w14:paraId="408D4CE0" w14:textId="77777777" w:rsidR="00B67FB5" w:rsidRDefault="00962621">
      <w:pPr>
        <w:pStyle w:val="Doc-title"/>
        <w:numPr>
          <w:ilvl w:val="0"/>
          <w:numId w:val="26"/>
        </w:numPr>
      </w:pPr>
      <w:r>
        <w:t>R2-2008071</w:t>
      </w:r>
      <w:r>
        <w:tab/>
        <w:t>Considerations scenarios on enhancing the RAN support of network slicing</w:t>
      </w:r>
      <w:r>
        <w:tab/>
        <w:t xml:space="preserve">China </w:t>
      </w:r>
      <w:r>
        <w:lastRenderedPageBreak/>
        <w:t>Unicom</w:t>
      </w:r>
      <w:r>
        <w:tab/>
        <w:t>discussion</w:t>
      </w:r>
      <w:r>
        <w:tab/>
        <w:t>Rel-17</w:t>
      </w:r>
      <w:r>
        <w:tab/>
      </w:r>
      <w:proofErr w:type="spellStart"/>
      <w:r>
        <w:t>FS_NR_slice</w:t>
      </w:r>
      <w:proofErr w:type="spellEnd"/>
    </w:p>
    <w:p w14:paraId="07CAF503" w14:textId="77777777" w:rsidR="00B67FB5" w:rsidRDefault="00B67FB5">
      <w:pPr>
        <w:rPr>
          <w:rFonts w:eastAsia="SimSun"/>
        </w:rPr>
      </w:pPr>
    </w:p>
    <w:p w14:paraId="10261A15" w14:textId="77777777" w:rsidR="00B67FB5" w:rsidRDefault="00B67FB5">
      <w:pPr>
        <w:rPr>
          <w:rFonts w:eastAsia="SimSun"/>
        </w:rPr>
      </w:pPr>
    </w:p>
    <w:sectPr w:rsidR="00B67FB5">
      <w:footerReference w:type="default" r:id="rId327"/>
      <w:pgSz w:w="11906" w:h="16838"/>
      <w:pgMar w:top="1134" w:right="1134" w:bottom="1134" w:left="1134" w:header="851" w:footer="992" w:gutter="0"/>
      <w:cols w:space="720"/>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5" w:author="Lenovo" w:date="2020-10-13T10:59:00Z" w:initials="">
    <w:p w14:paraId="771824F9" w14:textId="77777777" w:rsidR="004D709A" w:rsidRDefault="004D709A">
      <w:pPr>
        <w:pStyle w:val="a9"/>
      </w:pPr>
      <w:r>
        <w:t>24 companies based on v25.</w:t>
      </w:r>
    </w:p>
  </w:comment>
  <w:comment w:id="71" w:author="Lenovo" w:date="2020-10-13T11:01:00Z" w:initials="">
    <w:p w14:paraId="3F3B7023" w14:textId="77777777" w:rsidR="004D709A" w:rsidRDefault="004D709A">
      <w:pPr>
        <w:pStyle w:val="a9"/>
      </w:pPr>
      <w:r>
        <w:t>We think issue 5 can be left out in the summary due to the fact that it was brought up by Intel late and in the comments to Q4, majority of companies did not address issue 5.</w:t>
      </w:r>
    </w:p>
  </w:comment>
  <w:comment w:id="72" w:author="Lenovo" w:date="2020-10-13T11:01:00Z" w:initials="">
    <w:p w14:paraId="0DAB49F7" w14:textId="77777777" w:rsidR="004D709A" w:rsidRDefault="004D709A">
      <w:pPr>
        <w:pStyle w:val="a9"/>
      </w:pPr>
      <w:r>
        <w:t>See comment above.</w:t>
      </w:r>
    </w:p>
  </w:comment>
  <w:comment w:id="73" w:author="Lenovo" w:date="2020-10-13T11:00:00Z" w:initials="">
    <w:p w14:paraId="5D0E7303" w14:textId="77777777" w:rsidR="004D709A" w:rsidRDefault="004D709A">
      <w:pPr>
        <w:pStyle w:val="a9"/>
      </w:pPr>
      <w:r>
        <w:t>Better to say “issues 1 to 4”.</w:t>
      </w:r>
    </w:p>
  </w:comment>
  <w:comment w:id="131" w:author="Lenovo" w:date="2020-10-13T11:02:00Z" w:initials="">
    <w:p w14:paraId="32F70E62" w14:textId="77777777" w:rsidR="004D709A" w:rsidRDefault="004D709A">
      <w:pPr>
        <w:pStyle w:val="a9"/>
      </w:pPr>
      <w:r>
        <w:t>Referring to their comment above, we understand that they think UAC enhancement is requir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71824F9" w15:done="0"/>
  <w15:commentEx w15:paraId="3F3B7023" w15:done="0"/>
  <w15:commentEx w15:paraId="0DAB49F7" w15:done="0"/>
  <w15:commentEx w15:paraId="5D0E7303" w15:done="0"/>
  <w15:commentEx w15:paraId="32F70E6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71824F9" w16cid:durableId="2331450C"/>
  <w16cid:commentId w16cid:paraId="3F3B7023" w16cid:durableId="2331450D"/>
  <w16cid:commentId w16cid:paraId="0DAB49F7" w16cid:durableId="2331450E"/>
  <w16cid:commentId w16cid:paraId="5D0E7303" w16cid:durableId="2331450F"/>
  <w16cid:commentId w16cid:paraId="32F70E62" w16cid:durableId="2331451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B37BDB" w14:textId="77777777" w:rsidR="004F77BC" w:rsidRDefault="004F77BC">
      <w:r>
        <w:separator/>
      </w:r>
    </w:p>
  </w:endnote>
  <w:endnote w:type="continuationSeparator" w:id="0">
    <w:p w14:paraId="0A094A25" w14:textId="77777777" w:rsidR="004F77BC" w:rsidRDefault="004F77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STKaiti">
    <w:altName w:val="Microsoft YaHei"/>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ＭＳ ゴシック">
    <w:altName w:val="MS Gothic"/>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BatangChe">
    <w:altName w:val="바탕체"/>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游明朝">
    <w:panose1 w:val="02020400000000000000"/>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CD0D38" w14:textId="32C76839" w:rsidR="004D709A" w:rsidRDefault="004D709A">
    <w:pPr>
      <w:pStyle w:val="af"/>
    </w:pPr>
    <w:r>
      <w:rPr>
        <w:noProof/>
        <w:lang w:eastAsia="ko-KR"/>
      </w:rPr>
      <mc:AlternateContent>
        <mc:Choice Requires="wps">
          <w:drawing>
            <wp:anchor distT="0" distB="0" distL="114300" distR="114300" simplePos="0" relativeHeight="251660288" behindDoc="0" locked="0" layoutInCell="0" allowOverlap="1" wp14:anchorId="71377C85" wp14:editId="78B0FC04">
              <wp:simplePos x="0" y="0"/>
              <wp:positionH relativeFrom="page">
                <wp:posOffset>0</wp:posOffset>
              </wp:positionH>
              <wp:positionV relativeFrom="page">
                <wp:posOffset>10227945</wp:posOffset>
              </wp:positionV>
              <wp:extent cx="7560310" cy="273050"/>
              <wp:effectExtent l="0" t="0" r="0" b="12700"/>
              <wp:wrapNone/>
              <wp:docPr id="1" name="MSIPCM4a9f4c28b1999f4a3d447d3f"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14:paraId="43CAC9D1" w14:textId="77777777" w:rsidR="004D709A" w:rsidRDefault="004D709A">
                          <w:pPr>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71377C85" id="_x0000_t202" coordsize="21600,21600" o:spt="202" path="m,l,21600r21600,l21600,xe">
              <v:stroke joinstyle="miter"/>
              <v:path gradientshapeok="t" o:connecttype="rect"/>
            </v:shapetype>
            <v:shape id="MSIPCM4a9f4c28b1999f4a3d447d3f" o:spid="_x0000_s1955"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60288;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nR1mQIAAA4FAAAOAAAAZHJzL2Uyb0RvYy54bWysVFtv2jAUfp+0/2D5YU9rEyBAYQ0Vo2JD&#10;oisSnfpsHJtESnxc2zRh0/77jp1A121P016cc/O5fP5Orm+aqiTPwtgCVEp7lzElQnHICrVP6deH&#10;5cUVJdYxlbESlEjpUVh6M3v75rrWU9GHHMpMGIJJlJ3WOqW5c3oaRZbnomL2ErRQ6JRgKuZQNfso&#10;M6zG7FUZ9eN4FNVgMm2AC2vRets66Szkl1Jwdy+lFY6UKcXeXDhNOHf+jGbXbLo3TOcF79pg/9BF&#10;xQqFRc+pbplj5GCKP1JVBTdgQbpLDlUEUhZchBlwml782zTbnGkRZkFwrD7DZP9fWv7leWNIkeHb&#10;UaJYhU90t11tFncJm8iE9692vckEJTbIkmScDSQlmbAcEfz+7ukA7sNnZvMFZKLVphe90WQyHCf9&#10;Qe99FyCKfe4691WCFOkcj0Xm8s4+nAzP9k3JuKiEOt1pQ5YATphW7hKsVCaaLkH72ZiiYub4KmqL&#10;HEBydnGnrh5Ad5b4XHgt5KkmGn94btTaThGirUaQXPMRGo9TZ7do9E/eSFP5Lz4mQT+y7Hhmlmgc&#10;4WgcD0fxoIcujr7+eBAPA/Wil9vaWPdJQEW8kFKDXQdCsee1dVgRQ08hvpiCZVGWgb2lInVKRwNM&#10;+cqDN0qFF/0Mba9ecs2u6QbYQXbEuQy0W2E1XxZYfM2s2zCDa4D94mq7ezxkCVgEOomSHMy3v9l9&#10;PLITvZTUuFYptU8HZgQl5Uohb/vDJI79IgYNBROESS9JUNmdrOpQLQBXFkmJbQXRx7ryJEoD1SOu&#10;/tyXQxdTHIumdHcSFw41dOCvg4v5PMi4cpq5tdpq7lO3aM0PDmQRIPb4tKB0sOHSBeS7H4Tf6l/1&#10;EPXyG5v9BAAA//8DAFBLAwQUAAYACAAAACEAfHYI4d8AAAALAQAADwAAAGRycy9kb3ducmV2Lnht&#10;bEyPwU7DMBBE70j8g7VI3KgdECkNcaqqUpHggEroB7jxkqTY68h22vD3OCc47sxo9k25nqxhZ/Sh&#10;dyQhWwhgSI3TPbUSDp+7uydgISrSyjhCCT8YYF1dX5Wq0O5CH3iuY8tSCYVCSehiHArOQ9OhVWHh&#10;BqTkfTlvVUynb7n26pLKreH3QuTcqp7Sh04NuO2w+a5HK2GDYxZeze700h/q/dvpPXq9XUl5ezNt&#10;noFFnOJfGGb8hA5VYjq6kXRgRkIaEpOaZ2IJbPazlciBHWft8WEJvCr5/w3VLwAAAP//AwBQSwEC&#10;LQAUAAYACAAAACEAtoM4kv4AAADhAQAAEwAAAAAAAAAAAAAAAAAAAAAAW0NvbnRlbnRfVHlwZXNd&#10;LnhtbFBLAQItABQABgAIAAAAIQA4/SH/1gAAAJQBAAALAAAAAAAAAAAAAAAAAC8BAABfcmVscy8u&#10;cmVsc1BLAQItABQABgAIAAAAIQAGznR1mQIAAA4FAAAOAAAAAAAAAAAAAAAAAC4CAABkcnMvZTJv&#10;RG9jLnhtbFBLAQItABQABgAIAAAAIQB8dgjh3wAAAAsBAAAPAAAAAAAAAAAAAAAAAPMEAABkcnMv&#10;ZG93bnJldi54bWxQSwUGAAAAAAQABADzAAAA/wUAAAAA&#10;" o:allowincell="f" filled="f" stroked="f" strokeweight=".5pt">
              <v:textbox inset="20pt,0,,0">
                <w:txbxContent>
                  <w:p w14:paraId="43CAC9D1" w14:textId="77777777" w:rsidR="004D709A" w:rsidRDefault="004D709A">
                    <w:pPr>
                      <w:rPr>
                        <w:rFonts w:ascii="Calibri" w:hAnsi="Calibri" w:cs="Calibri"/>
                        <w:color w:val="000000"/>
                        <w:sz w:val="14"/>
                      </w:rPr>
                    </w:pPr>
                  </w:p>
                </w:txbxContent>
              </v:textbox>
              <w10:wrap anchorx="page" anchory="page"/>
            </v:shape>
          </w:pict>
        </mc:Fallback>
      </mc:AlternateContent>
    </w:r>
    <w:r>
      <w:fldChar w:fldCharType="begin"/>
    </w:r>
    <w:r>
      <w:rPr>
        <w:rStyle w:val="af6"/>
      </w:rPr>
      <w:instrText xml:space="preserve"> PAGE </w:instrText>
    </w:r>
    <w:r>
      <w:fldChar w:fldCharType="separate"/>
    </w:r>
    <w:r w:rsidR="00C63196">
      <w:rPr>
        <w:rStyle w:val="af6"/>
        <w:noProof/>
      </w:rPr>
      <w:t>56</w:t>
    </w:r>
    <w:r>
      <w:fldChar w:fldCharType="end"/>
    </w:r>
    <w:r>
      <w:rPr>
        <w:rStyle w:val="af6"/>
      </w:rPr>
      <w:t xml:space="preserve"> / </w:t>
    </w:r>
    <w:r>
      <w:fldChar w:fldCharType="begin"/>
    </w:r>
    <w:r>
      <w:rPr>
        <w:rStyle w:val="af6"/>
      </w:rPr>
      <w:instrText xml:space="preserve"> NUMPAGES </w:instrText>
    </w:r>
    <w:r>
      <w:fldChar w:fldCharType="separate"/>
    </w:r>
    <w:r w:rsidR="00C63196">
      <w:rPr>
        <w:rStyle w:val="af6"/>
        <w:noProof/>
      </w:rPr>
      <w:t>5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E120AA" w14:textId="77777777" w:rsidR="004F77BC" w:rsidRDefault="004F77BC">
      <w:r>
        <w:separator/>
      </w:r>
    </w:p>
  </w:footnote>
  <w:footnote w:type="continuationSeparator" w:id="0">
    <w:p w14:paraId="0A3A0C77" w14:textId="77777777" w:rsidR="004F77BC" w:rsidRDefault="004F77B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246B478"/>
    <w:multiLevelType w:val="singleLevel"/>
    <w:tmpl w:val="E246B478"/>
    <w:lvl w:ilvl="0">
      <w:start w:val="1"/>
      <w:numFmt w:val="bullet"/>
      <w:lvlText w:val=""/>
      <w:lvlJc w:val="left"/>
      <w:pPr>
        <w:ind w:left="420" w:hanging="420"/>
      </w:pPr>
      <w:rPr>
        <w:rFonts w:ascii="Wingdings" w:hAnsi="Wingdings" w:hint="default"/>
      </w:rPr>
    </w:lvl>
  </w:abstractNum>
  <w:abstractNum w:abstractNumId="1"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 w15:restartNumberingAfterBreak="0">
    <w:nsid w:val="08224210"/>
    <w:multiLevelType w:val="multilevel"/>
    <w:tmpl w:val="082242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96C1296"/>
    <w:multiLevelType w:val="multilevel"/>
    <w:tmpl w:val="096C1296"/>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4C21109"/>
    <w:multiLevelType w:val="multilevel"/>
    <w:tmpl w:val="14C211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5C26D6A"/>
    <w:multiLevelType w:val="multilevel"/>
    <w:tmpl w:val="15C26D6A"/>
    <w:lvl w:ilvl="0">
      <w:start w:val="3"/>
      <w:numFmt w:val="bullet"/>
      <w:lvlText w:val="-"/>
      <w:lvlJc w:val="left"/>
      <w:pPr>
        <w:ind w:left="360" w:hanging="360"/>
      </w:pPr>
      <w:rPr>
        <w:rFonts w:ascii="Times New Roman" w:eastAsia="SimSu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8883F68"/>
    <w:multiLevelType w:val="multilevel"/>
    <w:tmpl w:val="18883F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A8D5693"/>
    <w:multiLevelType w:val="multilevel"/>
    <w:tmpl w:val="1A8D56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13A6582"/>
    <w:multiLevelType w:val="multilevel"/>
    <w:tmpl w:val="213A658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25007C3"/>
    <w:multiLevelType w:val="multilevel"/>
    <w:tmpl w:val="225007C3"/>
    <w:lvl w:ilvl="0">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F981615"/>
    <w:multiLevelType w:val="multilevel"/>
    <w:tmpl w:val="2F981615"/>
    <w:lvl w:ilvl="0">
      <w:start w:val="1"/>
      <w:numFmt w:val="bullet"/>
      <w:lvlText w:val="-"/>
      <w:lvlJc w:val="left"/>
      <w:pPr>
        <w:ind w:left="420" w:hanging="420"/>
      </w:pPr>
      <w:rPr>
        <w:rFonts w:ascii="Calibri"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9122053"/>
    <w:multiLevelType w:val="multilevel"/>
    <w:tmpl w:val="39122053"/>
    <w:lvl w:ilvl="0">
      <w:start w:val="1"/>
      <w:numFmt w:val="bullet"/>
      <w:lvlText w:val="-"/>
      <w:lvlJc w:val="left"/>
      <w:pPr>
        <w:ind w:left="630" w:hanging="420"/>
      </w:pPr>
      <w:rPr>
        <w:rFonts w:ascii="Calibri" w:hAnsi="Calibri"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0EA156C"/>
    <w:multiLevelType w:val="multilevel"/>
    <w:tmpl w:val="40EA1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44A1103B"/>
    <w:multiLevelType w:val="multilevel"/>
    <w:tmpl w:val="44A1103B"/>
    <w:lvl w:ilvl="0">
      <w:numFmt w:val="bullet"/>
      <w:lvlText w:val="-"/>
      <w:lvlJc w:val="left"/>
      <w:pPr>
        <w:ind w:left="420" w:hanging="420"/>
      </w:pPr>
      <w:rPr>
        <w:rFonts w:ascii="STKaiti" w:eastAsia="STKaiti" w:hAnsi="STKaiti"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EAD7995"/>
    <w:multiLevelType w:val="multilevel"/>
    <w:tmpl w:val="4EAD79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2763CE6"/>
    <w:multiLevelType w:val="multilevel"/>
    <w:tmpl w:val="52763C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4CD104C"/>
    <w:multiLevelType w:val="multilevel"/>
    <w:tmpl w:val="54CD104C"/>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60EF048B"/>
    <w:multiLevelType w:val="hybridMultilevel"/>
    <w:tmpl w:val="F738B692"/>
    <w:lvl w:ilvl="0" w:tplc="18ACE862">
      <w:start w:val="1"/>
      <w:numFmt w:val="bullet"/>
      <w:lvlText w:val="-"/>
      <w:lvlJc w:val="left"/>
      <w:pPr>
        <w:ind w:left="840" w:hanging="420"/>
      </w:pPr>
      <w:rPr>
        <w:rFonts w:ascii="Calibri" w:hAnsi="Calibri"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1" w15:restartNumberingAfterBreak="0">
    <w:nsid w:val="6BBD0005"/>
    <w:multiLevelType w:val="singleLevel"/>
    <w:tmpl w:val="6BBD0005"/>
    <w:lvl w:ilvl="0">
      <w:start w:val="1"/>
      <w:numFmt w:val="decimal"/>
      <w:suff w:val="space"/>
      <w:lvlText w:val="(%1)"/>
      <w:lvlJc w:val="left"/>
    </w:lvl>
  </w:abstractNum>
  <w:abstractNum w:abstractNumId="2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21B4204"/>
    <w:multiLevelType w:val="multilevel"/>
    <w:tmpl w:val="721B42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753A7942"/>
    <w:multiLevelType w:val="multilevel"/>
    <w:tmpl w:val="753A7942"/>
    <w:lvl w:ilvl="0">
      <w:start w:val="1"/>
      <w:numFmt w:val="bullet"/>
      <w:lvlText w:val="-"/>
      <w:lvlJc w:val="left"/>
      <w:pPr>
        <w:ind w:left="420" w:hanging="420"/>
      </w:pPr>
      <w:rPr>
        <w:rFonts w:ascii="Calibri"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7C3C57BB"/>
    <w:multiLevelType w:val="hybridMultilevel"/>
    <w:tmpl w:val="00D8A1C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E2F30D0"/>
    <w:multiLevelType w:val="multilevel"/>
    <w:tmpl w:val="7E2F30D0"/>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7FCD25EC"/>
    <w:multiLevelType w:val="multilevel"/>
    <w:tmpl w:val="7FCD25E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
  </w:num>
  <w:num w:numId="2">
    <w:abstractNumId w:val="22"/>
  </w:num>
  <w:num w:numId="3">
    <w:abstractNumId w:val="17"/>
  </w:num>
  <w:num w:numId="4">
    <w:abstractNumId w:val="19"/>
  </w:num>
  <w:num w:numId="5">
    <w:abstractNumId w:val="6"/>
  </w:num>
  <w:num w:numId="6">
    <w:abstractNumId w:val="7"/>
  </w:num>
  <w:num w:numId="7">
    <w:abstractNumId w:val="18"/>
  </w:num>
  <w:num w:numId="8">
    <w:abstractNumId w:val="15"/>
  </w:num>
  <w:num w:numId="9">
    <w:abstractNumId w:val="1"/>
  </w:num>
  <w:num w:numId="10">
    <w:abstractNumId w:val="5"/>
  </w:num>
  <w:num w:numId="11">
    <w:abstractNumId w:val="26"/>
  </w:num>
  <w:num w:numId="12">
    <w:abstractNumId w:val="11"/>
  </w:num>
  <w:num w:numId="13">
    <w:abstractNumId w:val="8"/>
  </w:num>
  <w:num w:numId="14">
    <w:abstractNumId w:val="4"/>
  </w:num>
  <w:num w:numId="15">
    <w:abstractNumId w:val="23"/>
  </w:num>
  <w:num w:numId="16">
    <w:abstractNumId w:val="10"/>
  </w:num>
  <w:num w:numId="17">
    <w:abstractNumId w:val="13"/>
  </w:num>
  <w:num w:numId="18">
    <w:abstractNumId w:val="16"/>
  </w:num>
  <w:num w:numId="19">
    <w:abstractNumId w:val="2"/>
  </w:num>
  <w:num w:numId="20">
    <w:abstractNumId w:val="9"/>
  </w:num>
  <w:num w:numId="21">
    <w:abstractNumId w:val="0"/>
  </w:num>
  <w:num w:numId="22">
    <w:abstractNumId w:val="14"/>
  </w:num>
  <w:num w:numId="23">
    <w:abstractNumId w:val="27"/>
  </w:num>
  <w:num w:numId="24">
    <w:abstractNumId w:val="24"/>
  </w:num>
  <w:num w:numId="25">
    <w:abstractNumId w:val="21"/>
  </w:num>
  <w:num w:numId="26">
    <w:abstractNumId w:val="3"/>
  </w:num>
  <w:num w:numId="27">
    <w:abstractNumId w:val="25"/>
  </w:num>
  <w:num w:numId="28">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
    <w15:presenceInfo w15:providerId="None" w15:userId="Lenovo"/>
  </w15:person>
  <w15:person w15:author="Intel">
    <w15:presenceInfo w15:providerId="None" w15:userId="Intel"/>
  </w15:person>
  <w15:person w15:author="Email rapporteur">
    <w15:presenceInfo w15:providerId="None" w15:userId="Email rapporteur"/>
  </w15:person>
  <w15:person w15:author="CMCC2">
    <w15:presenceInfo w15:providerId="None" w15:userId="CMC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noPunctuationKerning/>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3F51"/>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BDA"/>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A71"/>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100"/>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D00"/>
    <w:rsid w:val="00035F23"/>
    <w:rsid w:val="00036046"/>
    <w:rsid w:val="0003609B"/>
    <w:rsid w:val="000360B0"/>
    <w:rsid w:val="00036402"/>
    <w:rsid w:val="0003702E"/>
    <w:rsid w:val="00037137"/>
    <w:rsid w:val="000374A2"/>
    <w:rsid w:val="00037653"/>
    <w:rsid w:val="0003777E"/>
    <w:rsid w:val="0003794C"/>
    <w:rsid w:val="00037FFC"/>
    <w:rsid w:val="000400EA"/>
    <w:rsid w:val="00040D62"/>
    <w:rsid w:val="00040D64"/>
    <w:rsid w:val="00040EBF"/>
    <w:rsid w:val="00040F72"/>
    <w:rsid w:val="00042163"/>
    <w:rsid w:val="00042207"/>
    <w:rsid w:val="00042DFB"/>
    <w:rsid w:val="00042E25"/>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3386"/>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389"/>
    <w:rsid w:val="00066D48"/>
    <w:rsid w:val="000670B9"/>
    <w:rsid w:val="00067216"/>
    <w:rsid w:val="0006733F"/>
    <w:rsid w:val="00067DBF"/>
    <w:rsid w:val="00070FCF"/>
    <w:rsid w:val="0007138E"/>
    <w:rsid w:val="000714B8"/>
    <w:rsid w:val="000719C2"/>
    <w:rsid w:val="000728DB"/>
    <w:rsid w:val="00072D55"/>
    <w:rsid w:val="00073DA6"/>
    <w:rsid w:val="00073E0E"/>
    <w:rsid w:val="00074371"/>
    <w:rsid w:val="0007443D"/>
    <w:rsid w:val="00074A22"/>
    <w:rsid w:val="00074D0C"/>
    <w:rsid w:val="00074DCB"/>
    <w:rsid w:val="00075259"/>
    <w:rsid w:val="00075305"/>
    <w:rsid w:val="00075385"/>
    <w:rsid w:val="000761C7"/>
    <w:rsid w:val="000771BE"/>
    <w:rsid w:val="00077476"/>
    <w:rsid w:val="0007754C"/>
    <w:rsid w:val="000776E6"/>
    <w:rsid w:val="00077886"/>
    <w:rsid w:val="00080186"/>
    <w:rsid w:val="0008038F"/>
    <w:rsid w:val="00080496"/>
    <w:rsid w:val="000804EB"/>
    <w:rsid w:val="000804F0"/>
    <w:rsid w:val="000806E3"/>
    <w:rsid w:val="00080DB5"/>
    <w:rsid w:val="00080E9D"/>
    <w:rsid w:val="00081B5F"/>
    <w:rsid w:val="00081CA1"/>
    <w:rsid w:val="00081E80"/>
    <w:rsid w:val="00081FC4"/>
    <w:rsid w:val="00082CCF"/>
    <w:rsid w:val="000831AA"/>
    <w:rsid w:val="000833D1"/>
    <w:rsid w:val="00083419"/>
    <w:rsid w:val="00083FE1"/>
    <w:rsid w:val="000843AB"/>
    <w:rsid w:val="0008478D"/>
    <w:rsid w:val="000849F7"/>
    <w:rsid w:val="0008533C"/>
    <w:rsid w:val="00085A2C"/>
    <w:rsid w:val="000875ED"/>
    <w:rsid w:val="00087D75"/>
    <w:rsid w:val="00090C10"/>
    <w:rsid w:val="000916B2"/>
    <w:rsid w:val="000918CF"/>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6839"/>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6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B46"/>
    <w:rsid w:val="000B5E32"/>
    <w:rsid w:val="000B6328"/>
    <w:rsid w:val="000B65A6"/>
    <w:rsid w:val="000B6A50"/>
    <w:rsid w:val="000B6C44"/>
    <w:rsid w:val="000B6E68"/>
    <w:rsid w:val="000B72B6"/>
    <w:rsid w:val="000B7471"/>
    <w:rsid w:val="000B781B"/>
    <w:rsid w:val="000B79F3"/>
    <w:rsid w:val="000B7CA1"/>
    <w:rsid w:val="000C017F"/>
    <w:rsid w:val="000C049B"/>
    <w:rsid w:val="000C1230"/>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4A44"/>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E7"/>
    <w:rsid w:val="000E0BF2"/>
    <w:rsid w:val="000E0D95"/>
    <w:rsid w:val="000E0E1C"/>
    <w:rsid w:val="000E11AB"/>
    <w:rsid w:val="000E14AC"/>
    <w:rsid w:val="000E1549"/>
    <w:rsid w:val="000E1673"/>
    <w:rsid w:val="000E174C"/>
    <w:rsid w:val="000E18CC"/>
    <w:rsid w:val="000E1BBF"/>
    <w:rsid w:val="000E1BEE"/>
    <w:rsid w:val="000E211F"/>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22"/>
    <w:rsid w:val="000F2D35"/>
    <w:rsid w:val="000F3FD7"/>
    <w:rsid w:val="000F42FC"/>
    <w:rsid w:val="000F434F"/>
    <w:rsid w:val="000F436E"/>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3D79"/>
    <w:rsid w:val="0010439E"/>
    <w:rsid w:val="00104551"/>
    <w:rsid w:val="00104635"/>
    <w:rsid w:val="001048E8"/>
    <w:rsid w:val="00104B87"/>
    <w:rsid w:val="00104C76"/>
    <w:rsid w:val="00104D46"/>
    <w:rsid w:val="00104E4C"/>
    <w:rsid w:val="001050E7"/>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108"/>
    <w:rsid w:val="0011464B"/>
    <w:rsid w:val="00114C0F"/>
    <w:rsid w:val="0011505B"/>
    <w:rsid w:val="001150D1"/>
    <w:rsid w:val="001150D6"/>
    <w:rsid w:val="00115102"/>
    <w:rsid w:val="001152B7"/>
    <w:rsid w:val="00115B4B"/>
    <w:rsid w:val="00115DBE"/>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9A8"/>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66D"/>
    <w:rsid w:val="0012688D"/>
    <w:rsid w:val="001270CC"/>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AAF"/>
    <w:rsid w:val="00162BF0"/>
    <w:rsid w:val="00162C6A"/>
    <w:rsid w:val="00162DBD"/>
    <w:rsid w:val="00162EB4"/>
    <w:rsid w:val="001637F5"/>
    <w:rsid w:val="00163F05"/>
    <w:rsid w:val="00164191"/>
    <w:rsid w:val="001647CD"/>
    <w:rsid w:val="00164C4A"/>
    <w:rsid w:val="00164D04"/>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0A5"/>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3E1"/>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0B21"/>
    <w:rsid w:val="001913EE"/>
    <w:rsid w:val="001918AD"/>
    <w:rsid w:val="00191E05"/>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35D"/>
    <w:rsid w:val="001A1A4E"/>
    <w:rsid w:val="001A1A85"/>
    <w:rsid w:val="001A1E8C"/>
    <w:rsid w:val="001A21F0"/>
    <w:rsid w:val="001A2841"/>
    <w:rsid w:val="001A2D92"/>
    <w:rsid w:val="001A322A"/>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A0"/>
    <w:rsid w:val="001A6EFA"/>
    <w:rsid w:val="001A6F68"/>
    <w:rsid w:val="001A71E8"/>
    <w:rsid w:val="001A7264"/>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1EE"/>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C7BED"/>
    <w:rsid w:val="001D0164"/>
    <w:rsid w:val="001D118C"/>
    <w:rsid w:val="001D11F5"/>
    <w:rsid w:val="001D16B2"/>
    <w:rsid w:val="001D16F7"/>
    <w:rsid w:val="001D1BFB"/>
    <w:rsid w:val="001D1EF9"/>
    <w:rsid w:val="001D203B"/>
    <w:rsid w:val="001D2136"/>
    <w:rsid w:val="001D2649"/>
    <w:rsid w:val="001D29C9"/>
    <w:rsid w:val="001D2D9F"/>
    <w:rsid w:val="001D2F35"/>
    <w:rsid w:val="001D329D"/>
    <w:rsid w:val="001D36E7"/>
    <w:rsid w:val="001D3B4A"/>
    <w:rsid w:val="001D4075"/>
    <w:rsid w:val="001D439D"/>
    <w:rsid w:val="001D4421"/>
    <w:rsid w:val="001D4470"/>
    <w:rsid w:val="001D4553"/>
    <w:rsid w:val="001D48BB"/>
    <w:rsid w:val="001D4F56"/>
    <w:rsid w:val="001D542E"/>
    <w:rsid w:val="001D57AC"/>
    <w:rsid w:val="001D5864"/>
    <w:rsid w:val="001D5F9B"/>
    <w:rsid w:val="001D60F6"/>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3FC3"/>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086"/>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789"/>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5D0"/>
    <w:rsid w:val="002047BB"/>
    <w:rsid w:val="002049F5"/>
    <w:rsid w:val="00204F31"/>
    <w:rsid w:val="00204F72"/>
    <w:rsid w:val="00205058"/>
    <w:rsid w:val="00205819"/>
    <w:rsid w:val="00205935"/>
    <w:rsid w:val="0020613A"/>
    <w:rsid w:val="002063C4"/>
    <w:rsid w:val="00207244"/>
    <w:rsid w:val="00207D8B"/>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30D"/>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454"/>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3CB"/>
    <w:rsid w:val="002408A7"/>
    <w:rsid w:val="00240E45"/>
    <w:rsid w:val="00240FA8"/>
    <w:rsid w:val="00241078"/>
    <w:rsid w:val="0024161F"/>
    <w:rsid w:val="00241B89"/>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023"/>
    <w:rsid w:val="00245188"/>
    <w:rsid w:val="002453D9"/>
    <w:rsid w:val="0024593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AF7"/>
    <w:rsid w:val="00252CC4"/>
    <w:rsid w:val="00252EBD"/>
    <w:rsid w:val="00253373"/>
    <w:rsid w:val="00254147"/>
    <w:rsid w:val="0025548E"/>
    <w:rsid w:val="00255DB3"/>
    <w:rsid w:val="00255DC2"/>
    <w:rsid w:val="00255E49"/>
    <w:rsid w:val="00255FEE"/>
    <w:rsid w:val="00260410"/>
    <w:rsid w:val="00260B99"/>
    <w:rsid w:val="00260EFB"/>
    <w:rsid w:val="00261545"/>
    <w:rsid w:val="0026220A"/>
    <w:rsid w:val="0026224F"/>
    <w:rsid w:val="002624CB"/>
    <w:rsid w:val="00263DBD"/>
    <w:rsid w:val="00263F24"/>
    <w:rsid w:val="002643F4"/>
    <w:rsid w:val="00264450"/>
    <w:rsid w:val="0026474C"/>
    <w:rsid w:val="00264D12"/>
    <w:rsid w:val="00264EA7"/>
    <w:rsid w:val="00264F49"/>
    <w:rsid w:val="002651FC"/>
    <w:rsid w:val="00265266"/>
    <w:rsid w:val="0026544B"/>
    <w:rsid w:val="002654E3"/>
    <w:rsid w:val="00265CCC"/>
    <w:rsid w:val="00265EAF"/>
    <w:rsid w:val="00265FFB"/>
    <w:rsid w:val="002665B1"/>
    <w:rsid w:val="00266608"/>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080"/>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349"/>
    <w:rsid w:val="00283405"/>
    <w:rsid w:val="002839AD"/>
    <w:rsid w:val="00284EB5"/>
    <w:rsid w:val="0028506A"/>
    <w:rsid w:val="00285279"/>
    <w:rsid w:val="002857EB"/>
    <w:rsid w:val="0028586D"/>
    <w:rsid w:val="00285885"/>
    <w:rsid w:val="00285B49"/>
    <w:rsid w:val="00285B51"/>
    <w:rsid w:val="00286196"/>
    <w:rsid w:val="002863EC"/>
    <w:rsid w:val="0028650A"/>
    <w:rsid w:val="0028706D"/>
    <w:rsid w:val="002879DF"/>
    <w:rsid w:val="00290209"/>
    <w:rsid w:val="00290214"/>
    <w:rsid w:val="002906A4"/>
    <w:rsid w:val="00290A75"/>
    <w:rsid w:val="00290CFB"/>
    <w:rsid w:val="002912C5"/>
    <w:rsid w:val="002913BC"/>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20C"/>
    <w:rsid w:val="00294371"/>
    <w:rsid w:val="00294501"/>
    <w:rsid w:val="002945ED"/>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668"/>
    <w:rsid w:val="002B1B93"/>
    <w:rsid w:val="002B1BEF"/>
    <w:rsid w:val="002B1D9E"/>
    <w:rsid w:val="002B1DDB"/>
    <w:rsid w:val="002B2B25"/>
    <w:rsid w:val="002B2EB3"/>
    <w:rsid w:val="002B3139"/>
    <w:rsid w:val="002B384E"/>
    <w:rsid w:val="002B3CD6"/>
    <w:rsid w:val="002B3D5A"/>
    <w:rsid w:val="002B3F94"/>
    <w:rsid w:val="002B43FC"/>
    <w:rsid w:val="002B55A8"/>
    <w:rsid w:val="002B7026"/>
    <w:rsid w:val="002B71C4"/>
    <w:rsid w:val="002B739C"/>
    <w:rsid w:val="002B7512"/>
    <w:rsid w:val="002B78AB"/>
    <w:rsid w:val="002B790B"/>
    <w:rsid w:val="002B7918"/>
    <w:rsid w:val="002B7A92"/>
    <w:rsid w:val="002B7C29"/>
    <w:rsid w:val="002B7DAC"/>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5F71"/>
    <w:rsid w:val="002C607A"/>
    <w:rsid w:val="002C611F"/>
    <w:rsid w:val="002C66CC"/>
    <w:rsid w:val="002C68B8"/>
    <w:rsid w:val="002C6C46"/>
    <w:rsid w:val="002C7086"/>
    <w:rsid w:val="002C74D6"/>
    <w:rsid w:val="002C75EC"/>
    <w:rsid w:val="002D0BB8"/>
    <w:rsid w:val="002D0CDB"/>
    <w:rsid w:val="002D121D"/>
    <w:rsid w:val="002D2106"/>
    <w:rsid w:val="002D2266"/>
    <w:rsid w:val="002D2345"/>
    <w:rsid w:val="002D29CC"/>
    <w:rsid w:val="002D2E18"/>
    <w:rsid w:val="002D3179"/>
    <w:rsid w:val="002D326A"/>
    <w:rsid w:val="002D38BC"/>
    <w:rsid w:val="002D3B1D"/>
    <w:rsid w:val="002D3D5A"/>
    <w:rsid w:val="002D43AC"/>
    <w:rsid w:val="002D4744"/>
    <w:rsid w:val="002D4773"/>
    <w:rsid w:val="002D5948"/>
    <w:rsid w:val="002D5A98"/>
    <w:rsid w:val="002D5E2A"/>
    <w:rsid w:val="002D5EC3"/>
    <w:rsid w:val="002D5EC6"/>
    <w:rsid w:val="002D5ED9"/>
    <w:rsid w:val="002D638B"/>
    <w:rsid w:val="002D63D6"/>
    <w:rsid w:val="002D66D8"/>
    <w:rsid w:val="002D6817"/>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4F54"/>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45FC"/>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5BA"/>
    <w:rsid w:val="00303AB6"/>
    <w:rsid w:val="00303D1E"/>
    <w:rsid w:val="003040E8"/>
    <w:rsid w:val="003044E4"/>
    <w:rsid w:val="00304746"/>
    <w:rsid w:val="00304749"/>
    <w:rsid w:val="00305365"/>
    <w:rsid w:val="00307188"/>
    <w:rsid w:val="003072A5"/>
    <w:rsid w:val="003077BC"/>
    <w:rsid w:val="003079C2"/>
    <w:rsid w:val="0031029C"/>
    <w:rsid w:val="00310420"/>
    <w:rsid w:val="0031087D"/>
    <w:rsid w:val="0031090D"/>
    <w:rsid w:val="00310AD3"/>
    <w:rsid w:val="00310CAB"/>
    <w:rsid w:val="00310E34"/>
    <w:rsid w:val="00310F34"/>
    <w:rsid w:val="0031112C"/>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2F2D"/>
    <w:rsid w:val="003239F0"/>
    <w:rsid w:val="00323C63"/>
    <w:rsid w:val="003245CA"/>
    <w:rsid w:val="00324AF4"/>
    <w:rsid w:val="00324C3B"/>
    <w:rsid w:val="003251EA"/>
    <w:rsid w:val="003259AB"/>
    <w:rsid w:val="00325A46"/>
    <w:rsid w:val="00325B47"/>
    <w:rsid w:val="00325D24"/>
    <w:rsid w:val="00326099"/>
    <w:rsid w:val="003262EA"/>
    <w:rsid w:val="0032659A"/>
    <w:rsid w:val="003270DD"/>
    <w:rsid w:val="003277EE"/>
    <w:rsid w:val="00327B7A"/>
    <w:rsid w:val="0033003A"/>
    <w:rsid w:val="003307AE"/>
    <w:rsid w:val="00330EEE"/>
    <w:rsid w:val="00330F9E"/>
    <w:rsid w:val="00331241"/>
    <w:rsid w:val="00331251"/>
    <w:rsid w:val="00332056"/>
    <w:rsid w:val="0033226E"/>
    <w:rsid w:val="0033231D"/>
    <w:rsid w:val="003328E7"/>
    <w:rsid w:val="00332E1D"/>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987"/>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3DE"/>
    <w:rsid w:val="003446C9"/>
    <w:rsid w:val="0034489B"/>
    <w:rsid w:val="0034579D"/>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0BB"/>
    <w:rsid w:val="00353CF6"/>
    <w:rsid w:val="00353D10"/>
    <w:rsid w:val="00353E64"/>
    <w:rsid w:val="003549B5"/>
    <w:rsid w:val="00354CB2"/>
    <w:rsid w:val="00355CD0"/>
    <w:rsid w:val="00356594"/>
    <w:rsid w:val="00356767"/>
    <w:rsid w:val="003567C1"/>
    <w:rsid w:val="00356B3B"/>
    <w:rsid w:val="00356C3F"/>
    <w:rsid w:val="00357015"/>
    <w:rsid w:val="00357250"/>
    <w:rsid w:val="00357F36"/>
    <w:rsid w:val="00360857"/>
    <w:rsid w:val="00360C45"/>
    <w:rsid w:val="00360E78"/>
    <w:rsid w:val="0036117C"/>
    <w:rsid w:val="003612A1"/>
    <w:rsid w:val="0036150C"/>
    <w:rsid w:val="00361674"/>
    <w:rsid w:val="003622D6"/>
    <w:rsid w:val="003622E7"/>
    <w:rsid w:val="00362324"/>
    <w:rsid w:val="00362A99"/>
    <w:rsid w:val="003631DD"/>
    <w:rsid w:val="003632F2"/>
    <w:rsid w:val="0036515A"/>
    <w:rsid w:val="00365545"/>
    <w:rsid w:val="00365611"/>
    <w:rsid w:val="003660C8"/>
    <w:rsid w:val="00366364"/>
    <w:rsid w:val="003663ED"/>
    <w:rsid w:val="00366C07"/>
    <w:rsid w:val="003671FC"/>
    <w:rsid w:val="0036726C"/>
    <w:rsid w:val="00367597"/>
    <w:rsid w:val="003679C3"/>
    <w:rsid w:val="00367EEA"/>
    <w:rsid w:val="00370A8E"/>
    <w:rsid w:val="00370CE2"/>
    <w:rsid w:val="003712E9"/>
    <w:rsid w:val="00371436"/>
    <w:rsid w:val="003719BB"/>
    <w:rsid w:val="003728FA"/>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2B5F"/>
    <w:rsid w:val="0038338C"/>
    <w:rsid w:val="00383838"/>
    <w:rsid w:val="00383E1A"/>
    <w:rsid w:val="00384083"/>
    <w:rsid w:val="003842BF"/>
    <w:rsid w:val="00384300"/>
    <w:rsid w:val="00384A0F"/>
    <w:rsid w:val="003851B5"/>
    <w:rsid w:val="00385673"/>
    <w:rsid w:val="00385906"/>
    <w:rsid w:val="00385BAD"/>
    <w:rsid w:val="0038600B"/>
    <w:rsid w:val="003860C0"/>
    <w:rsid w:val="003860F1"/>
    <w:rsid w:val="003861BC"/>
    <w:rsid w:val="003863AC"/>
    <w:rsid w:val="0038644C"/>
    <w:rsid w:val="003865B5"/>
    <w:rsid w:val="003867F1"/>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086"/>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97E20"/>
    <w:rsid w:val="003A0602"/>
    <w:rsid w:val="003A09DD"/>
    <w:rsid w:val="003A0A2B"/>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E4"/>
    <w:rsid w:val="003B45F5"/>
    <w:rsid w:val="003B47E8"/>
    <w:rsid w:val="003B4A57"/>
    <w:rsid w:val="003B4C77"/>
    <w:rsid w:val="003B4D3E"/>
    <w:rsid w:val="003B53AC"/>
    <w:rsid w:val="003B53D9"/>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035"/>
    <w:rsid w:val="003C4146"/>
    <w:rsid w:val="003C4554"/>
    <w:rsid w:val="003C4806"/>
    <w:rsid w:val="003C49AD"/>
    <w:rsid w:val="003C4F5D"/>
    <w:rsid w:val="003C5544"/>
    <w:rsid w:val="003C5752"/>
    <w:rsid w:val="003C5758"/>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312A"/>
    <w:rsid w:val="003D33B9"/>
    <w:rsid w:val="003D383B"/>
    <w:rsid w:val="003D3EC7"/>
    <w:rsid w:val="003D3F0E"/>
    <w:rsid w:val="003D3FB7"/>
    <w:rsid w:val="003D3FF6"/>
    <w:rsid w:val="003D4B39"/>
    <w:rsid w:val="003D4F72"/>
    <w:rsid w:val="003D560C"/>
    <w:rsid w:val="003D580F"/>
    <w:rsid w:val="003D622D"/>
    <w:rsid w:val="003D7BB4"/>
    <w:rsid w:val="003D7CCD"/>
    <w:rsid w:val="003E08FD"/>
    <w:rsid w:val="003E0D3D"/>
    <w:rsid w:val="003E0E1E"/>
    <w:rsid w:val="003E0F80"/>
    <w:rsid w:val="003E0FE6"/>
    <w:rsid w:val="003E1020"/>
    <w:rsid w:val="003E1079"/>
    <w:rsid w:val="003E1607"/>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6B69"/>
    <w:rsid w:val="003F73E7"/>
    <w:rsid w:val="003F7CC9"/>
    <w:rsid w:val="00400B33"/>
    <w:rsid w:val="00400FAC"/>
    <w:rsid w:val="004010A1"/>
    <w:rsid w:val="00401504"/>
    <w:rsid w:val="00401622"/>
    <w:rsid w:val="00401643"/>
    <w:rsid w:val="00401754"/>
    <w:rsid w:val="00401911"/>
    <w:rsid w:val="00401953"/>
    <w:rsid w:val="00401AC1"/>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6966"/>
    <w:rsid w:val="004072EB"/>
    <w:rsid w:val="004073EB"/>
    <w:rsid w:val="00407A2D"/>
    <w:rsid w:val="00407BFD"/>
    <w:rsid w:val="00407CA9"/>
    <w:rsid w:val="004100B9"/>
    <w:rsid w:val="00410949"/>
    <w:rsid w:val="00410DCC"/>
    <w:rsid w:val="004113F0"/>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5E3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B83"/>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0FDB"/>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4790E"/>
    <w:rsid w:val="004479D4"/>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7C1"/>
    <w:rsid w:val="00457A43"/>
    <w:rsid w:val="00457BE6"/>
    <w:rsid w:val="00457F6E"/>
    <w:rsid w:val="004602D7"/>
    <w:rsid w:val="004602DA"/>
    <w:rsid w:val="004603C5"/>
    <w:rsid w:val="00460839"/>
    <w:rsid w:val="00460990"/>
    <w:rsid w:val="00460AE5"/>
    <w:rsid w:val="004615B9"/>
    <w:rsid w:val="00461891"/>
    <w:rsid w:val="004618D4"/>
    <w:rsid w:val="00461E31"/>
    <w:rsid w:val="004629B8"/>
    <w:rsid w:val="00462EB2"/>
    <w:rsid w:val="00462F98"/>
    <w:rsid w:val="0046335B"/>
    <w:rsid w:val="00463467"/>
    <w:rsid w:val="0046358B"/>
    <w:rsid w:val="00463891"/>
    <w:rsid w:val="0046395C"/>
    <w:rsid w:val="004639A8"/>
    <w:rsid w:val="00463C3B"/>
    <w:rsid w:val="00463CA1"/>
    <w:rsid w:val="00463D3F"/>
    <w:rsid w:val="004644C9"/>
    <w:rsid w:val="0046474D"/>
    <w:rsid w:val="00464EC8"/>
    <w:rsid w:val="00464F1A"/>
    <w:rsid w:val="004652AA"/>
    <w:rsid w:val="0046542D"/>
    <w:rsid w:val="00465ED0"/>
    <w:rsid w:val="00466063"/>
    <w:rsid w:val="004667D4"/>
    <w:rsid w:val="004669E2"/>
    <w:rsid w:val="00467258"/>
    <w:rsid w:val="0046727A"/>
    <w:rsid w:val="0046780A"/>
    <w:rsid w:val="00467C83"/>
    <w:rsid w:val="00467D6A"/>
    <w:rsid w:val="00467EC2"/>
    <w:rsid w:val="004701DC"/>
    <w:rsid w:val="004701EC"/>
    <w:rsid w:val="004708E8"/>
    <w:rsid w:val="00471AAA"/>
    <w:rsid w:val="00471DD1"/>
    <w:rsid w:val="00471F1F"/>
    <w:rsid w:val="004727C8"/>
    <w:rsid w:val="00472D9C"/>
    <w:rsid w:val="00472DAA"/>
    <w:rsid w:val="00472DD5"/>
    <w:rsid w:val="004733B8"/>
    <w:rsid w:val="00473719"/>
    <w:rsid w:val="00473B2C"/>
    <w:rsid w:val="00473D7D"/>
    <w:rsid w:val="004742B1"/>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3BA"/>
    <w:rsid w:val="004835F4"/>
    <w:rsid w:val="004839A2"/>
    <w:rsid w:val="00483EAF"/>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028B"/>
    <w:rsid w:val="00491547"/>
    <w:rsid w:val="004916F9"/>
    <w:rsid w:val="00491868"/>
    <w:rsid w:val="00491BDC"/>
    <w:rsid w:val="00491EA4"/>
    <w:rsid w:val="00491F7C"/>
    <w:rsid w:val="0049229A"/>
    <w:rsid w:val="00492596"/>
    <w:rsid w:val="0049344C"/>
    <w:rsid w:val="0049345E"/>
    <w:rsid w:val="00493A77"/>
    <w:rsid w:val="00493AD9"/>
    <w:rsid w:val="00493BFD"/>
    <w:rsid w:val="00494E5C"/>
    <w:rsid w:val="00494E61"/>
    <w:rsid w:val="00494E9F"/>
    <w:rsid w:val="0049537C"/>
    <w:rsid w:val="004954CB"/>
    <w:rsid w:val="00495795"/>
    <w:rsid w:val="00495804"/>
    <w:rsid w:val="00495980"/>
    <w:rsid w:val="00495CF1"/>
    <w:rsid w:val="00495E4D"/>
    <w:rsid w:val="00495FCD"/>
    <w:rsid w:val="004961C6"/>
    <w:rsid w:val="00496270"/>
    <w:rsid w:val="00496309"/>
    <w:rsid w:val="00496501"/>
    <w:rsid w:val="0049660F"/>
    <w:rsid w:val="00496632"/>
    <w:rsid w:val="00496A08"/>
    <w:rsid w:val="00496A7D"/>
    <w:rsid w:val="0049724C"/>
    <w:rsid w:val="004975B2"/>
    <w:rsid w:val="00497B8B"/>
    <w:rsid w:val="00497DB8"/>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B9"/>
    <w:rsid w:val="004A62C1"/>
    <w:rsid w:val="004A6396"/>
    <w:rsid w:val="004A6572"/>
    <w:rsid w:val="004A6AB1"/>
    <w:rsid w:val="004A6F84"/>
    <w:rsid w:val="004A7366"/>
    <w:rsid w:val="004A77D4"/>
    <w:rsid w:val="004A7EE0"/>
    <w:rsid w:val="004B046A"/>
    <w:rsid w:val="004B0504"/>
    <w:rsid w:val="004B06D3"/>
    <w:rsid w:val="004B0819"/>
    <w:rsid w:val="004B10AA"/>
    <w:rsid w:val="004B1416"/>
    <w:rsid w:val="004B1476"/>
    <w:rsid w:val="004B1B0B"/>
    <w:rsid w:val="004B1FCF"/>
    <w:rsid w:val="004B2B02"/>
    <w:rsid w:val="004B2FA4"/>
    <w:rsid w:val="004B3636"/>
    <w:rsid w:val="004B38CD"/>
    <w:rsid w:val="004B39B1"/>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00"/>
    <w:rsid w:val="004C1B73"/>
    <w:rsid w:val="004C222D"/>
    <w:rsid w:val="004C2449"/>
    <w:rsid w:val="004C25BC"/>
    <w:rsid w:val="004C2D72"/>
    <w:rsid w:val="004C31B6"/>
    <w:rsid w:val="004C3314"/>
    <w:rsid w:val="004C36CF"/>
    <w:rsid w:val="004C3823"/>
    <w:rsid w:val="004C53D3"/>
    <w:rsid w:val="004C5458"/>
    <w:rsid w:val="004C574C"/>
    <w:rsid w:val="004C59AC"/>
    <w:rsid w:val="004C6020"/>
    <w:rsid w:val="004C6155"/>
    <w:rsid w:val="004C625B"/>
    <w:rsid w:val="004C6557"/>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287"/>
    <w:rsid w:val="004D5447"/>
    <w:rsid w:val="004D584B"/>
    <w:rsid w:val="004D5EF2"/>
    <w:rsid w:val="004D61DD"/>
    <w:rsid w:val="004D6E9B"/>
    <w:rsid w:val="004D709A"/>
    <w:rsid w:val="004D7255"/>
    <w:rsid w:val="004D7AA7"/>
    <w:rsid w:val="004D7C11"/>
    <w:rsid w:val="004D7CBA"/>
    <w:rsid w:val="004D7D1A"/>
    <w:rsid w:val="004E0336"/>
    <w:rsid w:val="004E07E9"/>
    <w:rsid w:val="004E0B07"/>
    <w:rsid w:val="004E0DA3"/>
    <w:rsid w:val="004E0EA4"/>
    <w:rsid w:val="004E105E"/>
    <w:rsid w:val="004E1389"/>
    <w:rsid w:val="004E18B0"/>
    <w:rsid w:val="004E1D71"/>
    <w:rsid w:val="004E1F68"/>
    <w:rsid w:val="004E2358"/>
    <w:rsid w:val="004E235D"/>
    <w:rsid w:val="004E258F"/>
    <w:rsid w:val="004E2D88"/>
    <w:rsid w:val="004E2F6C"/>
    <w:rsid w:val="004E2FCA"/>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77D"/>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AC3"/>
    <w:rsid w:val="004F2C0F"/>
    <w:rsid w:val="004F303F"/>
    <w:rsid w:val="004F3266"/>
    <w:rsid w:val="004F354C"/>
    <w:rsid w:val="004F35AF"/>
    <w:rsid w:val="004F3A33"/>
    <w:rsid w:val="004F3AF9"/>
    <w:rsid w:val="004F3D43"/>
    <w:rsid w:val="004F3FF3"/>
    <w:rsid w:val="004F4533"/>
    <w:rsid w:val="004F4D8A"/>
    <w:rsid w:val="004F523D"/>
    <w:rsid w:val="004F53AD"/>
    <w:rsid w:val="004F56DE"/>
    <w:rsid w:val="004F5813"/>
    <w:rsid w:val="004F58FE"/>
    <w:rsid w:val="004F7086"/>
    <w:rsid w:val="004F721E"/>
    <w:rsid w:val="004F7228"/>
    <w:rsid w:val="004F77BC"/>
    <w:rsid w:val="004F7EED"/>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AEB"/>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134"/>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4E8"/>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C3C"/>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03B"/>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57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A1A"/>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D6"/>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3FC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652"/>
    <w:rsid w:val="005B3BBA"/>
    <w:rsid w:val="005B3D79"/>
    <w:rsid w:val="005B3FD0"/>
    <w:rsid w:val="005B4413"/>
    <w:rsid w:val="005B48A4"/>
    <w:rsid w:val="005B4E55"/>
    <w:rsid w:val="005B5263"/>
    <w:rsid w:val="005B54BA"/>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3BB"/>
    <w:rsid w:val="005C267F"/>
    <w:rsid w:val="005C28D7"/>
    <w:rsid w:val="005C2BA3"/>
    <w:rsid w:val="005C2CE2"/>
    <w:rsid w:val="005C35E4"/>
    <w:rsid w:val="005C3679"/>
    <w:rsid w:val="005C3978"/>
    <w:rsid w:val="005C3A39"/>
    <w:rsid w:val="005C3C6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74AD"/>
    <w:rsid w:val="005C7EB8"/>
    <w:rsid w:val="005D006D"/>
    <w:rsid w:val="005D00A3"/>
    <w:rsid w:val="005D05CF"/>
    <w:rsid w:val="005D05D0"/>
    <w:rsid w:val="005D0D5F"/>
    <w:rsid w:val="005D1AAD"/>
    <w:rsid w:val="005D1C68"/>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09F0"/>
    <w:rsid w:val="005E164C"/>
    <w:rsid w:val="005E1724"/>
    <w:rsid w:val="005E1897"/>
    <w:rsid w:val="005E1981"/>
    <w:rsid w:val="005E1D7B"/>
    <w:rsid w:val="005E25B7"/>
    <w:rsid w:val="005E2674"/>
    <w:rsid w:val="005E2DAF"/>
    <w:rsid w:val="005E35DD"/>
    <w:rsid w:val="005E36F6"/>
    <w:rsid w:val="005E4078"/>
    <w:rsid w:val="005E4146"/>
    <w:rsid w:val="005E41E6"/>
    <w:rsid w:val="005E4222"/>
    <w:rsid w:val="005E45E9"/>
    <w:rsid w:val="005E5061"/>
    <w:rsid w:val="005E5242"/>
    <w:rsid w:val="005E5FA5"/>
    <w:rsid w:val="005E683B"/>
    <w:rsid w:val="005E6BE5"/>
    <w:rsid w:val="005E6E6B"/>
    <w:rsid w:val="005E6F3C"/>
    <w:rsid w:val="005E7627"/>
    <w:rsid w:val="005E7C6D"/>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337"/>
    <w:rsid w:val="005F7861"/>
    <w:rsid w:val="005F7FE9"/>
    <w:rsid w:val="00600994"/>
    <w:rsid w:val="00600B3B"/>
    <w:rsid w:val="00600D8F"/>
    <w:rsid w:val="00600F4C"/>
    <w:rsid w:val="0060138E"/>
    <w:rsid w:val="00601542"/>
    <w:rsid w:val="006015DA"/>
    <w:rsid w:val="00601728"/>
    <w:rsid w:val="006019D6"/>
    <w:rsid w:val="00601EDC"/>
    <w:rsid w:val="006033B1"/>
    <w:rsid w:val="006037A1"/>
    <w:rsid w:val="00603836"/>
    <w:rsid w:val="00603CA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9E9"/>
    <w:rsid w:val="00621B12"/>
    <w:rsid w:val="00621CA3"/>
    <w:rsid w:val="00621F64"/>
    <w:rsid w:val="0062228E"/>
    <w:rsid w:val="006222DC"/>
    <w:rsid w:val="0062236E"/>
    <w:rsid w:val="00622C9A"/>
    <w:rsid w:val="00622F51"/>
    <w:rsid w:val="006235FD"/>
    <w:rsid w:val="0062414A"/>
    <w:rsid w:val="0062470B"/>
    <w:rsid w:val="006253ED"/>
    <w:rsid w:val="00626115"/>
    <w:rsid w:val="006263EC"/>
    <w:rsid w:val="006269E9"/>
    <w:rsid w:val="00626C9B"/>
    <w:rsid w:val="0062748A"/>
    <w:rsid w:val="00627603"/>
    <w:rsid w:val="00627D06"/>
    <w:rsid w:val="0063038E"/>
    <w:rsid w:val="00630A15"/>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409A"/>
    <w:rsid w:val="006341A1"/>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668"/>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58C"/>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7ED"/>
    <w:rsid w:val="00656823"/>
    <w:rsid w:val="0065728F"/>
    <w:rsid w:val="006574DB"/>
    <w:rsid w:val="00657537"/>
    <w:rsid w:val="00657834"/>
    <w:rsid w:val="006578AB"/>
    <w:rsid w:val="00657EEC"/>
    <w:rsid w:val="00657F79"/>
    <w:rsid w:val="0066058A"/>
    <w:rsid w:val="00660642"/>
    <w:rsid w:val="00660702"/>
    <w:rsid w:val="00660E4F"/>
    <w:rsid w:val="00661134"/>
    <w:rsid w:val="006612F8"/>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30E"/>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33"/>
    <w:rsid w:val="00674CB2"/>
    <w:rsid w:val="00674EDC"/>
    <w:rsid w:val="0067512F"/>
    <w:rsid w:val="0067524C"/>
    <w:rsid w:val="00675684"/>
    <w:rsid w:val="00675EBF"/>
    <w:rsid w:val="00675FB0"/>
    <w:rsid w:val="00676344"/>
    <w:rsid w:val="006769DE"/>
    <w:rsid w:val="00676BD9"/>
    <w:rsid w:val="00676FB7"/>
    <w:rsid w:val="00677004"/>
    <w:rsid w:val="0067705A"/>
    <w:rsid w:val="006772D9"/>
    <w:rsid w:val="006779F0"/>
    <w:rsid w:val="00677D7D"/>
    <w:rsid w:val="00680BB4"/>
    <w:rsid w:val="00681308"/>
    <w:rsid w:val="00681AC5"/>
    <w:rsid w:val="00681E13"/>
    <w:rsid w:val="00681F35"/>
    <w:rsid w:val="0068214E"/>
    <w:rsid w:val="00682286"/>
    <w:rsid w:val="006829ED"/>
    <w:rsid w:val="00682CCD"/>
    <w:rsid w:val="006830AB"/>
    <w:rsid w:val="006836FB"/>
    <w:rsid w:val="00683738"/>
    <w:rsid w:val="00683F55"/>
    <w:rsid w:val="00683F76"/>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02D"/>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3E7"/>
    <w:rsid w:val="006968B5"/>
    <w:rsid w:val="00696D53"/>
    <w:rsid w:val="00696F39"/>
    <w:rsid w:val="00697165"/>
    <w:rsid w:val="006A059A"/>
    <w:rsid w:val="006A0726"/>
    <w:rsid w:val="006A0A28"/>
    <w:rsid w:val="006A0A83"/>
    <w:rsid w:val="006A117C"/>
    <w:rsid w:val="006A1549"/>
    <w:rsid w:val="006A154A"/>
    <w:rsid w:val="006A18BF"/>
    <w:rsid w:val="006A1B7D"/>
    <w:rsid w:val="006A1F56"/>
    <w:rsid w:val="006A1FE7"/>
    <w:rsid w:val="006A236F"/>
    <w:rsid w:val="006A2529"/>
    <w:rsid w:val="006A2A94"/>
    <w:rsid w:val="006A2CA1"/>
    <w:rsid w:val="006A2E48"/>
    <w:rsid w:val="006A2F59"/>
    <w:rsid w:val="006A3184"/>
    <w:rsid w:val="006A35E2"/>
    <w:rsid w:val="006A37BB"/>
    <w:rsid w:val="006A38F7"/>
    <w:rsid w:val="006A3B95"/>
    <w:rsid w:val="006A413B"/>
    <w:rsid w:val="006A4166"/>
    <w:rsid w:val="006A45E9"/>
    <w:rsid w:val="006A4B3A"/>
    <w:rsid w:val="006A4BD7"/>
    <w:rsid w:val="006A4FFE"/>
    <w:rsid w:val="006A543B"/>
    <w:rsid w:val="006A5581"/>
    <w:rsid w:val="006A5AB3"/>
    <w:rsid w:val="006A5DF9"/>
    <w:rsid w:val="006A694A"/>
    <w:rsid w:val="006A6FC7"/>
    <w:rsid w:val="006A701D"/>
    <w:rsid w:val="006A70B9"/>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32A"/>
    <w:rsid w:val="006B58BA"/>
    <w:rsid w:val="006B5C0D"/>
    <w:rsid w:val="006B5FC5"/>
    <w:rsid w:val="006B636E"/>
    <w:rsid w:val="006B6624"/>
    <w:rsid w:val="006B6701"/>
    <w:rsid w:val="006B6D1F"/>
    <w:rsid w:val="006B7344"/>
    <w:rsid w:val="006B76F0"/>
    <w:rsid w:val="006B7AE4"/>
    <w:rsid w:val="006C0C71"/>
    <w:rsid w:val="006C196E"/>
    <w:rsid w:val="006C24CA"/>
    <w:rsid w:val="006C2764"/>
    <w:rsid w:val="006C2AB5"/>
    <w:rsid w:val="006C337E"/>
    <w:rsid w:val="006C3502"/>
    <w:rsid w:val="006C3C8F"/>
    <w:rsid w:val="006C41B0"/>
    <w:rsid w:val="006C440F"/>
    <w:rsid w:val="006C57B8"/>
    <w:rsid w:val="006C5C6D"/>
    <w:rsid w:val="006C5DAC"/>
    <w:rsid w:val="006C6539"/>
    <w:rsid w:val="006C6654"/>
    <w:rsid w:val="006C67A1"/>
    <w:rsid w:val="006C67DF"/>
    <w:rsid w:val="006C6D51"/>
    <w:rsid w:val="006C6F97"/>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234"/>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98E"/>
    <w:rsid w:val="006E3A88"/>
    <w:rsid w:val="006E4CC9"/>
    <w:rsid w:val="006E4F41"/>
    <w:rsid w:val="006E5132"/>
    <w:rsid w:val="006E5378"/>
    <w:rsid w:val="006E53AA"/>
    <w:rsid w:val="006E5C27"/>
    <w:rsid w:val="006E5D5C"/>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1D77"/>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01F"/>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99D"/>
    <w:rsid w:val="00710AF1"/>
    <w:rsid w:val="00711447"/>
    <w:rsid w:val="00711454"/>
    <w:rsid w:val="00711455"/>
    <w:rsid w:val="00711595"/>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4FC8"/>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2C7E"/>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83F"/>
    <w:rsid w:val="00730AB5"/>
    <w:rsid w:val="00731121"/>
    <w:rsid w:val="00731599"/>
    <w:rsid w:val="0073163B"/>
    <w:rsid w:val="00731EA4"/>
    <w:rsid w:val="00732339"/>
    <w:rsid w:val="00732343"/>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29F2"/>
    <w:rsid w:val="00753456"/>
    <w:rsid w:val="00753871"/>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0D"/>
    <w:rsid w:val="007602E2"/>
    <w:rsid w:val="00760697"/>
    <w:rsid w:val="0076080A"/>
    <w:rsid w:val="00760A60"/>
    <w:rsid w:val="00760A64"/>
    <w:rsid w:val="00761D0E"/>
    <w:rsid w:val="00762321"/>
    <w:rsid w:val="00762B45"/>
    <w:rsid w:val="00762BBD"/>
    <w:rsid w:val="00762EB6"/>
    <w:rsid w:val="007631D4"/>
    <w:rsid w:val="007633E0"/>
    <w:rsid w:val="00763834"/>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3DA"/>
    <w:rsid w:val="00773429"/>
    <w:rsid w:val="00773885"/>
    <w:rsid w:val="0077438F"/>
    <w:rsid w:val="0077442B"/>
    <w:rsid w:val="00774440"/>
    <w:rsid w:val="007750EC"/>
    <w:rsid w:val="0077521B"/>
    <w:rsid w:val="00775330"/>
    <w:rsid w:val="00775389"/>
    <w:rsid w:val="00775AAB"/>
    <w:rsid w:val="00776383"/>
    <w:rsid w:val="00776865"/>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8DE"/>
    <w:rsid w:val="00785CFD"/>
    <w:rsid w:val="00785E94"/>
    <w:rsid w:val="00785E9C"/>
    <w:rsid w:val="00786082"/>
    <w:rsid w:val="0078628A"/>
    <w:rsid w:val="007874CF"/>
    <w:rsid w:val="007876FA"/>
    <w:rsid w:val="007878DD"/>
    <w:rsid w:val="00787C00"/>
    <w:rsid w:val="00790FDF"/>
    <w:rsid w:val="00791310"/>
    <w:rsid w:val="0079214F"/>
    <w:rsid w:val="007935B6"/>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6AD"/>
    <w:rsid w:val="007A2EB6"/>
    <w:rsid w:val="007A30EC"/>
    <w:rsid w:val="007A33C1"/>
    <w:rsid w:val="007A34CD"/>
    <w:rsid w:val="007A3B07"/>
    <w:rsid w:val="007A4314"/>
    <w:rsid w:val="007A4980"/>
    <w:rsid w:val="007A4F28"/>
    <w:rsid w:val="007A62DB"/>
    <w:rsid w:val="007A689C"/>
    <w:rsid w:val="007A6931"/>
    <w:rsid w:val="007A7406"/>
    <w:rsid w:val="007A747E"/>
    <w:rsid w:val="007A7732"/>
    <w:rsid w:val="007A7A85"/>
    <w:rsid w:val="007B0053"/>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04"/>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BEE"/>
    <w:rsid w:val="007C6E35"/>
    <w:rsid w:val="007C70E8"/>
    <w:rsid w:val="007C733D"/>
    <w:rsid w:val="007C748D"/>
    <w:rsid w:val="007C7BF1"/>
    <w:rsid w:val="007D0164"/>
    <w:rsid w:val="007D037A"/>
    <w:rsid w:val="007D03D0"/>
    <w:rsid w:val="007D15E3"/>
    <w:rsid w:val="007D1B3B"/>
    <w:rsid w:val="007D274A"/>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2CD1"/>
    <w:rsid w:val="007E3EF1"/>
    <w:rsid w:val="007E407D"/>
    <w:rsid w:val="007E5312"/>
    <w:rsid w:val="007E58A5"/>
    <w:rsid w:val="007E598D"/>
    <w:rsid w:val="007E5D31"/>
    <w:rsid w:val="007E5F6A"/>
    <w:rsid w:val="007E6501"/>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6FF"/>
    <w:rsid w:val="007F4B47"/>
    <w:rsid w:val="007F5180"/>
    <w:rsid w:val="007F5409"/>
    <w:rsid w:val="007F5442"/>
    <w:rsid w:val="007F5AF2"/>
    <w:rsid w:val="007F69C3"/>
    <w:rsid w:val="007F6E4A"/>
    <w:rsid w:val="007F710C"/>
    <w:rsid w:val="007F718E"/>
    <w:rsid w:val="007F7381"/>
    <w:rsid w:val="007F7BDE"/>
    <w:rsid w:val="007F7F44"/>
    <w:rsid w:val="007F7F55"/>
    <w:rsid w:val="008000AC"/>
    <w:rsid w:val="008000DE"/>
    <w:rsid w:val="00800249"/>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66A"/>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2FC"/>
    <w:rsid w:val="00815776"/>
    <w:rsid w:val="00815A4F"/>
    <w:rsid w:val="00815A95"/>
    <w:rsid w:val="00815B07"/>
    <w:rsid w:val="00815DA0"/>
    <w:rsid w:val="00816584"/>
    <w:rsid w:val="00816C69"/>
    <w:rsid w:val="00817567"/>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CAE"/>
    <w:rsid w:val="00830D24"/>
    <w:rsid w:val="00830F66"/>
    <w:rsid w:val="008311E0"/>
    <w:rsid w:val="00831993"/>
    <w:rsid w:val="00831D75"/>
    <w:rsid w:val="008321FC"/>
    <w:rsid w:val="00832230"/>
    <w:rsid w:val="00832314"/>
    <w:rsid w:val="00832726"/>
    <w:rsid w:val="0083281B"/>
    <w:rsid w:val="0083282F"/>
    <w:rsid w:val="00833010"/>
    <w:rsid w:val="0083367D"/>
    <w:rsid w:val="00833991"/>
    <w:rsid w:val="00833C7D"/>
    <w:rsid w:val="00834247"/>
    <w:rsid w:val="008342CE"/>
    <w:rsid w:val="008343D6"/>
    <w:rsid w:val="00834B8A"/>
    <w:rsid w:val="00834BE6"/>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3CD5"/>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CC6"/>
    <w:rsid w:val="00851FF5"/>
    <w:rsid w:val="00852C7B"/>
    <w:rsid w:val="00852D4F"/>
    <w:rsid w:val="0085321C"/>
    <w:rsid w:val="00853245"/>
    <w:rsid w:val="0085387C"/>
    <w:rsid w:val="00854F39"/>
    <w:rsid w:val="008551BF"/>
    <w:rsid w:val="008559A4"/>
    <w:rsid w:val="00855C20"/>
    <w:rsid w:val="008560BB"/>
    <w:rsid w:val="00856AF7"/>
    <w:rsid w:val="00856C76"/>
    <w:rsid w:val="0085733E"/>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3AD"/>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453"/>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CA7"/>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5DDA"/>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3C76"/>
    <w:rsid w:val="008B40FA"/>
    <w:rsid w:val="008B437A"/>
    <w:rsid w:val="008B46FF"/>
    <w:rsid w:val="008B4CFE"/>
    <w:rsid w:val="008B4F55"/>
    <w:rsid w:val="008B5BE3"/>
    <w:rsid w:val="008B5C62"/>
    <w:rsid w:val="008B5DE2"/>
    <w:rsid w:val="008B5DF4"/>
    <w:rsid w:val="008B5ED8"/>
    <w:rsid w:val="008B5FBE"/>
    <w:rsid w:val="008B6217"/>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4E58"/>
    <w:rsid w:val="008C520E"/>
    <w:rsid w:val="008C5C7B"/>
    <w:rsid w:val="008C6134"/>
    <w:rsid w:val="008C645E"/>
    <w:rsid w:val="008C6925"/>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978"/>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5D87"/>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2C6"/>
    <w:rsid w:val="008F267F"/>
    <w:rsid w:val="008F2AD2"/>
    <w:rsid w:val="008F2C62"/>
    <w:rsid w:val="008F3005"/>
    <w:rsid w:val="008F30EB"/>
    <w:rsid w:val="008F40C7"/>
    <w:rsid w:val="008F4955"/>
    <w:rsid w:val="008F495C"/>
    <w:rsid w:val="008F4A55"/>
    <w:rsid w:val="008F52EC"/>
    <w:rsid w:val="008F5547"/>
    <w:rsid w:val="008F5930"/>
    <w:rsid w:val="008F663E"/>
    <w:rsid w:val="008F6EF2"/>
    <w:rsid w:val="008F6F40"/>
    <w:rsid w:val="008F720E"/>
    <w:rsid w:val="008F7230"/>
    <w:rsid w:val="008F76FD"/>
    <w:rsid w:val="008F78F4"/>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101C2"/>
    <w:rsid w:val="00910322"/>
    <w:rsid w:val="009107B2"/>
    <w:rsid w:val="009107FE"/>
    <w:rsid w:val="00910F2E"/>
    <w:rsid w:val="009116D3"/>
    <w:rsid w:val="0091177A"/>
    <w:rsid w:val="009117BD"/>
    <w:rsid w:val="0091184F"/>
    <w:rsid w:val="0091189F"/>
    <w:rsid w:val="00911B67"/>
    <w:rsid w:val="00911E60"/>
    <w:rsid w:val="009120AA"/>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0F89"/>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5F2B"/>
    <w:rsid w:val="00926466"/>
    <w:rsid w:val="00926607"/>
    <w:rsid w:val="00926CEE"/>
    <w:rsid w:val="00926DB6"/>
    <w:rsid w:val="009277C5"/>
    <w:rsid w:val="009301B7"/>
    <w:rsid w:val="00930205"/>
    <w:rsid w:val="009309CA"/>
    <w:rsid w:val="00930A68"/>
    <w:rsid w:val="00930A8B"/>
    <w:rsid w:val="009316A0"/>
    <w:rsid w:val="00932664"/>
    <w:rsid w:val="00932942"/>
    <w:rsid w:val="00933542"/>
    <w:rsid w:val="009336A1"/>
    <w:rsid w:val="009336DE"/>
    <w:rsid w:val="0093391A"/>
    <w:rsid w:val="00933D47"/>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37DB9"/>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9B9"/>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50C"/>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621"/>
    <w:rsid w:val="00962799"/>
    <w:rsid w:val="00962E40"/>
    <w:rsid w:val="009634D8"/>
    <w:rsid w:val="00963A47"/>
    <w:rsid w:val="00963AAA"/>
    <w:rsid w:val="00963D13"/>
    <w:rsid w:val="00964361"/>
    <w:rsid w:val="009646E8"/>
    <w:rsid w:val="00964816"/>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E3"/>
    <w:rsid w:val="009716FA"/>
    <w:rsid w:val="009718F8"/>
    <w:rsid w:val="00971A1F"/>
    <w:rsid w:val="00971AAC"/>
    <w:rsid w:val="00971B5E"/>
    <w:rsid w:val="009723B9"/>
    <w:rsid w:val="009728FE"/>
    <w:rsid w:val="00972CA9"/>
    <w:rsid w:val="00973464"/>
    <w:rsid w:val="00973FBA"/>
    <w:rsid w:val="00974058"/>
    <w:rsid w:val="0097466B"/>
    <w:rsid w:val="00974E2C"/>
    <w:rsid w:val="0097519F"/>
    <w:rsid w:val="009752A8"/>
    <w:rsid w:val="0097573A"/>
    <w:rsid w:val="009758FC"/>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2ED9"/>
    <w:rsid w:val="0098351C"/>
    <w:rsid w:val="00983C85"/>
    <w:rsid w:val="0098466A"/>
    <w:rsid w:val="00984DDA"/>
    <w:rsid w:val="009852F0"/>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0E4"/>
    <w:rsid w:val="0099528E"/>
    <w:rsid w:val="00995F22"/>
    <w:rsid w:val="00995FEF"/>
    <w:rsid w:val="0099666B"/>
    <w:rsid w:val="0099666C"/>
    <w:rsid w:val="00996C57"/>
    <w:rsid w:val="00997024"/>
    <w:rsid w:val="00997294"/>
    <w:rsid w:val="009978B9"/>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71A"/>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B63"/>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4001"/>
    <w:rsid w:val="009D52FC"/>
    <w:rsid w:val="009D5E0A"/>
    <w:rsid w:val="009D6140"/>
    <w:rsid w:val="009D6175"/>
    <w:rsid w:val="009D6F34"/>
    <w:rsid w:val="009D74FC"/>
    <w:rsid w:val="009D7AEF"/>
    <w:rsid w:val="009D7B5C"/>
    <w:rsid w:val="009E0362"/>
    <w:rsid w:val="009E0392"/>
    <w:rsid w:val="009E0AEA"/>
    <w:rsid w:val="009E19C4"/>
    <w:rsid w:val="009E23DC"/>
    <w:rsid w:val="009E2502"/>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0B6A"/>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7BB"/>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2A5"/>
    <w:rsid w:val="00A044E9"/>
    <w:rsid w:val="00A04813"/>
    <w:rsid w:val="00A0488C"/>
    <w:rsid w:val="00A0558B"/>
    <w:rsid w:val="00A055CA"/>
    <w:rsid w:val="00A05752"/>
    <w:rsid w:val="00A05AB2"/>
    <w:rsid w:val="00A0616F"/>
    <w:rsid w:val="00A0631C"/>
    <w:rsid w:val="00A0635F"/>
    <w:rsid w:val="00A06773"/>
    <w:rsid w:val="00A06858"/>
    <w:rsid w:val="00A06D4D"/>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8C3"/>
    <w:rsid w:val="00A14DE1"/>
    <w:rsid w:val="00A1541D"/>
    <w:rsid w:val="00A159B6"/>
    <w:rsid w:val="00A15D20"/>
    <w:rsid w:val="00A15D64"/>
    <w:rsid w:val="00A1620C"/>
    <w:rsid w:val="00A16287"/>
    <w:rsid w:val="00A1761D"/>
    <w:rsid w:val="00A17960"/>
    <w:rsid w:val="00A17A9E"/>
    <w:rsid w:val="00A17C4B"/>
    <w:rsid w:val="00A204EA"/>
    <w:rsid w:val="00A20DB2"/>
    <w:rsid w:val="00A2137E"/>
    <w:rsid w:val="00A21A44"/>
    <w:rsid w:val="00A22500"/>
    <w:rsid w:val="00A2250E"/>
    <w:rsid w:val="00A23A07"/>
    <w:rsid w:val="00A23ACB"/>
    <w:rsid w:val="00A2420D"/>
    <w:rsid w:val="00A24956"/>
    <w:rsid w:val="00A24A5A"/>
    <w:rsid w:val="00A25084"/>
    <w:rsid w:val="00A2654C"/>
    <w:rsid w:val="00A26864"/>
    <w:rsid w:val="00A26A1F"/>
    <w:rsid w:val="00A26C03"/>
    <w:rsid w:val="00A26F4C"/>
    <w:rsid w:val="00A2718A"/>
    <w:rsid w:val="00A273E8"/>
    <w:rsid w:val="00A2754C"/>
    <w:rsid w:val="00A276C1"/>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46"/>
    <w:rsid w:val="00A3478E"/>
    <w:rsid w:val="00A34B42"/>
    <w:rsid w:val="00A36437"/>
    <w:rsid w:val="00A36479"/>
    <w:rsid w:val="00A368F7"/>
    <w:rsid w:val="00A36975"/>
    <w:rsid w:val="00A36C0C"/>
    <w:rsid w:val="00A37417"/>
    <w:rsid w:val="00A40F1B"/>
    <w:rsid w:val="00A40FDA"/>
    <w:rsid w:val="00A41322"/>
    <w:rsid w:val="00A42676"/>
    <w:rsid w:val="00A42BA3"/>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BC6"/>
    <w:rsid w:val="00A45F43"/>
    <w:rsid w:val="00A4613F"/>
    <w:rsid w:val="00A462B8"/>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3A19"/>
    <w:rsid w:val="00A54701"/>
    <w:rsid w:val="00A556F8"/>
    <w:rsid w:val="00A557A6"/>
    <w:rsid w:val="00A55B7E"/>
    <w:rsid w:val="00A55DAD"/>
    <w:rsid w:val="00A56B11"/>
    <w:rsid w:val="00A56BC1"/>
    <w:rsid w:val="00A56F36"/>
    <w:rsid w:val="00A5720F"/>
    <w:rsid w:val="00A576E2"/>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D35"/>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BA0"/>
    <w:rsid w:val="00A76256"/>
    <w:rsid w:val="00A7665A"/>
    <w:rsid w:val="00A76781"/>
    <w:rsid w:val="00A767DC"/>
    <w:rsid w:val="00A76E62"/>
    <w:rsid w:val="00A771A9"/>
    <w:rsid w:val="00A77241"/>
    <w:rsid w:val="00A77B8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419"/>
    <w:rsid w:val="00A9180C"/>
    <w:rsid w:val="00A919BA"/>
    <w:rsid w:val="00A91AEB"/>
    <w:rsid w:val="00A91AEE"/>
    <w:rsid w:val="00A9224D"/>
    <w:rsid w:val="00A92643"/>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969"/>
    <w:rsid w:val="00AA4F9C"/>
    <w:rsid w:val="00AA5D5D"/>
    <w:rsid w:val="00AA6526"/>
    <w:rsid w:val="00AA655B"/>
    <w:rsid w:val="00AA6622"/>
    <w:rsid w:val="00AA6EFB"/>
    <w:rsid w:val="00AA71E2"/>
    <w:rsid w:val="00AA727C"/>
    <w:rsid w:val="00AA762A"/>
    <w:rsid w:val="00AA7680"/>
    <w:rsid w:val="00AA7866"/>
    <w:rsid w:val="00AA7B6C"/>
    <w:rsid w:val="00AA7DAB"/>
    <w:rsid w:val="00AB0151"/>
    <w:rsid w:val="00AB055D"/>
    <w:rsid w:val="00AB06A2"/>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8F3"/>
    <w:rsid w:val="00AB5CCB"/>
    <w:rsid w:val="00AB5E52"/>
    <w:rsid w:val="00AB6260"/>
    <w:rsid w:val="00AB6673"/>
    <w:rsid w:val="00AB704B"/>
    <w:rsid w:val="00AB71B4"/>
    <w:rsid w:val="00AB7711"/>
    <w:rsid w:val="00AB7932"/>
    <w:rsid w:val="00AB7B1A"/>
    <w:rsid w:val="00AC0A4D"/>
    <w:rsid w:val="00AC0AF4"/>
    <w:rsid w:val="00AC0FAB"/>
    <w:rsid w:val="00AC0FC8"/>
    <w:rsid w:val="00AC1518"/>
    <w:rsid w:val="00AC15AE"/>
    <w:rsid w:val="00AC1AC5"/>
    <w:rsid w:val="00AC1FBE"/>
    <w:rsid w:val="00AC200C"/>
    <w:rsid w:val="00AC22FB"/>
    <w:rsid w:val="00AC2833"/>
    <w:rsid w:val="00AC2B7B"/>
    <w:rsid w:val="00AC330F"/>
    <w:rsid w:val="00AC38E9"/>
    <w:rsid w:val="00AC3BDA"/>
    <w:rsid w:val="00AC3BE8"/>
    <w:rsid w:val="00AC4E0D"/>
    <w:rsid w:val="00AC5205"/>
    <w:rsid w:val="00AC56E0"/>
    <w:rsid w:val="00AC6E03"/>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48B"/>
    <w:rsid w:val="00AD6604"/>
    <w:rsid w:val="00AD6878"/>
    <w:rsid w:val="00AD68C1"/>
    <w:rsid w:val="00AD6C29"/>
    <w:rsid w:val="00AD6F57"/>
    <w:rsid w:val="00AD6FB9"/>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BC4"/>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03C"/>
    <w:rsid w:val="00B04339"/>
    <w:rsid w:val="00B043C7"/>
    <w:rsid w:val="00B0440A"/>
    <w:rsid w:val="00B044BF"/>
    <w:rsid w:val="00B0463A"/>
    <w:rsid w:val="00B04E47"/>
    <w:rsid w:val="00B0546D"/>
    <w:rsid w:val="00B060B5"/>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9F0"/>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28"/>
    <w:rsid w:val="00B21C84"/>
    <w:rsid w:val="00B21CCB"/>
    <w:rsid w:val="00B21E9F"/>
    <w:rsid w:val="00B22455"/>
    <w:rsid w:val="00B22458"/>
    <w:rsid w:val="00B226AB"/>
    <w:rsid w:val="00B22D19"/>
    <w:rsid w:val="00B23C12"/>
    <w:rsid w:val="00B24070"/>
    <w:rsid w:val="00B24A0F"/>
    <w:rsid w:val="00B24B0A"/>
    <w:rsid w:val="00B24EB4"/>
    <w:rsid w:val="00B25510"/>
    <w:rsid w:val="00B2566E"/>
    <w:rsid w:val="00B257BD"/>
    <w:rsid w:val="00B25CCD"/>
    <w:rsid w:val="00B260AF"/>
    <w:rsid w:val="00B26622"/>
    <w:rsid w:val="00B26ED0"/>
    <w:rsid w:val="00B270B0"/>
    <w:rsid w:val="00B274D7"/>
    <w:rsid w:val="00B27955"/>
    <w:rsid w:val="00B27D33"/>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4CA"/>
    <w:rsid w:val="00B4776C"/>
    <w:rsid w:val="00B50101"/>
    <w:rsid w:val="00B50D08"/>
    <w:rsid w:val="00B51461"/>
    <w:rsid w:val="00B515DC"/>
    <w:rsid w:val="00B51A59"/>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8F1"/>
    <w:rsid w:val="00B54BD5"/>
    <w:rsid w:val="00B553F9"/>
    <w:rsid w:val="00B556F8"/>
    <w:rsid w:val="00B55840"/>
    <w:rsid w:val="00B559B3"/>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B6E"/>
    <w:rsid w:val="00B62C95"/>
    <w:rsid w:val="00B63793"/>
    <w:rsid w:val="00B647FB"/>
    <w:rsid w:val="00B6499E"/>
    <w:rsid w:val="00B64AB7"/>
    <w:rsid w:val="00B64C8E"/>
    <w:rsid w:val="00B650AD"/>
    <w:rsid w:val="00B6511F"/>
    <w:rsid w:val="00B658C6"/>
    <w:rsid w:val="00B65C28"/>
    <w:rsid w:val="00B65DBB"/>
    <w:rsid w:val="00B65F77"/>
    <w:rsid w:val="00B6691C"/>
    <w:rsid w:val="00B67FB5"/>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0AF0"/>
    <w:rsid w:val="00B80CCB"/>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205"/>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DE5"/>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438"/>
    <w:rsid w:val="00BA55D6"/>
    <w:rsid w:val="00BA58EB"/>
    <w:rsid w:val="00BA5BFE"/>
    <w:rsid w:val="00BA5D1C"/>
    <w:rsid w:val="00BA62D8"/>
    <w:rsid w:val="00BA6369"/>
    <w:rsid w:val="00BA652F"/>
    <w:rsid w:val="00BA6D39"/>
    <w:rsid w:val="00BA6FF3"/>
    <w:rsid w:val="00BB06AE"/>
    <w:rsid w:val="00BB0E2E"/>
    <w:rsid w:val="00BB12C2"/>
    <w:rsid w:val="00BB2497"/>
    <w:rsid w:val="00BB24B1"/>
    <w:rsid w:val="00BB24BF"/>
    <w:rsid w:val="00BB2564"/>
    <w:rsid w:val="00BB269C"/>
    <w:rsid w:val="00BB2ED7"/>
    <w:rsid w:val="00BB32DE"/>
    <w:rsid w:val="00BB377A"/>
    <w:rsid w:val="00BB3A62"/>
    <w:rsid w:val="00BB3F65"/>
    <w:rsid w:val="00BB3F7B"/>
    <w:rsid w:val="00BB4542"/>
    <w:rsid w:val="00BB4BC4"/>
    <w:rsid w:val="00BB4BEF"/>
    <w:rsid w:val="00BB4EDF"/>
    <w:rsid w:val="00BB5098"/>
    <w:rsid w:val="00BB55A1"/>
    <w:rsid w:val="00BB57A5"/>
    <w:rsid w:val="00BB5831"/>
    <w:rsid w:val="00BB62E9"/>
    <w:rsid w:val="00BB6430"/>
    <w:rsid w:val="00BB7111"/>
    <w:rsid w:val="00BB7B07"/>
    <w:rsid w:val="00BB7DA3"/>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F70"/>
    <w:rsid w:val="00BD3F8F"/>
    <w:rsid w:val="00BD422D"/>
    <w:rsid w:val="00BD43C0"/>
    <w:rsid w:val="00BD4B5F"/>
    <w:rsid w:val="00BD4D83"/>
    <w:rsid w:val="00BD510F"/>
    <w:rsid w:val="00BD54DB"/>
    <w:rsid w:val="00BD5831"/>
    <w:rsid w:val="00BD5FF2"/>
    <w:rsid w:val="00BD60E5"/>
    <w:rsid w:val="00BD61BB"/>
    <w:rsid w:val="00BD652A"/>
    <w:rsid w:val="00BD6A88"/>
    <w:rsid w:val="00BD6AC9"/>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AE3"/>
    <w:rsid w:val="00BE7BA6"/>
    <w:rsid w:val="00BF0050"/>
    <w:rsid w:val="00BF08A4"/>
    <w:rsid w:val="00BF1282"/>
    <w:rsid w:val="00BF1359"/>
    <w:rsid w:val="00BF16D5"/>
    <w:rsid w:val="00BF27F8"/>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AE4"/>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56D4"/>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2F93"/>
    <w:rsid w:val="00C13783"/>
    <w:rsid w:val="00C13879"/>
    <w:rsid w:val="00C13C3A"/>
    <w:rsid w:val="00C13CFD"/>
    <w:rsid w:val="00C143CC"/>
    <w:rsid w:val="00C14E53"/>
    <w:rsid w:val="00C14F9E"/>
    <w:rsid w:val="00C15E88"/>
    <w:rsid w:val="00C16197"/>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05C"/>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0C57"/>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26"/>
    <w:rsid w:val="00C3798E"/>
    <w:rsid w:val="00C37B43"/>
    <w:rsid w:val="00C37DB8"/>
    <w:rsid w:val="00C37E18"/>
    <w:rsid w:val="00C37F46"/>
    <w:rsid w:val="00C40209"/>
    <w:rsid w:val="00C408A1"/>
    <w:rsid w:val="00C40DB1"/>
    <w:rsid w:val="00C4107B"/>
    <w:rsid w:val="00C41EF2"/>
    <w:rsid w:val="00C42205"/>
    <w:rsid w:val="00C42217"/>
    <w:rsid w:val="00C42AEE"/>
    <w:rsid w:val="00C43270"/>
    <w:rsid w:val="00C434EC"/>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4"/>
    <w:rsid w:val="00C50AA0"/>
    <w:rsid w:val="00C513AE"/>
    <w:rsid w:val="00C51831"/>
    <w:rsid w:val="00C5202C"/>
    <w:rsid w:val="00C526C1"/>
    <w:rsid w:val="00C527C3"/>
    <w:rsid w:val="00C52BCC"/>
    <w:rsid w:val="00C52D2C"/>
    <w:rsid w:val="00C52F4F"/>
    <w:rsid w:val="00C5320E"/>
    <w:rsid w:val="00C5354F"/>
    <w:rsid w:val="00C5396D"/>
    <w:rsid w:val="00C539C7"/>
    <w:rsid w:val="00C53BF2"/>
    <w:rsid w:val="00C54098"/>
    <w:rsid w:val="00C55AB6"/>
    <w:rsid w:val="00C5725F"/>
    <w:rsid w:val="00C57297"/>
    <w:rsid w:val="00C57965"/>
    <w:rsid w:val="00C57DA2"/>
    <w:rsid w:val="00C57DBB"/>
    <w:rsid w:val="00C600B9"/>
    <w:rsid w:val="00C6056E"/>
    <w:rsid w:val="00C613DE"/>
    <w:rsid w:val="00C61D7D"/>
    <w:rsid w:val="00C621F4"/>
    <w:rsid w:val="00C63196"/>
    <w:rsid w:val="00C6416E"/>
    <w:rsid w:val="00C64222"/>
    <w:rsid w:val="00C6437E"/>
    <w:rsid w:val="00C647D8"/>
    <w:rsid w:val="00C64A3F"/>
    <w:rsid w:val="00C653AC"/>
    <w:rsid w:val="00C65820"/>
    <w:rsid w:val="00C65A58"/>
    <w:rsid w:val="00C65D0B"/>
    <w:rsid w:val="00C65D75"/>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2379"/>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80A"/>
    <w:rsid w:val="00C86E80"/>
    <w:rsid w:val="00C87157"/>
    <w:rsid w:val="00C87E20"/>
    <w:rsid w:val="00C903C1"/>
    <w:rsid w:val="00C90432"/>
    <w:rsid w:val="00C904D0"/>
    <w:rsid w:val="00C90DD5"/>
    <w:rsid w:val="00C91B00"/>
    <w:rsid w:val="00C91D63"/>
    <w:rsid w:val="00C91E4D"/>
    <w:rsid w:val="00C92245"/>
    <w:rsid w:val="00C9277A"/>
    <w:rsid w:val="00C92A13"/>
    <w:rsid w:val="00C93AC6"/>
    <w:rsid w:val="00C93C06"/>
    <w:rsid w:val="00C93FEE"/>
    <w:rsid w:val="00C940E9"/>
    <w:rsid w:val="00C945AE"/>
    <w:rsid w:val="00C94E2F"/>
    <w:rsid w:val="00C95493"/>
    <w:rsid w:val="00C956ED"/>
    <w:rsid w:val="00C95973"/>
    <w:rsid w:val="00C95C7A"/>
    <w:rsid w:val="00C96128"/>
    <w:rsid w:val="00C96262"/>
    <w:rsid w:val="00C967CC"/>
    <w:rsid w:val="00C968B8"/>
    <w:rsid w:val="00C97280"/>
    <w:rsid w:val="00C9731C"/>
    <w:rsid w:val="00C973B8"/>
    <w:rsid w:val="00CA00DD"/>
    <w:rsid w:val="00CA0254"/>
    <w:rsid w:val="00CA0CA3"/>
    <w:rsid w:val="00CA0FA7"/>
    <w:rsid w:val="00CA1416"/>
    <w:rsid w:val="00CA17F9"/>
    <w:rsid w:val="00CA19A1"/>
    <w:rsid w:val="00CA32BE"/>
    <w:rsid w:val="00CA3B7E"/>
    <w:rsid w:val="00CA44F4"/>
    <w:rsid w:val="00CA4ACA"/>
    <w:rsid w:val="00CA4D61"/>
    <w:rsid w:val="00CA4F7E"/>
    <w:rsid w:val="00CA51A6"/>
    <w:rsid w:val="00CA53A9"/>
    <w:rsid w:val="00CA561C"/>
    <w:rsid w:val="00CA5694"/>
    <w:rsid w:val="00CA5A12"/>
    <w:rsid w:val="00CA611C"/>
    <w:rsid w:val="00CA6D7D"/>
    <w:rsid w:val="00CA7B52"/>
    <w:rsid w:val="00CB0A5D"/>
    <w:rsid w:val="00CB1B03"/>
    <w:rsid w:val="00CB1F14"/>
    <w:rsid w:val="00CB1F99"/>
    <w:rsid w:val="00CB20E9"/>
    <w:rsid w:val="00CB2AA3"/>
    <w:rsid w:val="00CB3245"/>
    <w:rsid w:val="00CB3821"/>
    <w:rsid w:val="00CB386C"/>
    <w:rsid w:val="00CB39AB"/>
    <w:rsid w:val="00CB3D90"/>
    <w:rsid w:val="00CB3DAF"/>
    <w:rsid w:val="00CB40E6"/>
    <w:rsid w:val="00CB4C24"/>
    <w:rsid w:val="00CB4E72"/>
    <w:rsid w:val="00CB5C80"/>
    <w:rsid w:val="00CB663C"/>
    <w:rsid w:val="00CB6CE9"/>
    <w:rsid w:val="00CB6EB4"/>
    <w:rsid w:val="00CB706B"/>
    <w:rsid w:val="00CB71BD"/>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45A"/>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545"/>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99B"/>
    <w:rsid w:val="00CF2EA3"/>
    <w:rsid w:val="00CF3027"/>
    <w:rsid w:val="00CF3FB1"/>
    <w:rsid w:val="00CF447C"/>
    <w:rsid w:val="00CF44AB"/>
    <w:rsid w:val="00CF465B"/>
    <w:rsid w:val="00CF4861"/>
    <w:rsid w:val="00CF4D9C"/>
    <w:rsid w:val="00CF5B39"/>
    <w:rsid w:val="00CF5E5F"/>
    <w:rsid w:val="00CF5F9B"/>
    <w:rsid w:val="00CF6CD0"/>
    <w:rsid w:val="00CF713C"/>
    <w:rsid w:val="00CF7162"/>
    <w:rsid w:val="00CF7723"/>
    <w:rsid w:val="00D00A97"/>
    <w:rsid w:val="00D010B3"/>
    <w:rsid w:val="00D01153"/>
    <w:rsid w:val="00D01D3D"/>
    <w:rsid w:val="00D02787"/>
    <w:rsid w:val="00D02AF4"/>
    <w:rsid w:val="00D03192"/>
    <w:rsid w:val="00D03991"/>
    <w:rsid w:val="00D03A01"/>
    <w:rsid w:val="00D03AE5"/>
    <w:rsid w:val="00D03BA5"/>
    <w:rsid w:val="00D03F03"/>
    <w:rsid w:val="00D03FC5"/>
    <w:rsid w:val="00D0406C"/>
    <w:rsid w:val="00D0446D"/>
    <w:rsid w:val="00D04611"/>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1DE2"/>
    <w:rsid w:val="00D125C3"/>
    <w:rsid w:val="00D12A52"/>
    <w:rsid w:val="00D12E17"/>
    <w:rsid w:val="00D13290"/>
    <w:rsid w:val="00D13547"/>
    <w:rsid w:val="00D1391B"/>
    <w:rsid w:val="00D13976"/>
    <w:rsid w:val="00D13F8B"/>
    <w:rsid w:val="00D13FF0"/>
    <w:rsid w:val="00D144B3"/>
    <w:rsid w:val="00D1460E"/>
    <w:rsid w:val="00D148B1"/>
    <w:rsid w:val="00D15125"/>
    <w:rsid w:val="00D15411"/>
    <w:rsid w:val="00D15468"/>
    <w:rsid w:val="00D1556C"/>
    <w:rsid w:val="00D157BF"/>
    <w:rsid w:val="00D157D0"/>
    <w:rsid w:val="00D15BDD"/>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4A2"/>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10D"/>
    <w:rsid w:val="00D343AC"/>
    <w:rsid w:val="00D35A0B"/>
    <w:rsid w:val="00D35AA0"/>
    <w:rsid w:val="00D35C8E"/>
    <w:rsid w:val="00D35D2D"/>
    <w:rsid w:val="00D36180"/>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40"/>
    <w:rsid w:val="00D43DFD"/>
    <w:rsid w:val="00D4456D"/>
    <w:rsid w:val="00D447F9"/>
    <w:rsid w:val="00D44A5D"/>
    <w:rsid w:val="00D459BE"/>
    <w:rsid w:val="00D46268"/>
    <w:rsid w:val="00D47518"/>
    <w:rsid w:val="00D47534"/>
    <w:rsid w:val="00D47974"/>
    <w:rsid w:val="00D47B86"/>
    <w:rsid w:val="00D5009B"/>
    <w:rsid w:val="00D50398"/>
    <w:rsid w:val="00D505C0"/>
    <w:rsid w:val="00D51E47"/>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B6D"/>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27F9"/>
    <w:rsid w:val="00D72BE7"/>
    <w:rsid w:val="00D72E73"/>
    <w:rsid w:val="00D73353"/>
    <w:rsid w:val="00D73493"/>
    <w:rsid w:val="00D73506"/>
    <w:rsid w:val="00D73B67"/>
    <w:rsid w:val="00D73CEA"/>
    <w:rsid w:val="00D752A4"/>
    <w:rsid w:val="00D75B5A"/>
    <w:rsid w:val="00D75E93"/>
    <w:rsid w:val="00D75FBB"/>
    <w:rsid w:val="00D76528"/>
    <w:rsid w:val="00D76CA5"/>
    <w:rsid w:val="00D76E7B"/>
    <w:rsid w:val="00D76E93"/>
    <w:rsid w:val="00D77097"/>
    <w:rsid w:val="00D77750"/>
    <w:rsid w:val="00D77DC7"/>
    <w:rsid w:val="00D77DF0"/>
    <w:rsid w:val="00D77FAB"/>
    <w:rsid w:val="00D80AC9"/>
    <w:rsid w:val="00D80DBC"/>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38D"/>
    <w:rsid w:val="00D8767B"/>
    <w:rsid w:val="00D8781D"/>
    <w:rsid w:val="00D87BE5"/>
    <w:rsid w:val="00D90106"/>
    <w:rsid w:val="00D90D77"/>
    <w:rsid w:val="00D918D3"/>
    <w:rsid w:val="00D91A42"/>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5758"/>
    <w:rsid w:val="00D96113"/>
    <w:rsid w:val="00D96360"/>
    <w:rsid w:val="00D96373"/>
    <w:rsid w:val="00D96391"/>
    <w:rsid w:val="00D96444"/>
    <w:rsid w:val="00D9692B"/>
    <w:rsid w:val="00D96963"/>
    <w:rsid w:val="00D972A9"/>
    <w:rsid w:val="00D9761D"/>
    <w:rsid w:val="00D977A3"/>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1D68"/>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D26"/>
    <w:rsid w:val="00DD0FBB"/>
    <w:rsid w:val="00DD13D1"/>
    <w:rsid w:val="00DD13D8"/>
    <w:rsid w:val="00DD1B89"/>
    <w:rsid w:val="00DD203C"/>
    <w:rsid w:val="00DD22F8"/>
    <w:rsid w:val="00DD26D4"/>
    <w:rsid w:val="00DD2F90"/>
    <w:rsid w:val="00DD3242"/>
    <w:rsid w:val="00DD3551"/>
    <w:rsid w:val="00DD369D"/>
    <w:rsid w:val="00DD36E9"/>
    <w:rsid w:val="00DD3C65"/>
    <w:rsid w:val="00DD3C6C"/>
    <w:rsid w:val="00DD3D04"/>
    <w:rsid w:val="00DD3D7E"/>
    <w:rsid w:val="00DD3F97"/>
    <w:rsid w:val="00DD3FD6"/>
    <w:rsid w:val="00DD4054"/>
    <w:rsid w:val="00DD4066"/>
    <w:rsid w:val="00DD4069"/>
    <w:rsid w:val="00DD4694"/>
    <w:rsid w:val="00DD4E2C"/>
    <w:rsid w:val="00DD5543"/>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9EC"/>
    <w:rsid w:val="00DE3E75"/>
    <w:rsid w:val="00DE4FEE"/>
    <w:rsid w:val="00DE524A"/>
    <w:rsid w:val="00DE5424"/>
    <w:rsid w:val="00DE5E9D"/>
    <w:rsid w:val="00DE6530"/>
    <w:rsid w:val="00DE6A97"/>
    <w:rsid w:val="00DE6EB3"/>
    <w:rsid w:val="00DE6F37"/>
    <w:rsid w:val="00DE6F9E"/>
    <w:rsid w:val="00DE70AD"/>
    <w:rsid w:val="00DE7660"/>
    <w:rsid w:val="00DF0259"/>
    <w:rsid w:val="00DF0575"/>
    <w:rsid w:val="00DF05C0"/>
    <w:rsid w:val="00DF0629"/>
    <w:rsid w:val="00DF0690"/>
    <w:rsid w:val="00DF06FD"/>
    <w:rsid w:val="00DF0A93"/>
    <w:rsid w:val="00DF0EAA"/>
    <w:rsid w:val="00DF146C"/>
    <w:rsid w:val="00DF1C9D"/>
    <w:rsid w:val="00DF1F8D"/>
    <w:rsid w:val="00DF1FA1"/>
    <w:rsid w:val="00DF223C"/>
    <w:rsid w:val="00DF251E"/>
    <w:rsid w:val="00DF2694"/>
    <w:rsid w:val="00DF276A"/>
    <w:rsid w:val="00DF2918"/>
    <w:rsid w:val="00DF2E20"/>
    <w:rsid w:val="00DF312F"/>
    <w:rsid w:val="00DF34B7"/>
    <w:rsid w:val="00DF36CC"/>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2FF"/>
    <w:rsid w:val="00E103ED"/>
    <w:rsid w:val="00E103FF"/>
    <w:rsid w:val="00E10A07"/>
    <w:rsid w:val="00E10D13"/>
    <w:rsid w:val="00E10E13"/>
    <w:rsid w:val="00E10E9F"/>
    <w:rsid w:val="00E11155"/>
    <w:rsid w:val="00E1133A"/>
    <w:rsid w:val="00E11FB2"/>
    <w:rsid w:val="00E1212F"/>
    <w:rsid w:val="00E12409"/>
    <w:rsid w:val="00E12F2E"/>
    <w:rsid w:val="00E12F50"/>
    <w:rsid w:val="00E1313B"/>
    <w:rsid w:val="00E13BF0"/>
    <w:rsid w:val="00E13EDA"/>
    <w:rsid w:val="00E14357"/>
    <w:rsid w:val="00E145B4"/>
    <w:rsid w:val="00E14A5A"/>
    <w:rsid w:val="00E14D52"/>
    <w:rsid w:val="00E15670"/>
    <w:rsid w:val="00E156B4"/>
    <w:rsid w:val="00E15745"/>
    <w:rsid w:val="00E15E78"/>
    <w:rsid w:val="00E15F74"/>
    <w:rsid w:val="00E16182"/>
    <w:rsid w:val="00E16447"/>
    <w:rsid w:val="00E173DF"/>
    <w:rsid w:val="00E17984"/>
    <w:rsid w:val="00E2007F"/>
    <w:rsid w:val="00E2077E"/>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433"/>
    <w:rsid w:val="00E25620"/>
    <w:rsid w:val="00E25AF6"/>
    <w:rsid w:val="00E25F15"/>
    <w:rsid w:val="00E2628C"/>
    <w:rsid w:val="00E26A3A"/>
    <w:rsid w:val="00E26DAE"/>
    <w:rsid w:val="00E26F06"/>
    <w:rsid w:val="00E27163"/>
    <w:rsid w:val="00E2722D"/>
    <w:rsid w:val="00E273EB"/>
    <w:rsid w:val="00E274C2"/>
    <w:rsid w:val="00E275A0"/>
    <w:rsid w:val="00E27A50"/>
    <w:rsid w:val="00E27A88"/>
    <w:rsid w:val="00E30469"/>
    <w:rsid w:val="00E30539"/>
    <w:rsid w:val="00E30836"/>
    <w:rsid w:val="00E31066"/>
    <w:rsid w:val="00E31087"/>
    <w:rsid w:val="00E31702"/>
    <w:rsid w:val="00E31D61"/>
    <w:rsid w:val="00E323D0"/>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30DC"/>
    <w:rsid w:val="00E4317B"/>
    <w:rsid w:val="00E432E2"/>
    <w:rsid w:val="00E43DF4"/>
    <w:rsid w:val="00E44000"/>
    <w:rsid w:val="00E44352"/>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851"/>
    <w:rsid w:val="00E50CC7"/>
    <w:rsid w:val="00E51126"/>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4C70"/>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C35"/>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634"/>
    <w:rsid w:val="00E86834"/>
    <w:rsid w:val="00E869E5"/>
    <w:rsid w:val="00E86C25"/>
    <w:rsid w:val="00E86D05"/>
    <w:rsid w:val="00E87682"/>
    <w:rsid w:val="00E876C2"/>
    <w:rsid w:val="00E87728"/>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3A9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9E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118"/>
    <w:rsid w:val="00EB2747"/>
    <w:rsid w:val="00EB29DE"/>
    <w:rsid w:val="00EB2E8C"/>
    <w:rsid w:val="00EB3416"/>
    <w:rsid w:val="00EB36E3"/>
    <w:rsid w:val="00EB36E5"/>
    <w:rsid w:val="00EB515D"/>
    <w:rsid w:val="00EB529F"/>
    <w:rsid w:val="00EB5384"/>
    <w:rsid w:val="00EB5539"/>
    <w:rsid w:val="00EB59A8"/>
    <w:rsid w:val="00EB5E54"/>
    <w:rsid w:val="00EB6086"/>
    <w:rsid w:val="00EB6B13"/>
    <w:rsid w:val="00EB6B69"/>
    <w:rsid w:val="00EB6FBE"/>
    <w:rsid w:val="00EB7621"/>
    <w:rsid w:val="00EB79A7"/>
    <w:rsid w:val="00EC099D"/>
    <w:rsid w:val="00EC14EF"/>
    <w:rsid w:val="00EC16F7"/>
    <w:rsid w:val="00EC1803"/>
    <w:rsid w:val="00EC1A50"/>
    <w:rsid w:val="00EC1D93"/>
    <w:rsid w:val="00EC1F3D"/>
    <w:rsid w:val="00EC2289"/>
    <w:rsid w:val="00EC24E4"/>
    <w:rsid w:val="00EC2651"/>
    <w:rsid w:val="00EC2D84"/>
    <w:rsid w:val="00EC3EC7"/>
    <w:rsid w:val="00EC3F1C"/>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BB7"/>
    <w:rsid w:val="00ED3D63"/>
    <w:rsid w:val="00ED4830"/>
    <w:rsid w:val="00ED4CF8"/>
    <w:rsid w:val="00ED508C"/>
    <w:rsid w:val="00ED538D"/>
    <w:rsid w:val="00ED55CA"/>
    <w:rsid w:val="00ED57A6"/>
    <w:rsid w:val="00ED5831"/>
    <w:rsid w:val="00ED62C0"/>
    <w:rsid w:val="00ED6B73"/>
    <w:rsid w:val="00ED6BF1"/>
    <w:rsid w:val="00ED789E"/>
    <w:rsid w:val="00ED792F"/>
    <w:rsid w:val="00ED7A29"/>
    <w:rsid w:val="00ED7CE9"/>
    <w:rsid w:val="00EE043B"/>
    <w:rsid w:val="00EE07A5"/>
    <w:rsid w:val="00EE089E"/>
    <w:rsid w:val="00EE0DC3"/>
    <w:rsid w:val="00EE0F59"/>
    <w:rsid w:val="00EE1491"/>
    <w:rsid w:val="00EE1884"/>
    <w:rsid w:val="00EE1939"/>
    <w:rsid w:val="00EE19F7"/>
    <w:rsid w:val="00EE22BD"/>
    <w:rsid w:val="00EE2338"/>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92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793"/>
    <w:rsid w:val="00F03BAD"/>
    <w:rsid w:val="00F03F86"/>
    <w:rsid w:val="00F04061"/>
    <w:rsid w:val="00F04274"/>
    <w:rsid w:val="00F042B9"/>
    <w:rsid w:val="00F046D3"/>
    <w:rsid w:val="00F047ED"/>
    <w:rsid w:val="00F049E5"/>
    <w:rsid w:val="00F04E7C"/>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2"/>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478"/>
    <w:rsid w:val="00F317EB"/>
    <w:rsid w:val="00F31B4B"/>
    <w:rsid w:val="00F323D9"/>
    <w:rsid w:val="00F32FF7"/>
    <w:rsid w:val="00F331B2"/>
    <w:rsid w:val="00F333B7"/>
    <w:rsid w:val="00F33B48"/>
    <w:rsid w:val="00F33F5F"/>
    <w:rsid w:val="00F33F6E"/>
    <w:rsid w:val="00F34194"/>
    <w:rsid w:val="00F34243"/>
    <w:rsid w:val="00F343FF"/>
    <w:rsid w:val="00F34466"/>
    <w:rsid w:val="00F3489E"/>
    <w:rsid w:val="00F34CEB"/>
    <w:rsid w:val="00F34D9B"/>
    <w:rsid w:val="00F34F41"/>
    <w:rsid w:val="00F34FC8"/>
    <w:rsid w:val="00F35038"/>
    <w:rsid w:val="00F35388"/>
    <w:rsid w:val="00F353B6"/>
    <w:rsid w:val="00F355D5"/>
    <w:rsid w:val="00F35990"/>
    <w:rsid w:val="00F36075"/>
    <w:rsid w:val="00F362AB"/>
    <w:rsid w:val="00F3674F"/>
    <w:rsid w:val="00F36823"/>
    <w:rsid w:val="00F368CE"/>
    <w:rsid w:val="00F36C86"/>
    <w:rsid w:val="00F36DCB"/>
    <w:rsid w:val="00F36E37"/>
    <w:rsid w:val="00F37862"/>
    <w:rsid w:val="00F379A6"/>
    <w:rsid w:val="00F379FB"/>
    <w:rsid w:val="00F409E1"/>
    <w:rsid w:val="00F410B5"/>
    <w:rsid w:val="00F41539"/>
    <w:rsid w:val="00F41CE1"/>
    <w:rsid w:val="00F421FA"/>
    <w:rsid w:val="00F42ABD"/>
    <w:rsid w:val="00F43189"/>
    <w:rsid w:val="00F433BB"/>
    <w:rsid w:val="00F43E01"/>
    <w:rsid w:val="00F43F71"/>
    <w:rsid w:val="00F44050"/>
    <w:rsid w:val="00F44369"/>
    <w:rsid w:val="00F4460C"/>
    <w:rsid w:val="00F44E66"/>
    <w:rsid w:val="00F458FF"/>
    <w:rsid w:val="00F45B3B"/>
    <w:rsid w:val="00F45D59"/>
    <w:rsid w:val="00F464F7"/>
    <w:rsid w:val="00F465FA"/>
    <w:rsid w:val="00F466D3"/>
    <w:rsid w:val="00F46FF8"/>
    <w:rsid w:val="00F50031"/>
    <w:rsid w:val="00F500F4"/>
    <w:rsid w:val="00F5034E"/>
    <w:rsid w:val="00F50DBA"/>
    <w:rsid w:val="00F51006"/>
    <w:rsid w:val="00F5133A"/>
    <w:rsid w:val="00F51572"/>
    <w:rsid w:val="00F51F2E"/>
    <w:rsid w:val="00F520F8"/>
    <w:rsid w:val="00F52217"/>
    <w:rsid w:val="00F5270B"/>
    <w:rsid w:val="00F52E4A"/>
    <w:rsid w:val="00F52ED8"/>
    <w:rsid w:val="00F531AC"/>
    <w:rsid w:val="00F53242"/>
    <w:rsid w:val="00F53293"/>
    <w:rsid w:val="00F53351"/>
    <w:rsid w:val="00F535B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3DC"/>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965"/>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1F84"/>
    <w:rsid w:val="00FA24E3"/>
    <w:rsid w:val="00FA251B"/>
    <w:rsid w:val="00FA290E"/>
    <w:rsid w:val="00FA2C4E"/>
    <w:rsid w:val="00FA3368"/>
    <w:rsid w:val="00FA3810"/>
    <w:rsid w:val="00FA413B"/>
    <w:rsid w:val="00FA42CC"/>
    <w:rsid w:val="00FA43F0"/>
    <w:rsid w:val="00FA459A"/>
    <w:rsid w:val="00FA4998"/>
    <w:rsid w:val="00FA4B4C"/>
    <w:rsid w:val="00FA5284"/>
    <w:rsid w:val="00FA60ED"/>
    <w:rsid w:val="00FA690B"/>
    <w:rsid w:val="00FA69B8"/>
    <w:rsid w:val="00FA70EB"/>
    <w:rsid w:val="00FA7539"/>
    <w:rsid w:val="00FA7731"/>
    <w:rsid w:val="00FA7761"/>
    <w:rsid w:val="00FA782F"/>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1E71"/>
    <w:rsid w:val="00FB2049"/>
    <w:rsid w:val="00FB29CA"/>
    <w:rsid w:val="00FB3495"/>
    <w:rsid w:val="00FB3A0D"/>
    <w:rsid w:val="00FB3D32"/>
    <w:rsid w:val="00FB3D4F"/>
    <w:rsid w:val="00FB3F22"/>
    <w:rsid w:val="00FB40BE"/>
    <w:rsid w:val="00FB4228"/>
    <w:rsid w:val="00FB48F9"/>
    <w:rsid w:val="00FB4EF3"/>
    <w:rsid w:val="00FB53FA"/>
    <w:rsid w:val="00FB5F9C"/>
    <w:rsid w:val="00FB6386"/>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C7F05"/>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5B3"/>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1A7"/>
    <w:rsid w:val="00FE3227"/>
    <w:rsid w:val="00FE34B0"/>
    <w:rsid w:val="00FE3F68"/>
    <w:rsid w:val="00FE45B3"/>
    <w:rsid w:val="00FE4CD0"/>
    <w:rsid w:val="00FE5144"/>
    <w:rsid w:val="00FE5194"/>
    <w:rsid w:val="00FE5A48"/>
    <w:rsid w:val="00FE5E8B"/>
    <w:rsid w:val="00FE63BC"/>
    <w:rsid w:val="00FE6814"/>
    <w:rsid w:val="00FE687C"/>
    <w:rsid w:val="00FE6C1B"/>
    <w:rsid w:val="00FE73B9"/>
    <w:rsid w:val="00FE7486"/>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BC2"/>
    <w:rsid w:val="00FF5F38"/>
    <w:rsid w:val="00FF6121"/>
    <w:rsid w:val="00FF65F5"/>
    <w:rsid w:val="00FF73F9"/>
    <w:rsid w:val="00FF79C3"/>
    <w:rsid w:val="00FF7B77"/>
    <w:rsid w:val="00FF7E3F"/>
    <w:rsid w:val="01246628"/>
    <w:rsid w:val="01301EF1"/>
    <w:rsid w:val="01343634"/>
    <w:rsid w:val="01924F4D"/>
    <w:rsid w:val="025A03F5"/>
    <w:rsid w:val="039C7C1D"/>
    <w:rsid w:val="05AC3461"/>
    <w:rsid w:val="0622265D"/>
    <w:rsid w:val="0750413B"/>
    <w:rsid w:val="07FA6EF1"/>
    <w:rsid w:val="080B2E35"/>
    <w:rsid w:val="0893726D"/>
    <w:rsid w:val="09526959"/>
    <w:rsid w:val="0A326A0A"/>
    <w:rsid w:val="0B5F58C5"/>
    <w:rsid w:val="0B984409"/>
    <w:rsid w:val="0BB241DE"/>
    <w:rsid w:val="0D34720C"/>
    <w:rsid w:val="0E0D59F0"/>
    <w:rsid w:val="0E2B4BC0"/>
    <w:rsid w:val="0E2D080D"/>
    <w:rsid w:val="0EFD0356"/>
    <w:rsid w:val="0F2966FA"/>
    <w:rsid w:val="0F3327AC"/>
    <w:rsid w:val="10D970AA"/>
    <w:rsid w:val="12041088"/>
    <w:rsid w:val="12B304A3"/>
    <w:rsid w:val="12EC05C4"/>
    <w:rsid w:val="136A21E7"/>
    <w:rsid w:val="150C127C"/>
    <w:rsid w:val="16A27352"/>
    <w:rsid w:val="16CE09B0"/>
    <w:rsid w:val="16EF648A"/>
    <w:rsid w:val="17104554"/>
    <w:rsid w:val="17BA037B"/>
    <w:rsid w:val="17E35BF9"/>
    <w:rsid w:val="19317936"/>
    <w:rsid w:val="1AA244DC"/>
    <w:rsid w:val="1B4279E8"/>
    <w:rsid w:val="1C1957E2"/>
    <w:rsid w:val="1C91331C"/>
    <w:rsid w:val="1D261B20"/>
    <w:rsid w:val="1EA415DD"/>
    <w:rsid w:val="1FF602CD"/>
    <w:rsid w:val="21062D7E"/>
    <w:rsid w:val="218D1B4B"/>
    <w:rsid w:val="224334E3"/>
    <w:rsid w:val="225A3FD8"/>
    <w:rsid w:val="231360CF"/>
    <w:rsid w:val="231E244B"/>
    <w:rsid w:val="233A14D8"/>
    <w:rsid w:val="23B43470"/>
    <w:rsid w:val="247B783B"/>
    <w:rsid w:val="2625517F"/>
    <w:rsid w:val="26CF3A7A"/>
    <w:rsid w:val="2708315C"/>
    <w:rsid w:val="276B3662"/>
    <w:rsid w:val="283D15FA"/>
    <w:rsid w:val="291C1BC2"/>
    <w:rsid w:val="2964337C"/>
    <w:rsid w:val="29913FB8"/>
    <w:rsid w:val="29A12413"/>
    <w:rsid w:val="2A807B56"/>
    <w:rsid w:val="2AB91037"/>
    <w:rsid w:val="2ABB4B59"/>
    <w:rsid w:val="2B64534E"/>
    <w:rsid w:val="2BC80CD6"/>
    <w:rsid w:val="2C631F4B"/>
    <w:rsid w:val="2CE030AA"/>
    <w:rsid w:val="2D0A10D9"/>
    <w:rsid w:val="2DCD39A9"/>
    <w:rsid w:val="2E315AEE"/>
    <w:rsid w:val="2E780D2E"/>
    <w:rsid w:val="2F524235"/>
    <w:rsid w:val="2FF74D15"/>
    <w:rsid w:val="30096410"/>
    <w:rsid w:val="31BB08E1"/>
    <w:rsid w:val="322800F6"/>
    <w:rsid w:val="327B2157"/>
    <w:rsid w:val="33541520"/>
    <w:rsid w:val="33871ABE"/>
    <w:rsid w:val="35B23B71"/>
    <w:rsid w:val="35D074C0"/>
    <w:rsid w:val="36C94CA5"/>
    <w:rsid w:val="37381973"/>
    <w:rsid w:val="37651FCC"/>
    <w:rsid w:val="387A6552"/>
    <w:rsid w:val="39513321"/>
    <w:rsid w:val="3A2F6C43"/>
    <w:rsid w:val="3B83140B"/>
    <w:rsid w:val="3CBC26A3"/>
    <w:rsid w:val="3CC67A5E"/>
    <w:rsid w:val="3D35653D"/>
    <w:rsid w:val="3DB841FF"/>
    <w:rsid w:val="3E02548D"/>
    <w:rsid w:val="3E093B4C"/>
    <w:rsid w:val="3E2B6C74"/>
    <w:rsid w:val="3E4D28B2"/>
    <w:rsid w:val="3EE577E9"/>
    <w:rsid w:val="3EF40B5B"/>
    <w:rsid w:val="406F59A5"/>
    <w:rsid w:val="409A593B"/>
    <w:rsid w:val="414E273B"/>
    <w:rsid w:val="4160235E"/>
    <w:rsid w:val="41615D3C"/>
    <w:rsid w:val="43C5653B"/>
    <w:rsid w:val="46EF10C0"/>
    <w:rsid w:val="47D013BA"/>
    <w:rsid w:val="49311EF6"/>
    <w:rsid w:val="4B6913F4"/>
    <w:rsid w:val="4C271B09"/>
    <w:rsid w:val="4D880CE8"/>
    <w:rsid w:val="4E8D38E4"/>
    <w:rsid w:val="4EB57026"/>
    <w:rsid w:val="4EDD43AE"/>
    <w:rsid w:val="4F1B586D"/>
    <w:rsid w:val="4F577689"/>
    <w:rsid w:val="50CA5737"/>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A361B1"/>
    <w:rsid w:val="5EC9203C"/>
    <w:rsid w:val="5EFA50E5"/>
    <w:rsid w:val="5F882108"/>
    <w:rsid w:val="5F9831A0"/>
    <w:rsid w:val="60965495"/>
    <w:rsid w:val="61035F98"/>
    <w:rsid w:val="61120862"/>
    <w:rsid w:val="61565506"/>
    <w:rsid w:val="61C948A8"/>
    <w:rsid w:val="61F521B5"/>
    <w:rsid w:val="62C20FB5"/>
    <w:rsid w:val="63AB26E9"/>
    <w:rsid w:val="647E5EE0"/>
    <w:rsid w:val="65737201"/>
    <w:rsid w:val="6599211C"/>
    <w:rsid w:val="66224E37"/>
    <w:rsid w:val="67F02982"/>
    <w:rsid w:val="68D8439A"/>
    <w:rsid w:val="69445687"/>
    <w:rsid w:val="69AA07F8"/>
    <w:rsid w:val="6A465033"/>
    <w:rsid w:val="6A617D70"/>
    <w:rsid w:val="6AFD4133"/>
    <w:rsid w:val="6B090F56"/>
    <w:rsid w:val="6B2539C8"/>
    <w:rsid w:val="6BE157B1"/>
    <w:rsid w:val="6C674E1D"/>
    <w:rsid w:val="6C6F1793"/>
    <w:rsid w:val="6D09305B"/>
    <w:rsid w:val="6D5F58B9"/>
    <w:rsid w:val="6EB40DBA"/>
    <w:rsid w:val="6EED4994"/>
    <w:rsid w:val="6FBA5F28"/>
    <w:rsid w:val="70171073"/>
    <w:rsid w:val="72D50A46"/>
    <w:rsid w:val="72FF6C27"/>
    <w:rsid w:val="73731C5F"/>
    <w:rsid w:val="737D2B58"/>
    <w:rsid w:val="74D56BE5"/>
    <w:rsid w:val="74EA11D2"/>
    <w:rsid w:val="75021FA2"/>
    <w:rsid w:val="76196349"/>
    <w:rsid w:val="761A7304"/>
    <w:rsid w:val="77F11DD4"/>
    <w:rsid w:val="78172A09"/>
    <w:rsid w:val="788449AB"/>
    <w:rsid w:val="7A0C0C7B"/>
    <w:rsid w:val="7A7C01C9"/>
    <w:rsid w:val="7AB53DBE"/>
    <w:rsid w:val="7ABF6E12"/>
    <w:rsid w:val="7B124483"/>
    <w:rsid w:val="7D42709B"/>
    <w:rsid w:val="7D6A37FC"/>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64F9240E"/>
  <w15:docId w15:val="{52E1FF35-6DC8-4D9C-BF12-9BD3BD7586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C65D75"/>
    <w:pPr>
      <w:widowControl w:val="0"/>
      <w:jc w:val="both"/>
    </w:pPr>
    <w:rPr>
      <w:rFonts w:asciiTheme="minorHAnsi" w:eastAsiaTheme="minorEastAsia" w:hAnsiTheme="minorHAnsi" w:cstheme="minorBidi"/>
      <w:kern w:val="2"/>
      <w:sz w:val="21"/>
      <w:szCs w:val="22"/>
      <w:lang w:eastAsia="ja-JP"/>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a"/>
    <w:next w:val="a"/>
    <w:link w:val="60"/>
    <w:qFormat/>
    <w:pPr>
      <w:keepNext/>
      <w:keepLines/>
      <w:spacing w:before="120"/>
      <w:ind w:left="1985" w:hanging="1985"/>
      <w:outlineLvl w:val="5"/>
    </w:pPr>
    <w:rPr>
      <w:rFonts w:ascii="Arial" w:eastAsia="DengXian" w:hAnsi="Arial"/>
    </w:r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rsid w:val="00C65D75"/>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C65D75"/>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22">
    <w:name w:val="List Number 2"/>
    <w:basedOn w:val="a4"/>
    <w:qFormat/>
    <w:pPr>
      <w:ind w:left="851"/>
    </w:pPr>
  </w:style>
  <w:style w:type="paragraph" w:styleId="a4">
    <w:name w:val="List Number"/>
    <w:basedOn w:val="a3"/>
    <w:qFormat/>
    <w:pPr>
      <w:ind w:left="0" w:firstLine="0"/>
    </w:pPr>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pPr>
      <w:ind w:left="0" w:firstLine="0"/>
    </w:pPr>
  </w:style>
  <w:style w:type="paragraph" w:styleId="a6">
    <w:name w:val="caption"/>
    <w:basedOn w:val="a"/>
    <w:next w:val="a"/>
    <w:link w:val="a7"/>
    <w:qFormat/>
    <w:pPr>
      <w:spacing w:before="120" w:after="120"/>
    </w:pPr>
    <w:rPr>
      <w:rFonts w:eastAsia="Batang"/>
    </w:rPr>
  </w:style>
  <w:style w:type="paragraph" w:styleId="a8">
    <w:name w:val="Document Map"/>
    <w:basedOn w:val="a"/>
    <w:semiHidden/>
    <w:qFormat/>
    <w:pPr>
      <w:shd w:val="clear" w:color="auto" w:fill="000080"/>
    </w:pPr>
    <w:rPr>
      <w:rFonts w:ascii="Arial" w:eastAsia="ＭＳ ゴシック" w:hAnsi="Arial"/>
    </w:rPr>
  </w:style>
  <w:style w:type="paragraph" w:styleId="a9">
    <w:name w:val="annotation text"/>
    <w:basedOn w:val="a"/>
    <w:link w:val="aa"/>
    <w:qFormat/>
  </w:style>
  <w:style w:type="paragraph" w:styleId="ab">
    <w:name w:val="Body Text"/>
    <w:basedOn w:val="a"/>
    <w:qFormat/>
  </w:style>
  <w:style w:type="paragraph" w:styleId="ac">
    <w:name w:val="Body Text Indent"/>
    <w:basedOn w:val="a"/>
    <w:qFormat/>
    <w:pPr>
      <w:ind w:left="720"/>
    </w:pPr>
    <w:rPr>
      <w:b/>
      <w:bCs/>
    </w:rPr>
  </w:style>
  <w:style w:type="paragraph" w:styleId="51">
    <w:name w:val="List Bullet 5"/>
    <w:basedOn w:val="41"/>
    <w:qFormat/>
    <w:pPr>
      <w:ind w:left="1702"/>
    </w:pPr>
  </w:style>
  <w:style w:type="paragraph" w:styleId="ad">
    <w:name w:val="Date"/>
    <w:basedOn w:val="a"/>
    <w:next w:val="a"/>
    <w:qFormat/>
  </w:style>
  <w:style w:type="paragraph" w:styleId="ae">
    <w:name w:val="Balloon Text"/>
    <w:basedOn w:val="a"/>
    <w:semiHidden/>
    <w:qFormat/>
    <w:rPr>
      <w:rFonts w:ascii="Tahoma" w:hAnsi="Tahoma" w:cs="Tahoma"/>
      <w:sz w:val="16"/>
      <w:szCs w:val="16"/>
    </w:rPr>
  </w:style>
  <w:style w:type="paragraph" w:styleId="af">
    <w:name w:val="footer"/>
    <w:basedOn w:val="af0"/>
    <w:qFormat/>
    <w:pPr>
      <w:jc w:val="center"/>
    </w:pPr>
    <w:rPr>
      <w:i/>
    </w:rPr>
  </w:style>
  <w:style w:type="paragraph" w:styleId="af0">
    <w:name w:val="header"/>
    <w:link w:val="af1"/>
    <w:uiPriority w:val="99"/>
    <w:qFormat/>
    <w:pPr>
      <w:widowControl w:val="0"/>
      <w:overflowPunct w:val="0"/>
      <w:autoSpaceDE w:val="0"/>
      <w:autoSpaceDN w:val="0"/>
      <w:adjustRightInd w:val="0"/>
      <w:spacing w:after="160" w:line="259" w:lineRule="auto"/>
      <w:textAlignment w:val="baseline"/>
    </w:pPr>
    <w:rPr>
      <w:rFonts w:ascii="Arial" w:eastAsia="Times New Roman" w:hAnsi="Arial"/>
      <w:b/>
      <w:sz w:val="18"/>
      <w:lang w:eastAsia="en-US"/>
    </w:rPr>
  </w:style>
  <w:style w:type="paragraph" w:styleId="af2">
    <w:name w:val="footnote text"/>
    <w:basedOn w:val="a"/>
    <w:semiHidden/>
    <w:qFormat/>
    <w:pPr>
      <w:keepLines/>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Web">
    <w:name w:val="Normal (Web)"/>
    <w:basedOn w:val="a"/>
    <w:uiPriority w:val="99"/>
    <w:unhideWhenUsed/>
    <w:qFormat/>
    <w:pPr>
      <w:spacing w:before="100" w:beforeAutospacing="1" w:after="100" w:afterAutospacing="1"/>
    </w:pPr>
  </w:style>
  <w:style w:type="paragraph" w:styleId="11">
    <w:name w:val="index 1"/>
    <w:basedOn w:val="a"/>
    <w:next w:val="a"/>
    <w:semiHidden/>
    <w:qFormat/>
    <w:pPr>
      <w:keepLines/>
    </w:pPr>
  </w:style>
  <w:style w:type="paragraph" w:styleId="24">
    <w:name w:val="index 2"/>
    <w:basedOn w:val="11"/>
    <w:next w:val="a"/>
    <w:semiHidden/>
    <w:qFormat/>
    <w:pPr>
      <w:ind w:left="284"/>
    </w:pPr>
  </w:style>
  <w:style w:type="paragraph" w:styleId="af3">
    <w:name w:val="annotation subject"/>
    <w:basedOn w:val="a9"/>
    <w:next w:val="a9"/>
    <w:semiHidden/>
    <w:qFormat/>
    <w:rPr>
      <w:b/>
      <w:bCs/>
    </w:rPr>
  </w:style>
  <w:style w:type="table" w:styleId="af4">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page number"/>
    <w:basedOn w:val="a0"/>
    <w:qFormat/>
  </w:style>
  <w:style w:type="character" w:styleId="af7">
    <w:name w:val="Emphasis"/>
    <w:qFormat/>
    <w:rPr>
      <w:b/>
      <w:bCs/>
    </w:rPr>
  </w:style>
  <w:style w:type="character" w:styleId="af8">
    <w:name w:val="Hyperlink"/>
    <w:uiPriority w:val="99"/>
    <w:qFormat/>
    <w:rPr>
      <w:color w:val="0000FF"/>
      <w:u w:val="single"/>
    </w:rPr>
  </w:style>
  <w:style w:type="character" w:styleId="af9">
    <w:name w:val="annotation reference"/>
    <w:qFormat/>
    <w:rPr>
      <w:sz w:val="16"/>
      <w:szCs w:val="16"/>
    </w:rPr>
  </w:style>
  <w:style w:type="character" w:styleId="afa">
    <w:name w:val="footnote reference"/>
    <w:semiHidden/>
    <w:qFormat/>
    <w:rPr>
      <w:b/>
      <w:position w:val="6"/>
      <w:sz w:val="16"/>
    </w:rPr>
  </w:style>
  <w:style w:type="character" w:customStyle="1" w:styleId="B6Char">
    <w:name w:val="B6 Char"/>
    <w:link w:val="B6"/>
    <w:qFormat/>
    <w:rPr>
      <w:rFonts w:eastAsia="ＭＳ 明朝"/>
      <w:lang w:val="en-GB" w:eastAsia="ja-JP"/>
    </w:rPr>
  </w:style>
  <w:style w:type="paragraph" w:customStyle="1" w:styleId="B6">
    <w:name w:val="B6"/>
    <w:basedOn w:val="B5"/>
    <w:link w:val="B6Char"/>
    <w:qFormat/>
    <w:pPr>
      <w:ind w:left="1985"/>
    </w:pPr>
    <w:rPr>
      <w:rFonts w:eastAsia="ＭＳ 明朝"/>
    </w:rPr>
  </w:style>
  <w:style w:type="paragraph" w:customStyle="1" w:styleId="B5">
    <w:name w:val="B5"/>
    <w:basedOn w:val="52"/>
    <w:qFormat/>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pPr>
    <w:rPr>
      <w:rFonts w:ascii="Arial" w:hAnsi="Arial"/>
      <w:sz w:val="18"/>
    </w:rPr>
  </w:style>
  <w:style w:type="character" w:customStyle="1" w:styleId="B1">
    <w:name w:val="B1 (文字)"/>
    <w:qFormat/>
    <w:rPr>
      <w:rFonts w:eastAsia="Times New Roman"/>
      <w:lang w:val="en-GB" w:eastAsia="en-GB"/>
    </w:rPr>
  </w:style>
  <w:style w:type="character" w:customStyle="1" w:styleId="B4Char">
    <w:name w:val="B4 Char"/>
    <w:link w:val="B4"/>
    <w:qFormat/>
    <w:locked/>
    <w:rPr>
      <w:rFonts w:eastAsia="Times New Roman"/>
      <w:lang w:val="en-GB" w:eastAsia="en-US"/>
    </w:rPr>
  </w:style>
  <w:style w:type="paragraph" w:customStyle="1" w:styleId="B4">
    <w:name w:val="B4"/>
    <w:basedOn w:val="42"/>
    <w:link w:val="B4Char"/>
    <w:qFormat/>
  </w:style>
  <w:style w:type="character" w:customStyle="1" w:styleId="high-light-bg4">
    <w:name w:val="high-light-bg4"/>
    <w:qFormat/>
  </w:style>
  <w:style w:type="character" w:customStyle="1" w:styleId="B7Char">
    <w:name w:val="B7 Char"/>
    <w:link w:val="B7"/>
    <w:qFormat/>
    <w:rPr>
      <w:rFonts w:eastAsia="Times New Roman"/>
      <w:kern w:val="2"/>
      <w:lang w:eastAsia="ja-JP"/>
    </w:rPr>
  </w:style>
  <w:style w:type="paragraph" w:customStyle="1" w:styleId="B7">
    <w:name w:val="B7"/>
    <w:basedOn w:val="a"/>
    <w:link w:val="B7Char"/>
    <w:qFormat/>
    <w:pPr>
      <w:ind w:left="2269" w:hanging="284"/>
    </w:pPr>
  </w:style>
  <w:style w:type="character" w:customStyle="1" w:styleId="normaltextrun">
    <w:name w:val="normaltextrun"/>
    <w:qFormat/>
  </w:style>
  <w:style w:type="character" w:customStyle="1" w:styleId="EditorsNoteChar">
    <w:name w:val="Editor's Note Char"/>
    <w:link w:val="EditorsNote"/>
    <w:qFormat/>
    <w:rPr>
      <w:rFonts w:eastAsia="Times New Roman"/>
      <w:color w:val="FF0000"/>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Zchn"/>
    <w:qFormat/>
    <w:pPr>
      <w:keepLines/>
      <w:ind w:left="1135" w:hanging="851"/>
    </w:pPr>
  </w:style>
  <w:style w:type="character" w:customStyle="1" w:styleId="B1Char">
    <w:name w:val="B1 Char"/>
    <w:link w:val="B10"/>
    <w:qFormat/>
    <w:rPr>
      <w:rFonts w:eastAsia="Times New Roman"/>
      <w:lang w:val="en-GB" w:eastAsia="en-US"/>
    </w:rPr>
  </w:style>
  <w:style w:type="paragraph" w:customStyle="1" w:styleId="B10">
    <w:name w:val="B1"/>
    <w:basedOn w:val="a3"/>
    <w:link w:val="B1Char"/>
    <w:qFormat/>
  </w:style>
  <w:style w:type="character" w:customStyle="1" w:styleId="aa">
    <w:name w:val="コメント文字列 (文字)"/>
    <w:link w:val="a9"/>
    <w:qFormat/>
    <w:rPr>
      <w:rFonts w:eastAsia="Times New Roman"/>
      <w:lang w:val="en-GB" w:eastAsia="en-US"/>
    </w:rPr>
  </w:style>
  <w:style w:type="character" w:customStyle="1" w:styleId="ZGSM">
    <w:name w:val="ZGSM"/>
    <w:qFormat/>
  </w:style>
  <w:style w:type="character" w:customStyle="1" w:styleId="apple-converted-space">
    <w:name w:val="apple-converted-space"/>
    <w:qFormat/>
  </w:style>
  <w:style w:type="character" w:customStyle="1" w:styleId="TFChar">
    <w:name w:val="TF Char"/>
    <w:link w:val="TF"/>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EmailDiscussionChar">
    <w:name w:val="EmailDiscussion Char"/>
    <w:link w:val="EmailDiscussion"/>
    <w:qFormat/>
    <w:locked/>
    <w:rPr>
      <w:rFonts w:ascii="Arial" w:hAnsi="Arial" w:cs="Arial"/>
      <w:b/>
      <w:bCs/>
      <w:lang w:eastAsia="en-GB"/>
    </w:rPr>
  </w:style>
  <w:style w:type="paragraph" w:customStyle="1" w:styleId="EmailDiscussion">
    <w:name w:val="EmailDiscussion"/>
    <w:basedOn w:val="a"/>
    <w:link w:val="EmailDiscussionChar"/>
    <w:qFormat/>
    <w:pPr>
      <w:spacing w:before="40"/>
      <w:ind w:left="1619" w:hanging="360"/>
    </w:pPr>
    <w:rPr>
      <w:rFonts w:ascii="Arial" w:eastAsia="ＭＳ 明朝" w:hAnsi="Arial" w:cs="Arial"/>
      <w:b/>
      <w:bCs/>
      <w:lang w:eastAsia="en-GB"/>
    </w:rPr>
  </w:style>
  <w:style w:type="character" w:customStyle="1" w:styleId="B2Char">
    <w:name w:val="B2 Char"/>
    <w:link w:val="B2"/>
    <w:qFormat/>
    <w:rPr>
      <w:rFonts w:eastAsia="Times New Roman"/>
      <w:lang w:val="en-GB" w:eastAsia="en-US"/>
    </w:rPr>
  </w:style>
  <w:style w:type="paragraph" w:customStyle="1" w:styleId="B2">
    <w:name w:val="B2"/>
    <w:basedOn w:val="21"/>
    <w:link w:val="B2Char"/>
    <w:qFormat/>
  </w:style>
  <w:style w:type="character" w:customStyle="1" w:styleId="apple-style-span">
    <w:name w:val="apple-style-span"/>
    <w:basedOn w:val="a0"/>
    <w:qFormat/>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qFormat/>
    <w:rPr>
      <w:rFonts w:eastAsia="Times New Roman"/>
      <w:lang w:val="en-GB" w:eastAsia="en-US"/>
    </w:rPr>
  </w:style>
  <w:style w:type="character" w:customStyle="1" w:styleId="CRCoverPageZchn">
    <w:name w:val="CR Cover Page Zchn"/>
    <w:link w:val="CRCoverPage"/>
    <w:qFormat/>
    <w:rPr>
      <w:rFonts w:ascii="Arial" w:eastAsia="SimSun" w:hAnsi="Arial"/>
      <w:lang w:val="en-GB" w:eastAsia="en-US"/>
    </w:rPr>
  </w:style>
  <w:style w:type="paragraph" w:customStyle="1" w:styleId="CRCoverPage">
    <w:name w:val="CR Cover Page"/>
    <w:link w:val="CRCoverPageZchn"/>
    <w:qFormat/>
    <w:pPr>
      <w:spacing w:after="120" w:line="259" w:lineRule="auto"/>
    </w:pPr>
    <w:rPr>
      <w:rFonts w:ascii="Arial" w:eastAsia="SimSun" w:hAnsi="Arial"/>
      <w:lang w:val="en-GB" w:eastAsia="en-US"/>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ind w:left="1622" w:hanging="363"/>
    </w:pPr>
    <w:rPr>
      <w:rFonts w:ascii="Arial" w:eastAsia="ＭＳ 明朝" w:hAnsi="Arial"/>
      <w:lang w:eastAsia="en-GB"/>
    </w:rPr>
  </w:style>
  <w:style w:type="character" w:customStyle="1" w:styleId="NOChar">
    <w:name w:val="NO Char"/>
    <w:qFormat/>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eastAsia="en-US"/>
    </w:rPr>
  </w:style>
  <w:style w:type="character" w:customStyle="1" w:styleId="40">
    <w:name w:val="見出し 4 (文字)"/>
    <w:basedOn w:val="a0"/>
    <w:link w:val="4"/>
    <w:qFormat/>
    <w:locked/>
    <w:rPr>
      <w:rFonts w:ascii="Arial" w:hAnsi="Arial"/>
      <w:sz w:val="24"/>
      <w:lang w:val="en-GB" w:eastAsia="en-US"/>
    </w:rPr>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a"/>
    <w:next w:val="Doc-text2"/>
    <w:link w:val="Doc-titleChar"/>
    <w:qFormat/>
    <w:pPr>
      <w:spacing w:before="60"/>
      <w:ind w:left="1259" w:hanging="1259"/>
    </w:pPr>
    <w:rPr>
      <w:rFonts w:ascii="Arial" w:eastAsia="ＭＳ 明朝" w:hAnsi="Arial"/>
      <w:lang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paragraph" w:customStyle="1" w:styleId="B3">
    <w:name w:val="B3"/>
    <w:basedOn w:val="31"/>
    <w:link w:val="B3Char2"/>
    <w:qFormat/>
  </w:style>
  <w:style w:type="character" w:customStyle="1" w:styleId="a7">
    <w:name w:val="図表番号 (文字)"/>
    <w:link w:val="a6"/>
    <w:qFormat/>
    <w:rPr>
      <w:lang w:val="en-GB" w:eastAsia="en-US"/>
    </w:rPr>
  </w:style>
  <w:style w:type="character" w:customStyle="1" w:styleId="af1">
    <w:name w:val="ヘッダー (文字)"/>
    <w:link w:val="af0"/>
    <w:uiPriority w:val="99"/>
    <w:qFormat/>
    <w:rPr>
      <w:rFonts w:ascii="Arial" w:eastAsia="Times New Roman" w:hAnsi="Arial"/>
      <w:b/>
      <w:sz w:val="18"/>
      <w:lang w:eastAsia="en-US"/>
    </w:rPr>
  </w:style>
  <w:style w:type="character" w:customStyle="1" w:styleId="30">
    <w:name w:val="見出し 3 (文字)"/>
    <w:basedOn w:val="a0"/>
    <w:link w:val="3"/>
    <w:qFormat/>
    <w:rPr>
      <w:rFonts w:ascii="Arial" w:hAnsi="Arial"/>
      <w:sz w:val="28"/>
      <w:lang w:val="en-GB" w:eastAsia="en-US"/>
    </w:rPr>
  </w:style>
  <w:style w:type="character" w:customStyle="1" w:styleId="ordinary-span-edit2">
    <w:name w:val="ordinary-span-edit2"/>
    <w:qFormat/>
  </w:style>
  <w:style w:type="character" w:customStyle="1" w:styleId="Char">
    <w:name w:val="列出段落 Char"/>
    <w:link w:val="12"/>
    <w:uiPriority w:val="34"/>
    <w:qFormat/>
    <w:locked/>
    <w:rPr>
      <w:rFonts w:ascii="Calibri" w:eastAsia="SimSun" w:hAnsi="Calibri" w:cs="SimSun"/>
      <w:sz w:val="21"/>
      <w:szCs w:val="21"/>
    </w:rPr>
  </w:style>
  <w:style w:type="paragraph" w:customStyle="1" w:styleId="12">
    <w:name w:val="列出段落1"/>
    <w:basedOn w:val="a"/>
    <w:link w:val="Char"/>
    <w:uiPriority w:val="34"/>
    <w:qFormat/>
    <w:pPr>
      <w:ind w:firstLine="420"/>
    </w:pPr>
    <w:rPr>
      <w:rFonts w:ascii="Calibri" w:eastAsia="SimSun" w:hAnsi="Calibri" w:cs="SimSun"/>
      <w:szCs w:val="21"/>
    </w:rPr>
  </w:style>
  <w:style w:type="paragraph" w:customStyle="1" w:styleId="210">
    <w:name w:val="目录 21"/>
    <w:basedOn w:val="110"/>
    <w:semiHidden/>
    <w:qFormat/>
    <w:pPr>
      <w:keepNext w:val="0"/>
      <w:spacing w:before="0"/>
      <w:ind w:left="851" w:hanging="851"/>
    </w:pPr>
    <w:rPr>
      <w:sz w:val="20"/>
    </w:rPr>
  </w:style>
  <w:style w:type="paragraph" w:customStyle="1" w:styleId="110">
    <w:name w:val="目录 1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CG Times (WN)" w:eastAsia="Times New Roman" w:hAnsi="CG Times (WN)"/>
      <w:sz w:val="22"/>
      <w:lang w:eastAsia="en-US"/>
    </w:rPr>
  </w:style>
  <w:style w:type="paragraph" w:customStyle="1" w:styleId="81">
    <w:name w:val="目录 81"/>
    <w:basedOn w:val="110"/>
    <w:semiHidden/>
    <w:qFormat/>
    <w:pPr>
      <w:spacing w:before="180"/>
      <w:ind w:left="2693" w:hanging="2693"/>
    </w:pPr>
    <w:rPr>
      <w:b/>
    </w:rPr>
  </w:style>
  <w:style w:type="paragraph" w:customStyle="1" w:styleId="RecCCITT">
    <w:name w:val="Rec_CCITT_#"/>
    <w:basedOn w:val="a"/>
    <w:qFormat/>
    <w:pPr>
      <w:keepNext/>
      <w:keepLines/>
    </w:pPr>
    <w:rPr>
      <w:b/>
      <w:bCs/>
    </w:rPr>
  </w:style>
  <w:style w:type="paragraph" w:customStyle="1" w:styleId="410">
    <w:name w:val="目录 41"/>
    <w:basedOn w:val="310"/>
    <w:semiHidden/>
    <w:qFormat/>
    <w:pPr>
      <w:ind w:left="1418" w:hanging="1418"/>
    </w:pPr>
  </w:style>
  <w:style w:type="paragraph" w:customStyle="1" w:styleId="310">
    <w:name w:val="目录 31"/>
    <w:basedOn w:val="210"/>
    <w:semiHidden/>
    <w:qFormat/>
    <w:pPr>
      <w:ind w:left="1134" w:hanging="1134"/>
    </w:pPr>
  </w:style>
  <w:style w:type="paragraph" w:customStyle="1" w:styleId="71">
    <w:name w:val="目录 71"/>
    <w:basedOn w:val="61"/>
    <w:next w:val="a"/>
    <w:semiHidden/>
    <w:qFormat/>
    <w:pPr>
      <w:ind w:left="2268" w:hanging="2268"/>
    </w:pPr>
  </w:style>
  <w:style w:type="paragraph" w:customStyle="1" w:styleId="61">
    <w:name w:val="目录 61"/>
    <w:basedOn w:val="510"/>
    <w:next w:val="a"/>
    <w:semiHidden/>
    <w:qFormat/>
    <w:pPr>
      <w:ind w:left="1985" w:hanging="1985"/>
    </w:pPr>
  </w:style>
  <w:style w:type="paragraph" w:customStyle="1" w:styleId="510">
    <w:name w:val="目录 51"/>
    <w:basedOn w:val="410"/>
    <w:semiHidden/>
    <w:qFormat/>
    <w:pPr>
      <w:ind w:left="1701" w:hanging="1701"/>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eastAsia="en-US"/>
    </w:rPr>
  </w:style>
  <w:style w:type="paragraph" w:customStyle="1" w:styleId="TT">
    <w:name w:val="TT"/>
    <w:basedOn w:val="1"/>
    <w:next w:val="a"/>
    <w:qFormat/>
    <w:pPr>
      <w:outlineLvl w:val="9"/>
    </w:pPr>
  </w:style>
  <w:style w:type="paragraph" w:customStyle="1" w:styleId="91">
    <w:name w:val="目录 91"/>
    <w:basedOn w:val="81"/>
    <w:semiHidden/>
    <w:qFormat/>
    <w:pPr>
      <w:ind w:left="1418" w:hanging="1418"/>
    </w:p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FP">
    <w:name w:val="FP"/>
    <w:basedOn w:val="a"/>
    <w:qFormat/>
  </w:style>
  <w:style w:type="paragraph" w:customStyle="1" w:styleId="CharCharCharChar">
    <w:name w:val="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EX">
    <w:name w:val="EX"/>
    <w:basedOn w:val="a"/>
    <w:qFormat/>
    <w:pPr>
      <w:keepLines/>
      <w:ind w:left="1702" w:hanging="1418"/>
    </w:pPr>
  </w:style>
  <w:style w:type="paragraph" w:customStyle="1" w:styleId="CharCharCharCharCharChar">
    <w:name w:val="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eastAsia="en-US"/>
    </w:rPr>
  </w:style>
  <w:style w:type="paragraph" w:customStyle="1" w:styleId="EW">
    <w:name w:val="EW"/>
    <w:basedOn w:val="EX"/>
    <w:qFormat/>
  </w:style>
  <w:style w:type="paragraph" w:customStyle="1" w:styleId="Normal1">
    <w:name w:val="Normal 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NW">
    <w:name w:val="NW"/>
    <w:basedOn w:val="NO"/>
    <w:qFormat/>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normalpuce">
    <w:name w:val="normal puce"/>
    <w:basedOn w:val="a"/>
    <w:qFormat/>
    <w:pPr>
      <w:tabs>
        <w:tab w:val="left" w:pos="360"/>
      </w:tabs>
      <w:ind w:left="360" w:hanging="360"/>
    </w:pPr>
  </w:style>
  <w:style w:type="paragraph" w:customStyle="1" w:styleId="EmailDiscussion2">
    <w:name w:val="EmailDiscussion2"/>
    <w:basedOn w:val="a"/>
    <w:qFormat/>
    <w:pPr>
      <w:ind w:left="1622" w:hanging="363"/>
    </w:pPr>
    <w:rPr>
      <w:rFonts w:ascii="Arial" w:eastAsia="SimSun" w:hAnsi="Arial" w:cs="Arial"/>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eastAsia="en-US"/>
    </w:rPr>
  </w:style>
  <w:style w:type="paragraph" w:customStyle="1" w:styleId="ZTD">
    <w:name w:val="ZTD"/>
    <w:basedOn w:val="ZB"/>
    <w:qFormat/>
    <w:pPr>
      <w:framePr w:hRule="auto" w:wrap="notBeside" w:y="852"/>
    </w:pPr>
    <w:rPr>
      <w:i w:val="0"/>
      <w:sz w:val="40"/>
    </w:r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eastAsia="en-US"/>
    </w:rPr>
  </w:style>
  <w:style w:type="paragraph" w:customStyle="1" w:styleId="b20">
    <w:name w:val="b2"/>
    <w:basedOn w:val="a"/>
    <w:uiPriority w:val="99"/>
    <w:qFormat/>
    <w:pPr>
      <w:spacing w:before="100" w:beforeAutospacing="1" w:after="100" w:afterAutospacing="1" w:line="254" w:lineRule="auto"/>
    </w:pPr>
    <w:rPr>
      <w:lang w:val="sv-SE" w:eastAsia="en-GB"/>
    </w:rPr>
  </w:style>
  <w:style w:type="paragraph" w:customStyle="1" w:styleId="b11">
    <w:name w:val="b1"/>
    <w:basedOn w:val="a"/>
    <w:uiPriority w:val="99"/>
    <w:qFormat/>
    <w:pPr>
      <w:spacing w:before="100" w:beforeAutospacing="1" w:after="100" w:afterAutospacing="1" w:line="252" w:lineRule="auto"/>
    </w:pPr>
    <w:rPr>
      <w:rFonts w:eastAsia="Gulim"/>
    </w:rPr>
  </w:style>
  <w:style w:type="paragraph" w:customStyle="1" w:styleId="Proposal">
    <w:name w:val="Proposal"/>
    <w:basedOn w:val="a"/>
    <w:qFormat/>
    <w:pPr>
      <w:numPr>
        <w:numId w:val="1"/>
      </w:numPr>
      <w:tabs>
        <w:tab w:val="left" w:pos="1701"/>
      </w:tabs>
    </w:pPr>
    <w:rPr>
      <w:rFonts w:ascii="Calibri" w:eastAsia="Calibri" w:hAnsi="Calibri"/>
      <w:b/>
      <w:bCs/>
      <w:lang w:val="sv-SE"/>
    </w:rPr>
  </w:style>
  <w:style w:type="paragraph" w:customStyle="1" w:styleId="Agreement">
    <w:name w:val="Agreement"/>
    <w:basedOn w:val="a"/>
    <w:next w:val="Doc-text2"/>
    <w:qFormat/>
    <w:pPr>
      <w:numPr>
        <w:numId w:val="2"/>
      </w:numPr>
      <w:spacing w:before="60"/>
    </w:pPr>
    <w:rPr>
      <w:rFonts w:ascii="Arial" w:eastAsia="ＭＳ 明朝" w:hAnsi="Arial"/>
      <w:b/>
      <w:lang w:eastAsia="en-GB"/>
    </w:rPr>
  </w:style>
  <w:style w:type="paragraph" w:customStyle="1" w:styleId="BoldComments">
    <w:name w:val="Bold Comments"/>
    <w:basedOn w:val="a"/>
    <w:link w:val="BoldCommentsChar"/>
    <w:qFormat/>
    <w:pPr>
      <w:spacing w:before="240" w:after="60"/>
      <w:outlineLvl w:val="8"/>
    </w:pPr>
    <w:rPr>
      <w:rFonts w:ascii="Arial" w:eastAsia="ＭＳ 明朝" w:hAnsi="Arial"/>
      <w:b/>
      <w:lang w:eastAsia="en-GB"/>
    </w:rPr>
  </w:style>
  <w:style w:type="character" w:customStyle="1" w:styleId="BoldCommentsChar">
    <w:name w:val="Bold Comments Char"/>
    <w:link w:val="BoldComments"/>
    <w:qFormat/>
    <w:rPr>
      <w:rFonts w:ascii="Arial" w:eastAsia="ＭＳ 明朝" w:hAnsi="Arial"/>
      <w:b/>
      <w:szCs w:val="24"/>
      <w:lang w:val="en-GB" w:eastAsia="en-GB"/>
    </w:rPr>
  </w:style>
  <w:style w:type="paragraph" w:customStyle="1" w:styleId="Revision1">
    <w:name w:val="Revision1"/>
    <w:hidden/>
    <w:uiPriority w:val="99"/>
    <w:unhideWhenUsed/>
    <w:qFormat/>
    <w:pPr>
      <w:spacing w:after="160" w:line="259" w:lineRule="auto"/>
    </w:pPr>
    <w:rPr>
      <w:rFonts w:eastAsia="Times New Roman"/>
      <w:lang w:val="en-GB" w:eastAsia="en-US"/>
    </w:rPr>
  </w:style>
  <w:style w:type="character" w:customStyle="1" w:styleId="10">
    <w:name w:val="見出し 1 (文字)"/>
    <w:basedOn w:val="a0"/>
    <w:link w:val="1"/>
    <w:qFormat/>
    <w:rPr>
      <w:rFonts w:ascii="Arial" w:hAnsi="Arial"/>
      <w:sz w:val="36"/>
      <w:lang w:val="en-GB" w:eastAsia="en-US"/>
    </w:rPr>
  </w:style>
  <w:style w:type="character" w:customStyle="1" w:styleId="20">
    <w:name w:val="見出し 2 (文字)"/>
    <w:basedOn w:val="a0"/>
    <w:link w:val="2"/>
    <w:qFormat/>
    <w:rPr>
      <w:rFonts w:ascii="Arial" w:hAnsi="Arial"/>
      <w:sz w:val="32"/>
      <w:lang w:val="en-GB" w:eastAsia="en-US"/>
    </w:rPr>
  </w:style>
  <w:style w:type="character" w:customStyle="1" w:styleId="50">
    <w:name w:val="見出し 5 (文字)"/>
    <w:basedOn w:val="a0"/>
    <w:link w:val="5"/>
    <w:qFormat/>
    <w:rPr>
      <w:rFonts w:ascii="Arial" w:hAnsi="Arial"/>
      <w:sz w:val="22"/>
      <w:lang w:val="en-GB" w:eastAsia="en-US"/>
    </w:rPr>
  </w:style>
  <w:style w:type="character" w:customStyle="1" w:styleId="60">
    <w:name w:val="見出し 6 (文字)"/>
    <w:basedOn w:val="a0"/>
    <w:link w:val="6"/>
    <w:qFormat/>
    <w:rPr>
      <w:rFonts w:ascii="Arial" w:hAnsi="Arial"/>
      <w:lang w:val="en-GB" w:eastAsia="en-US"/>
    </w:rPr>
  </w:style>
  <w:style w:type="paragraph" w:styleId="afb">
    <w:name w:val="List Paragraph"/>
    <w:basedOn w:val="a"/>
    <w:uiPriority w:val="34"/>
    <w:qFormat/>
    <w:pPr>
      <w:ind w:left="720"/>
      <w:contextualSpacing/>
    </w:pPr>
  </w:style>
  <w:style w:type="table" w:customStyle="1" w:styleId="13">
    <w:name w:val="网格型1"/>
    <w:basedOn w:val="a1"/>
    <w:uiPriority w:val="39"/>
    <w:qFormat/>
    <w:rPr>
      <w:rFonts w:ascii="DengXian" w:hAnsi="DengXi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Unresolved Mention"/>
    <w:basedOn w:val="a0"/>
    <w:uiPriority w:val="99"/>
    <w:semiHidden/>
    <w:unhideWhenUsed/>
    <w:rsid w:val="006019D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emf"/><Relationship Id="rId299" Type="http://schemas.openxmlformats.org/officeDocument/2006/relationships/image" Target="media/image288.emf"/><Relationship Id="rId21" Type="http://schemas.openxmlformats.org/officeDocument/2006/relationships/image" Target="media/image10.emf"/><Relationship Id="rId63" Type="http://schemas.openxmlformats.org/officeDocument/2006/relationships/image" Target="media/image52.emf"/><Relationship Id="rId159" Type="http://schemas.openxmlformats.org/officeDocument/2006/relationships/image" Target="media/image148.emf"/><Relationship Id="rId324" Type="http://schemas.openxmlformats.org/officeDocument/2006/relationships/package" Target="embeddings/Microsoft_Visio_Drawing4.vsdx"/><Relationship Id="rId170" Type="http://schemas.openxmlformats.org/officeDocument/2006/relationships/image" Target="media/image159.emf"/><Relationship Id="rId226" Type="http://schemas.openxmlformats.org/officeDocument/2006/relationships/image" Target="media/image215.emf"/><Relationship Id="rId268" Type="http://schemas.openxmlformats.org/officeDocument/2006/relationships/image" Target="media/image257.emf"/><Relationship Id="rId32" Type="http://schemas.openxmlformats.org/officeDocument/2006/relationships/image" Target="media/image21.emf"/><Relationship Id="rId74" Type="http://schemas.openxmlformats.org/officeDocument/2006/relationships/image" Target="media/image63.emf"/><Relationship Id="rId128" Type="http://schemas.openxmlformats.org/officeDocument/2006/relationships/image" Target="media/image117.emf"/><Relationship Id="rId5" Type="http://schemas.openxmlformats.org/officeDocument/2006/relationships/customXml" Target="../customXml/item5.xml"/><Relationship Id="rId181" Type="http://schemas.openxmlformats.org/officeDocument/2006/relationships/image" Target="media/image170.emf"/><Relationship Id="rId237" Type="http://schemas.openxmlformats.org/officeDocument/2006/relationships/image" Target="media/image226.emf"/><Relationship Id="rId279" Type="http://schemas.openxmlformats.org/officeDocument/2006/relationships/image" Target="media/image268.emf"/><Relationship Id="rId43" Type="http://schemas.openxmlformats.org/officeDocument/2006/relationships/image" Target="media/image32.emf"/><Relationship Id="rId139" Type="http://schemas.openxmlformats.org/officeDocument/2006/relationships/image" Target="media/image128.emf"/><Relationship Id="rId290" Type="http://schemas.openxmlformats.org/officeDocument/2006/relationships/image" Target="media/image279.emf"/><Relationship Id="rId304" Type="http://schemas.openxmlformats.org/officeDocument/2006/relationships/image" Target="media/image293.emf"/><Relationship Id="rId85" Type="http://schemas.openxmlformats.org/officeDocument/2006/relationships/image" Target="media/image74.emf"/><Relationship Id="rId150" Type="http://schemas.openxmlformats.org/officeDocument/2006/relationships/image" Target="media/image139.emf"/><Relationship Id="rId192" Type="http://schemas.openxmlformats.org/officeDocument/2006/relationships/image" Target="media/image181.emf"/><Relationship Id="rId206" Type="http://schemas.openxmlformats.org/officeDocument/2006/relationships/image" Target="media/image195.emf"/><Relationship Id="rId248" Type="http://schemas.openxmlformats.org/officeDocument/2006/relationships/image" Target="media/image237.emf"/><Relationship Id="rId12" Type="http://schemas.openxmlformats.org/officeDocument/2006/relationships/image" Target="media/image1.emf"/><Relationship Id="rId108" Type="http://schemas.openxmlformats.org/officeDocument/2006/relationships/image" Target="media/image97.emf"/><Relationship Id="rId315" Type="http://schemas.openxmlformats.org/officeDocument/2006/relationships/package" Target="embeddings/Microsoft_Visio_Drawing1.vsdx"/><Relationship Id="rId54" Type="http://schemas.openxmlformats.org/officeDocument/2006/relationships/image" Target="media/image43.emf"/><Relationship Id="rId96" Type="http://schemas.openxmlformats.org/officeDocument/2006/relationships/image" Target="media/image85.emf"/><Relationship Id="rId161" Type="http://schemas.openxmlformats.org/officeDocument/2006/relationships/image" Target="media/image150.emf"/><Relationship Id="rId217" Type="http://schemas.openxmlformats.org/officeDocument/2006/relationships/image" Target="media/image206.emf"/><Relationship Id="rId259" Type="http://schemas.openxmlformats.org/officeDocument/2006/relationships/image" Target="media/image248.emf"/><Relationship Id="rId23" Type="http://schemas.openxmlformats.org/officeDocument/2006/relationships/image" Target="media/image12.emf"/><Relationship Id="rId119" Type="http://schemas.openxmlformats.org/officeDocument/2006/relationships/image" Target="media/image108.emf"/><Relationship Id="rId270" Type="http://schemas.openxmlformats.org/officeDocument/2006/relationships/image" Target="media/image259.emf"/><Relationship Id="rId326" Type="http://schemas.openxmlformats.org/officeDocument/2006/relationships/hyperlink" Target="mailto:ho-takeda@kddi.com" TargetMode="External"/><Relationship Id="rId65" Type="http://schemas.openxmlformats.org/officeDocument/2006/relationships/image" Target="media/image54.emf"/><Relationship Id="rId130" Type="http://schemas.openxmlformats.org/officeDocument/2006/relationships/image" Target="media/image119.emf"/><Relationship Id="rId172" Type="http://schemas.openxmlformats.org/officeDocument/2006/relationships/image" Target="media/image161.emf"/><Relationship Id="rId228" Type="http://schemas.openxmlformats.org/officeDocument/2006/relationships/image" Target="media/image217.emf"/><Relationship Id="rId281" Type="http://schemas.openxmlformats.org/officeDocument/2006/relationships/image" Target="media/image270.emf"/><Relationship Id="rId34" Type="http://schemas.openxmlformats.org/officeDocument/2006/relationships/image" Target="media/image23.emf"/><Relationship Id="rId76" Type="http://schemas.openxmlformats.org/officeDocument/2006/relationships/image" Target="media/image65.emf"/><Relationship Id="rId141" Type="http://schemas.openxmlformats.org/officeDocument/2006/relationships/image" Target="media/image130.emf"/><Relationship Id="rId7" Type="http://schemas.openxmlformats.org/officeDocument/2006/relationships/styles" Target="styles.xml"/><Relationship Id="rId183" Type="http://schemas.openxmlformats.org/officeDocument/2006/relationships/image" Target="media/image172.emf"/><Relationship Id="rId239" Type="http://schemas.openxmlformats.org/officeDocument/2006/relationships/image" Target="media/image228.emf"/><Relationship Id="rId250" Type="http://schemas.openxmlformats.org/officeDocument/2006/relationships/image" Target="media/image239.emf"/><Relationship Id="rId271" Type="http://schemas.openxmlformats.org/officeDocument/2006/relationships/image" Target="media/image260.emf"/><Relationship Id="rId292" Type="http://schemas.openxmlformats.org/officeDocument/2006/relationships/image" Target="media/image281.emf"/><Relationship Id="rId306" Type="http://schemas.openxmlformats.org/officeDocument/2006/relationships/image" Target="media/image295.emf"/><Relationship Id="rId24" Type="http://schemas.openxmlformats.org/officeDocument/2006/relationships/image" Target="media/image13.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image" Target="media/image76.emf"/><Relationship Id="rId110" Type="http://schemas.openxmlformats.org/officeDocument/2006/relationships/image" Target="media/image99.emf"/><Relationship Id="rId131" Type="http://schemas.openxmlformats.org/officeDocument/2006/relationships/image" Target="media/image120.emf"/><Relationship Id="rId327" Type="http://schemas.openxmlformats.org/officeDocument/2006/relationships/footer" Target="footer1.xml"/><Relationship Id="rId152" Type="http://schemas.openxmlformats.org/officeDocument/2006/relationships/image" Target="media/image141.emf"/><Relationship Id="rId173" Type="http://schemas.openxmlformats.org/officeDocument/2006/relationships/image" Target="media/image162.emf"/><Relationship Id="rId194" Type="http://schemas.openxmlformats.org/officeDocument/2006/relationships/image" Target="media/image183.emf"/><Relationship Id="rId208" Type="http://schemas.openxmlformats.org/officeDocument/2006/relationships/image" Target="media/image197.emf"/><Relationship Id="rId229" Type="http://schemas.openxmlformats.org/officeDocument/2006/relationships/image" Target="media/image218.emf"/><Relationship Id="rId240" Type="http://schemas.openxmlformats.org/officeDocument/2006/relationships/image" Target="media/image229.emf"/><Relationship Id="rId261" Type="http://schemas.openxmlformats.org/officeDocument/2006/relationships/image" Target="media/image250.emf"/><Relationship Id="rId14" Type="http://schemas.openxmlformats.org/officeDocument/2006/relationships/image" Target="media/image3.emf"/><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image" Target="media/image66.emf"/><Relationship Id="rId100" Type="http://schemas.openxmlformats.org/officeDocument/2006/relationships/image" Target="media/image89.emf"/><Relationship Id="rId282" Type="http://schemas.openxmlformats.org/officeDocument/2006/relationships/image" Target="media/image271.emf"/><Relationship Id="rId317" Type="http://schemas.openxmlformats.org/officeDocument/2006/relationships/comments" Target="comments.xml"/><Relationship Id="rId8" Type="http://schemas.openxmlformats.org/officeDocument/2006/relationships/settings" Target="settings.xml"/><Relationship Id="rId98" Type="http://schemas.openxmlformats.org/officeDocument/2006/relationships/image" Target="media/image87.emf"/><Relationship Id="rId121" Type="http://schemas.openxmlformats.org/officeDocument/2006/relationships/image" Target="media/image110.emf"/><Relationship Id="rId142" Type="http://schemas.openxmlformats.org/officeDocument/2006/relationships/image" Target="media/image131.emf"/><Relationship Id="rId163" Type="http://schemas.openxmlformats.org/officeDocument/2006/relationships/image" Target="media/image152.emf"/><Relationship Id="rId184" Type="http://schemas.openxmlformats.org/officeDocument/2006/relationships/image" Target="media/image173.emf"/><Relationship Id="rId219" Type="http://schemas.openxmlformats.org/officeDocument/2006/relationships/image" Target="media/image208.emf"/><Relationship Id="rId230" Type="http://schemas.openxmlformats.org/officeDocument/2006/relationships/image" Target="media/image219.emf"/><Relationship Id="rId251" Type="http://schemas.openxmlformats.org/officeDocument/2006/relationships/image" Target="media/image240.emf"/><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6.emf"/><Relationship Id="rId272" Type="http://schemas.openxmlformats.org/officeDocument/2006/relationships/image" Target="media/image261.emf"/><Relationship Id="rId293" Type="http://schemas.openxmlformats.org/officeDocument/2006/relationships/image" Target="media/image282.emf"/><Relationship Id="rId307" Type="http://schemas.openxmlformats.org/officeDocument/2006/relationships/image" Target="media/image296.emf"/><Relationship Id="rId328" Type="http://schemas.openxmlformats.org/officeDocument/2006/relationships/fontTable" Target="fontTable.xml"/><Relationship Id="rId88" Type="http://schemas.openxmlformats.org/officeDocument/2006/relationships/image" Target="media/image77.emf"/><Relationship Id="rId111" Type="http://schemas.openxmlformats.org/officeDocument/2006/relationships/image" Target="media/image100.emf"/><Relationship Id="rId132" Type="http://schemas.openxmlformats.org/officeDocument/2006/relationships/image" Target="media/image121.emf"/><Relationship Id="rId153" Type="http://schemas.openxmlformats.org/officeDocument/2006/relationships/image" Target="media/image142.emf"/><Relationship Id="rId174" Type="http://schemas.openxmlformats.org/officeDocument/2006/relationships/image" Target="media/image163.emf"/><Relationship Id="rId195" Type="http://schemas.openxmlformats.org/officeDocument/2006/relationships/image" Target="media/image184.emf"/><Relationship Id="rId209" Type="http://schemas.openxmlformats.org/officeDocument/2006/relationships/image" Target="media/image198.emf"/><Relationship Id="rId220" Type="http://schemas.openxmlformats.org/officeDocument/2006/relationships/image" Target="media/image209.emf"/><Relationship Id="rId241" Type="http://schemas.openxmlformats.org/officeDocument/2006/relationships/image" Target="media/image230.emf"/><Relationship Id="rId15" Type="http://schemas.openxmlformats.org/officeDocument/2006/relationships/image" Target="media/image4.emf"/><Relationship Id="rId36" Type="http://schemas.openxmlformats.org/officeDocument/2006/relationships/image" Target="media/image25.emf"/><Relationship Id="rId57" Type="http://schemas.openxmlformats.org/officeDocument/2006/relationships/image" Target="media/image46.emf"/><Relationship Id="rId262" Type="http://schemas.openxmlformats.org/officeDocument/2006/relationships/image" Target="media/image251.emf"/><Relationship Id="rId283" Type="http://schemas.openxmlformats.org/officeDocument/2006/relationships/image" Target="media/image272.emf"/><Relationship Id="rId318" Type="http://schemas.microsoft.com/office/2011/relationships/commentsExtended" Target="commentsExtended.xml"/><Relationship Id="rId78" Type="http://schemas.openxmlformats.org/officeDocument/2006/relationships/image" Target="media/image67.emf"/><Relationship Id="rId99" Type="http://schemas.openxmlformats.org/officeDocument/2006/relationships/image" Target="media/image88.emf"/><Relationship Id="rId101" Type="http://schemas.openxmlformats.org/officeDocument/2006/relationships/image" Target="media/image90.emf"/><Relationship Id="rId122" Type="http://schemas.openxmlformats.org/officeDocument/2006/relationships/image" Target="media/image111.emf"/><Relationship Id="rId143" Type="http://schemas.openxmlformats.org/officeDocument/2006/relationships/image" Target="media/image132.emf"/><Relationship Id="rId164" Type="http://schemas.openxmlformats.org/officeDocument/2006/relationships/image" Target="media/image153.emf"/><Relationship Id="rId185" Type="http://schemas.openxmlformats.org/officeDocument/2006/relationships/image" Target="media/image174.emf"/><Relationship Id="rId9" Type="http://schemas.openxmlformats.org/officeDocument/2006/relationships/webSettings" Target="webSettings.xml"/><Relationship Id="rId210" Type="http://schemas.openxmlformats.org/officeDocument/2006/relationships/image" Target="media/image199.emf"/><Relationship Id="rId26" Type="http://schemas.openxmlformats.org/officeDocument/2006/relationships/image" Target="media/image15.emf"/><Relationship Id="rId231" Type="http://schemas.openxmlformats.org/officeDocument/2006/relationships/image" Target="media/image220.emf"/><Relationship Id="rId252" Type="http://schemas.openxmlformats.org/officeDocument/2006/relationships/image" Target="media/image241.emf"/><Relationship Id="rId273" Type="http://schemas.openxmlformats.org/officeDocument/2006/relationships/image" Target="media/image262.emf"/><Relationship Id="rId294" Type="http://schemas.openxmlformats.org/officeDocument/2006/relationships/image" Target="media/image283.emf"/><Relationship Id="rId308" Type="http://schemas.openxmlformats.org/officeDocument/2006/relationships/image" Target="media/image297.emf"/><Relationship Id="rId329" Type="http://schemas.microsoft.com/office/2011/relationships/people" Target="people.xml"/><Relationship Id="rId47" Type="http://schemas.openxmlformats.org/officeDocument/2006/relationships/image" Target="media/image36.emf"/><Relationship Id="rId68" Type="http://schemas.openxmlformats.org/officeDocument/2006/relationships/image" Target="media/image57.emf"/><Relationship Id="rId89" Type="http://schemas.openxmlformats.org/officeDocument/2006/relationships/image" Target="media/image78.emf"/><Relationship Id="rId112" Type="http://schemas.openxmlformats.org/officeDocument/2006/relationships/image" Target="media/image101.emf"/><Relationship Id="rId133" Type="http://schemas.openxmlformats.org/officeDocument/2006/relationships/image" Target="media/image122.emf"/><Relationship Id="rId154" Type="http://schemas.openxmlformats.org/officeDocument/2006/relationships/image" Target="media/image143.emf"/><Relationship Id="rId175" Type="http://schemas.openxmlformats.org/officeDocument/2006/relationships/image" Target="media/image164.emf"/><Relationship Id="rId196" Type="http://schemas.openxmlformats.org/officeDocument/2006/relationships/image" Target="media/image185.emf"/><Relationship Id="rId200" Type="http://schemas.openxmlformats.org/officeDocument/2006/relationships/image" Target="media/image189.emf"/><Relationship Id="rId16" Type="http://schemas.openxmlformats.org/officeDocument/2006/relationships/image" Target="media/image5.emf"/><Relationship Id="rId221" Type="http://schemas.openxmlformats.org/officeDocument/2006/relationships/image" Target="media/image210.emf"/><Relationship Id="rId242" Type="http://schemas.openxmlformats.org/officeDocument/2006/relationships/image" Target="media/image231.emf"/><Relationship Id="rId263" Type="http://schemas.openxmlformats.org/officeDocument/2006/relationships/image" Target="media/image252.emf"/><Relationship Id="rId284" Type="http://schemas.openxmlformats.org/officeDocument/2006/relationships/image" Target="media/image273.emf"/><Relationship Id="rId319" Type="http://schemas.microsoft.com/office/2016/09/relationships/commentsIds" Target="commentsIds.xml"/><Relationship Id="rId37" Type="http://schemas.openxmlformats.org/officeDocument/2006/relationships/image" Target="media/image26.emf"/><Relationship Id="rId58" Type="http://schemas.openxmlformats.org/officeDocument/2006/relationships/image" Target="media/image47.emf"/><Relationship Id="rId79" Type="http://schemas.openxmlformats.org/officeDocument/2006/relationships/image" Target="media/image68.emf"/><Relationship Id="rId102" Type="http://schemas.openxmlformats.org/officeDocument/2006/relationships/image" Target="media/image91.emf"/><Relationship Id="rId123" Type="http://schemas.openxmlformats.org/officeDocument/2006/relationships/image" Target="media/image112.emf"/><Relationship Id="rId144" Type="http://schemas.openxmlformats.org/officeDocument/2006/relationships/image" Target="media/image133.emf"/><Relationship Id="rId330" Type="http://schemas.openxmlformats.org/officeDocument/2006/relationships/theme" Target="theme/theme1.xml"/><Relationship Id="rId90" Type="http://schemas.openxmlformats.org/officeDocument/2006/relationships/image" Target="media/image79.emf"/><Relationship Id="rId165" Type="http://schemas.openxmlformats.org/officeDocument/2006/relationships/image" Target="media/image154.emf"/><Relationship Id="rId186" Type="http://schemas.openxmlformats.org/officeDocument/2006/relationships/image" Target="media/image175.emf"/><Relationship Id="rId211" Type="http://schemas.openxmlformats.org/officeDocument/2006/relationships/image" Target="media/image200.emf"/><Relationship Id="rId232" Type="http://schemas.openxmlformats.org/officeDocument/2006/relationships/image" Target="media/image221.emf"/><Relationship Id="rId253" Type="http://schemas.openxmlformats.org/officeDocument/2006/relationships/image" Target="media/image242.emf"/><Relationship Id="rId274" Type="http://schemas.openxmlformats.org/officeDocument/2006/relationships/image" Target="media/image263.emf"/><Relationship Id="rId295" Type="http://schemas.openxmlformats.org/officeDocument/2006/relationships/image" Target="media/image284.emf"/><Relationship Id="rId309" Type="http://schemas.openxmlformats.org/officeDocument/2006/relationships/image" Target="media/image298.emf"/><Relationship Id="rId27" Type="http://schemas.openxmlformats.org/officeDocument/2006/relationships/image" Target="media/image16.emf"/><Relationship Id="rId48" Type="http://schemas.openxmlformats.org/officeDocument/2006/relationships/image" Target="media/image37.emf"/><Relationship Id="rId69" Type="http://schemas.openxmlformats.org/officeDocument/2006/relationships/image" Target="media/image58.emf"/><Relationship Id="rId113" Type="http://schemas.openxmlformats.org/officeDocument/2006/relationships/image" Target="media/image102.emf"/><Relationship Id="rId134" Type="http://schemas.openxmlformats.org/officeDocument/2006/relationships/image" Target="media/image123.emf"/><Relationship Id="rId320" Type="http://schemas.openxmlformats.org/officeDocument/2006/relationships/image" Target="media/image304.emf"/><Relationship Id="rId80" Type="http://schemas.openxmlformats.org/officeDocument/2006/relationships/image" Target="media/image69.emf"/><Relationship Id="rId155" Type="http://schemas.openxmlformats.org/officeDocument/2006/relationships/image" Target="media/image144.emf"/><Relationship Id="rId176" Type="http://schemas.openxmlformats.org/officeDocument/2006/relationships/image" Target="media/image165.emf"/><Relationship Id="rId197" Type="http://schemas.openxmlformats.org/officeDocument/2006/relationships/image" Target="media/image186.emf"/><Relationship Id="rId201" Type="http://schemas.openxmlformats.org/officeDocument/2006/relationships/image" Target="media/image190.emf"/><Relationship Id="rId222" Type="http://schemas.openxmlformats.org/officeDocument/2006/relationships/image" Target="media/image211.emf"/><Relationship Id="rId243" Type="http://schemas.openxmlformats.org/officeDocument/2006/relationships/image" Target="media/image232.emf"/><Relationship Id="rId264" Type="http://schemas.openxmlformats.org/officeDocument/2006/relationships/image" Target="media/image253.emf"/><Relationship Id="rId285" Type="http://schemas.openxmlformats.org/officeDocument/2006/relationships/image" Target="media/image274.emf"/><Relationship Id="rId17" Type="http://schemas.openxmlformats.org/officeDocument/2006/relationships/image" Target="media/image6.emf"/><Relationship Id="rId38" Type="http://schemas.openxmlformats.org/officeDocument/2006/relationships/image" Target="media/image27.emf"/><Relationship Id="rId59" Type="http://schemas.openxmlformats.org/officeDocument/2006/relationships/image" Target="media/image48.emf"/><Relationship Id="rId103" Type="http://schemas.openxmlformats.org/officeDocument/2006/relationships/image" Target="media/image92.emf"/><Relationship Id="rId124" Type="http://schemas.openxmlformats.org/officeDocument/2006/relationships/image" Target="media/image113.emf"/><Relationship Id="rId310" Type="http://schemas.openxmlformats.org/officeDocument/2006/relationships/image" Target="media/image299.emf"/><Relationship Id="rId70" Type="http://schemas.openxmlformats.org/officeDocument/2006/relationships/image" Target="media/image59.emf"/><Relationship Id="rId91" Type="http://schemas.openxmlformats.org/officeDocument/2006/relationships/image" Target="media/image80.emf"/><Relationship Id="rId145" Type="http://schemas.openxmlformats.org/officeDocument/2006/relationships/image" Target="media/image134.emf"/><Relationship Id="rId166" Type="http://schemas.openxmlformats.org/officeDocument/2006/relationships/image" Target="media/image155.emf"/><Relationship Id="rId187" Type="http://schemas.openxmlformats.org/officeDocument/2006/relationships/image" Target="media/image176.emf"/><Relationship Id="rId1" Type="http://schemas.openxmlformats.org/officeDocument/2006/relationships/customXml" Target="../customXml/item1.xml"/><Relationship Id="rId212" Type="http://schemas.openxmlformats.org/officeDocument/2006/relationships/image" Target="media/image201.emf"/><Relationship Id="rId233" Type="http://schemas.openxmlformats.org/officeDocument/2006/relationships/image" Target="media/image222.emf"/><Relationship Id="rId254" Type="http://schemas.openxmlformats.org/officeDocument/2006/relationships/image" Target="media/image243.emf"/><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103.emf"/><Relationship Id="rId275" Type="http://schemas.openxmlformats.org/officeDocument/2006/relationships/image" Target="media/image264.emf"/><Relationship Id="rId296" Type="http://schemas.openxmlformats.org/officeDocument/2006/relationships/image" Target="media/image285.emf"/><Relationship Id="rId300" Type="http://schemas.openxmlformats.org/officeDocument/2006/relationships/image" Target="media/image289.emf"/><Relationship Id="rId60" Type="http://schemas.openxmlformats.org/officeDocument/2006/relationships/image" Target="media/image49.emf"/><Relationship Id="rId81" Type="http://schemas.openxmlformats.org/officeDocument/2006/relationships/image" Target="media/image70.emf"/><Relationship Id="rId135" Type="http://schemas.openxmlformats.org/officeDocument/2006/relationships/image" Target="media/image124.emf"/><Relationship Id="rId156" Type="http://schemas.openxmlformats.org/officeDocument/2006/relationships/image" Target="media/image145.emf"/><Relationship Id="rId177" Type="http://schemas.openxmlformats.org/officeDocument/2006/relationships/image" Target="media/image166.emf"/><Relationship Id="rId198" Type="http://schemas.openxmlformats.org/officeDocument/2006/relationships/image" Target="media/image187.emf"/><Relationship Id="rId321" Type="http://schemas.openxmlformats.org/officeDocument/2006/relationships/package" Target="embeddings/Microsoft_Visio_Drawing2.vsdx"/><Relationship Id="rId202" Type="http://schemas.openxmlformats.org/officeDocument/2006/relationships/image" Target="media/image191.emf"/><Relationship Id="rId223" Type="http://schemas.openxmlformats.org/officeDocument/2006/relationships/image" Target="media/image212.emf"/><Relationship Id="rId244" Type="http://schemas.openxmlformats.org/officeDocument/2006/relationships/image" Target="media/image233.emf"/><Relationship Id="rId18" Type="http://schemas.openxmlformats.org/officeDocument/2006/relationships/image" Target="media/image7.emf"/><Relationship Id="rId39" Type="http://schemas.openxmlformats.org/officeDocument/2006/relationships/image" Target="media/image28.emf"/><Relationship Id="rId265" Type="http://schemas.openxmlformats.org/officeDocument/2006/relationships/image" Target="media/image254.emf"/><Relationship Id="rId286" Type="http://schemas.openxmlformats.org/officeDocument/2006/relationships/image" Target="media/image275.emf"/><Relationship Id="rId50" Type="http://schemas.openxmlformats.org/officeDocument/2006/relationships/image" Target="media/image39.emf"/><Relationship Id="rId104" Type="http://schemas.openxmlformats.org/officeDocument/2006/relationships/image" Target="media/image93.emf"/><Relationship Id="rId125" Type="http://schemas.openxmlformats.org/officeDocument/2006/relationships/image" Target="media/image114.emf"/><Relationship Id="rId146" Type="http://schemas.openxmlformats.org/officeDocument/2006/relationships/image" Target="media/image135.emf"/><Relationship Id="rId167" Type="http://schemas.openxmlformats.org/officeDocument/2006/relationships/image" Target="media/image156.emf"/><Relationship Id="rId188" Type="http://schemas.openxmlformats.org/officeDocument/2006/relationships/image" Target="media/image177.emf"/><Relationship Id="rId311" Type="http://schemas.openxmlformats.org/officeDocument/2006/relationships/image" Target="media/image300.emf"/><Relationship Id="rId71" Type="http://schemas.openxmlformats.org/officeDocument/2006/relationships/image" Target="media/image60.emf"/><Relationship Id="rId92" Type="http://schemas.openxmlformats.org/officeDocument/2006/relationships/image" Target="media/image81.emf"/><Relationship Id="rId213" Type="http://schemas.openxmlformats.org/officeDocument/2006/relationships/image" Target="media/image202.emf"/><Relationship Id="rId234" Type="http://schemas.openxmlformats.org/officeDocument/2006/relationships/image" Target="media/image223.emf"/><Relationship Id="rId2" Type="http://schemas.openxmlformats.org/officeDocument/2006/relationships/customXml" Target="../customXml/item2.xml"/><Relationship Id="rId29" Type="http://schemas.openxmlformats.org/officeDocument/2006/relationships/image" Target="media/image18.emf"/><Relationship Id="rId255" Type="http://schemas.openxmlformats.org/officeDocument/2006/relationships/image" Target="media/image244.emf"/><Relationship Id="rId276" Type="http://schemas.openxmlformats.org/officeDocument/2006/relationships/image" Target="media/image265.emf"/><Relationship Id="rId297" Type="http://schemas.openxmlformats.org/officeDocument/2006/relationships/image" Target="media/image286.emf"/><Relationship Id="rId40" Type="http://schemas.openxmlformats.org/officeDocument/2006/relationships/image" Target="media/image29.emf"/><Relationship Id="rId115" Type="http://schemas.openxmlformats.org/officeDocument/2006/relationships/image" Target="media/image104.emf"/><Relationship Id="rId136" Type="http://schemas.openxmlformats.org/officeDocument/2006/relationships/image" Target="media/image125.emf"/><Relationship Id="rId157" Type="http://schemas.openxmlformats.org/officeDocument/2006/relationships/image" Target="media/image146.emf"/><Relationship Id="rId178" Type="http://schemas.openxmlformats.org/officeDocument/2006/relationships/image" Target="media/image167.emf"/><Relationship Id="rId301" Type="http://schemas.openxmlformats.org/officeDocument/2006/relationships/image" Target="media/image290.emf"/><Relationship Id="rId322" Type="http://schemas.openxmlformats.org/officeDocument/2006/relationships/image" Target="media/image305.emf"/><Relationship Id="rId61" Type="http://schemas.openxmlformats.org/officeDocument/2006/relationships/image" Target="media/image50.emf"/><Relationship Id="rId82" Type="http://schemas.openxmlformats.org/officeDocument/2006/relationships/image" Target="media/image71.emf"/><Relationship Id="rId199" Type="http://schemas.openxmlformats.org/officeDocument/2006/relationships/image" Target="media/image188.emf"/><Relationship Id="rId203" Type="http://schemas.openxmlformats.org/officeDocument/2006/relationships/image" Target="media/image192.emf"/><Relationship Id="rId19" Type="http://schemas.openxmlformats.org/officeDocument/2006/relationships/image" Target="media/image8.emf"/><Relationship Id="rId224" Type="http://schemas.openxmlformats.org/officeDocument/2006/relationships/image" Target="media/image213.emf"/><Relationship Id="rId245" Type="http://schemas.openxmlformats.org/officeDocument/2006/relationships/image" Target="media/image234.emf"/><Relationship Id="rId266" Type="http://schemas.openxmlformats.org/officeDocument/2006/relationships/image" Target="media/image255.emf"/><Relationship Id="rId287" Type="http://schemas.openxmlformats.org/officeDocument/2006/relationships/image" Target="media/image276.emf"/><Relationship Id="rId30" Type="http://schemas.openxmlformats.org/officeDocument/2006/relationships/image" Target="media/image19.emf"/><Relationship Id="rId105" Type="http://schemas.openxmlformats.org/officeDocument/2006/relationships/image" Target="media/image94.emf"/><Relationship Id="rId126" Type="http://schemas.openxmlformats.org/officeDocument/2006/relationships/image" Target="media/image115.emf"/><Relationship Id="rId147" Type="http://schemas.openxmlformats.org/officeDocument/2006/relationships/image" Target="media/image136.emf"/><Relationship Id="rId168" Type="http://schemas.openxmlformats.org/officeDocument/2006/relationships/image" Target="media/image157.emf"/><Relationship Id="rId312" Type="http://schemas.openxmlformats.org/officeDocument/2006/relationships/image" Target="media/image301.emf"/><Relationship Id="rId51" Type="http://schemas.openxmlformats.org/officeDocument/2006/relationships/image" Target="media/image40.emf"/><Relationship Id="rId72" Type="http://schemas.openxmlformats.org/officeDocument/2006/relationships/image" Target="media/image61.emf"/><Relationship Id="rId93" Type="http://schemas.openxmlformats.org/officeDocument/2006/relationships/image" Target="media/image82.emf"/><Relationship Id="rId189" Type="http://schemas.openxmlformats.org/officeDocument/2006/relationships/image" Target="media/image178.emf"/><Relationship Id="rId3" Type="http://schemas.openxmlformats.org/officeDocument/2006/relationships/customXml" Target="../customXml/item3.xml"/><Relationship Id="rId214" Type="http://schemas.openxmlformats.org/officeDocument/2006/relationships/image" Target="media/image203.emf"/><Relationship Id="rId235" Type="http://schemas.openxmlformats.org/officeDocument/2006/relationships/image" Target="media/image224.emf"/><Relationship Id="rId256" Type="http://schemas.openxmlformats.org/officeDocument/2006/relationships/image" Target="media/image245.emf"/><Relationship Id="rId277" Type="http://schemas.openxmlformats.org/officeDocument/2006/relationships/image" Target="media/image266.emf"/><Relationship Id="rId298" Type="http://schemas.openxmlformats.org/officeDocument/2006/relationships/image" Target="media/image287.emf"/><Relationship Id="rId116" Type="http://schemas.openxmlformats.org/officeDocument/2006/relationships/image" Target="media/image105.emf"/><Relationship Id="rId137" Type="http://schemas.openxmlformats.org/officeDocument/2006/relationships/image" Target="media/image126.emf"/><Relationship Id="rId158" Type="http://schemas.openxmlformats.org/officeDocument/2006/relationships/image" Target="media/image147.emf"/><Relationship Id="rId302" Type="http://schemas.openxmlformats.org/officeDocument/2006/relationships/image" Target="media/image291.emf"/><Relationship Id="rId323" Type="http://schemas.openxmlformats.org/officeDocument/2006/relationships/package" Target="embeddings/Microsoft_Visio_Drawing3.vsdx"/><Relationship Id="rId20" Type="http://schemas.openxmlformats.org/officeDocument/2006/relationships/image" Target="media/image9.emf"/><Relationship Id="rId41" Type="http://schemas.openxmlformats.org/officeDocument/2006/relationships/image" Target="media/image30.emf"/><Relationship Id="rId62" Type="http://schemas.openxmlformats.org/officeDocument/2006/relationships/image" Target="media/image51.emf"/><Relationship Id="rId83" Type="http://schemas.openxmlformats.org/officeDocument/2006/relationships/image" Target="media/image72.emf"/><Relationship Id="rId179" Type="http://schemas.openxmlformats.org/officeDocument/2006/relationships/image" Target="media/image168.emf"/><Relationship Id="rId190" Type="http://schemas.openxmlformats.org/officeDocument/2006/relationships/image" Target="media/image179.emf"/><Relationship Id="rId204" Type="http://schemas.openxmlformats.org/officeDocument/2006/relationships/image" Target="media/image193.emf"/><Relationship Id="rId225" Type="http://schemas.openxmlformats.org/officeDocument/2006/relationships/image" Target="media/image214.emf"/><Relationship Id="rId246" Type="http://schemas.openxmlformats.org/officeDocument/2006/relationships/image" Target="media/image235.emf"/><Relationship Id="rId267" Type="http://schemas.openxmlformats.org/officeDocument/2006/relationships/image" Target="media/image256.emf"/><Relationship Id="rId288" Type="http://schemas.openxmlformats.org/officeDocument/2006/relationships/image" Target="media/image277.emf"/><Relationship Id="rId106" Type="http://schemas.openxmlformats.org/officeDocument/2006/relationships/image" Target="media/image95.emf"/><Relationship Id="rId127" Type="http://schemas.openxmlformats.org/officeDocument/2006/relationships/image" Target="media/image116.emf"/><Relationship Id="rId313" Type="http://schemas.openxmlformats.org/officeDocument/2006/relationships/package" Target="embeddings/Microsoft_Visio_Drawing.vsdx"/><Relationship Id="rId10" Type="http://schemas.openxmlformats.org/officeDocument/2006/relationships/footnotes" Target="footnotes.xml"/><Relationship Id="rId31" Type="http://schemas.openxmlformats.org/officeDocument/2006/relationships/image" Target="media/image20.emf"/><Relationship Id="rId52" Type="http://schemas.openxmlformats.org/officeDocument/2006/relationships/image" Target="media/image41.emf"/><Relationship Id="rId73" Type="http://schemas.openxmlformats.org/officeDocument/2006/relationships/image" Target="media/image62.emf"/><Relationship Id="rId94" Type="http://schemas.openxmlformats.org/officeDocument/2006/relationships/image" Target="media/image83.emf"/><Relationship Id="rId148" Type="http://schemas.openxmlformats.org/officeDocument/2006/relationships/image" Target="media/image137.emf"/><Relationship Id="rId169" Type="http://schemas.openxmlformats.org/officeDocument/2006/relationships/image" Target="media/image158.emf"/><Relationship Id="rId4" Type="http://schemas.openxmlformats.org/officeDocument/2006/relationships/customXml" Target="../customXml/item4.xml"/><Relationship Id="rId180" Type="http://schemas.openxmlformats.org/officeDocument/2006/relationships/image" Target="media/image169.emf"/><Relationship Id="rId215" Type="http://schemas.openxmlformats.org/officeDocument/2006/relationships/image" Target="media/image204.emf"/><Relationship Id="rId236" Type="http://schemas.openxmlformats.org/officeDocument/2006/relationships/image" Target="media/image225.emf"/><Relationship Id="rId257" Type="http://schemas.openxmlformats.org/officeDocument/2006/relationships/image" Target="media/image246.emf"/><Relationship Id="rId278" Type="http://schemas.openxmlformats.org/officeDocument/2006/relationships/image" Target="media/image267.emf"/><Relationship Id="rId303" Type="http://schemas.openxmlformats.org/officeDocument/2006/relationships/image" Target="media/image292.emf"/><Relationship Id="rId42" Type="http://schemas.openxmlformats.org/officeDocument/2006/relationships/image" Target="media/image31.emf"/><Relationship Id="rId84" Type="http://schemas.openxmlformats.org/officeDocument/2006/relationships/image" Target="media/image73.emf"/><Relationship Id="rId138" Type="http://schemas.openxmlformats.org/officeDocument/2006/relationships/image" Target="media/image127.emf"/><Relationship Id="rId191" Type="http://schemas.openxmlformats.org/officeDocument/2006/relationships/image" Target="media/image180.emf"/><Relationship Id="rId205" Type="http://schemas.openxmlformats.org/officeDocument/2006/relationships/image" Target="media/image194.emf"/><Relationship Id="rId247" Type="http://schemas.openxmlformats.org/officeDocument/2006/relationships/image" Target="media/image236.emf"/><Relationship Id="rId107" Type="http://schemas.openxmlformats.org/officeDocument/2006/relationships/image" Target="media/image96.emf"/><Relationship Id="rId289" Type="http://schemas.openxmlformats.org/officeDocument/2006/relationships/image" Target="media/image278.emf"/><Relationship Id="rId11" Type="http://schemas.openxmlformats.org/officeDocument/2006/relationships/endnotes" Target="endnotes.xml"/><Relationship Id="rId53" Type="http://schemas.openxmlformats.org/officeDocument/2006/relationships/image" Target="media/image42.emf"/><Relationship Id="rId149" Type="http://schemas.openxmlformats.org/officeDocument/2006/relationships/image" Target="media/image138.emf"/><Relationship Id="rId314" Type="http://schemas.openxmlformats.org/officeDocument/2006/relationships/image" Target="media/image302.emf"/><Relationship Id="rId95" Type="http://schemas.openxmlformats.org/officeDocument/2006/relationships/image" Target="media/image84.emf"/><Relationship Id="rId160" Type="http://schemas.openxmlformats.org/officeDocument/2006/relationships/image" Target="media/image149.emf"/><Relationship Id="rId216" Type="http://schemas.openxmlformats.org/officeDocument/2006/relationships/image" Target="media/image205.emf"/><Relationship Id="rId258" Type="http://schemas.openxmlformats.org/officeDocument/2006/relationships/image" Target="media/image247.emf"/><Relationship Id="rId22" Type="http://schemas.openxmlformats.org/officeDocument/2006/relationships/image" Target="media/image11.emf"/><Relationship Id="rId64" Type="http://schemas.openxmlformats.org/officeDocument/2006/relationships/image" Target="media/image53.emf"/><Relationship Id="rId118" Type="http://schemas.openxmlformats.org/officeDocument/2006/relationships/image" Target="media/image107.emf"/><Relationship Id="rId325" Type="http://schemas.openxmlformats.org/officeDocument/2006/relationships/package" Target="embeddings/Microsoft_Visio_Drawing5.vsdx"/><Relationship Id="rId171" Type="http://schemas.openxmlformats.org/officeDocument/2006/relationships/image" Target="media/image160.emf"/><Relationship Id="rId227" Type="http://schemas.openxmlformats.org/officeDocument/2006/relationships/image" Target="media/image216.emf"/><Relationship Id="rId269" Type="http://schemas.openxmlformats.org/officeDocument/2006/relationships/image" Target="media/image258.emf"/><Relationship Id="rId33" Type="http://schemas.openxmlformats.org/officeDocument/2006/relationships/image" Target="media/image22.emf"/><Relationship Id="rId129" Type="http://schemas.openxmlformats.org/officeDocument/2006/relationships/image" Target="media/image118.emf"/><Relationship Id="rId280" Type="http://schemas.openxmlformats.org/officeDocument/2006/relationships/image" Target="media/image269.emf"/><Relationship Id="rId75" Type="http://schemas.openxmlformats.org/officeDocument/2006/relationships/image" Target="media/image64.emf"/><Relationship Id="rId140" Type="http://schemas.openxmlformats.org/officeDocument/2006/relationships/image" Target="media/image129.emf"/><Relationship Id="rId182" Type="http://schemas.openxmlformats.org/officeDocument/2006/relationships/image" Target="media/image171.emf"/><Relationship Id="rId6" Type="http://schemas.openxmlformats.org/officeDocument/2006/relationships/numbering" Target="numbering.xml"/><Relationship Id="rId238" Type="http://schemas.openxmlformats.org/officeDocument/2006/relationships/image" Target="media/image227.emf"/><Relationship Id="rId291" Type="http://schemas.openxmlformats.org/officeDocument/2006/relationships/image" Target="media/image280.emf"/><Relationship Id="rId305" Type="http://schemas.openxmlformats.org/officeDocument/2006/relationships/image" Target="media/image294.emf"/><Relationship Id="rId44" Type="http://schemas.openxmlformats.org/officeDocument/2006/relationships/image" Target="media/image33.emf"/><Relationship Id="rId86" Type="http://schemas.openxmlformats.org/officeDocument/2006/relationships/image" Target="media/image75.emf"/><Relationship Id="rId151" Type="http://schemas.openxmlformats.org/officeDocument/2006/relationships/image" Target="media/image140.emf"/><Relationship Id="rId193" Type="http://schemas.openxmlformats.org/officeDocument/2006/relationships/image" Target="media/image182.emf"/><Relationship Id="rId207" Type="http://schemas.openxmlformats.org/officeDocument/2006/relationships/image" Target="media/image196.emf"/><Relationship Id="rId249" Type="http://schemas.openxmlformats.org/officeDocument/2006/relationships/image" Target="media/image238.emf"/><Relationship Id="rId13" Type="http://schemas.openxmlformats.org/officeDocument/2006/relationships/image" Target="media/image2.emf"/><Relationship Id="rId109" Type="http://schemas.openxmlformats.org/officeDocument/2006/relationships/image" Target="media/image98.emf"/><Relationship Id="rId260" Type="http://schemas.openxmlformats.org/officeDocument/2006/relationships/image" Target="media/image249.emf"/><Relationship Id="rId316" Type="http://schemas.openxmlformats.org/officeDocument/2006/relationships/image" Target="media/image303.png"/><Relationship Id="rId55" Type="http://schemas.openxmlformats.org/officeDocument/2006/relationships/image" Target="media/image44.emf"/><Relationship Id="rId97" Type="http://schemas.openxmlformats.org/officeDocument/2006/relationships/image" Target="media/image86.emf"/><Relationship Id="rId120" Type="http://schemas.openxmlformats.org/officeDocument/2006/relationships/image" Target="media/image109.emf"/><Relationship Id="rId162" Type="http://schemas.openxmlformats.org/officeDocument/2006/relationships/image" Target="media/image151.emf"/><Relationship Id="rId218" Type="http://schemas.openxmlformats.org/officeDocument/2006/relationships/image" Target="media/image20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00D6C1-1598-49EE-8B2B-05C92555FF4B}">
  <ds:schemaRefs>
    <ds:schemaRef ds:uri="http://schemas.microsoft.com/sharepoint/v3/contenttype/forms"/>
  </ds:schemaRefs>
</ds:datastoreItem>
</file>

<file path=customXml/itemProps2.xml><?xml version="1.0" encoding="utf-8"?>
<ds:datastoreItem xmlns:ds="http://schemas.openxmlformats.org/officeDocument/2006/customXml" ds:itemID="{5190985E-80B1-4FB7-9601-E8CCB3E9708C}">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8352893-0212-4E53-B2D2-7448E1E34C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122EEB0-5C55-4316-9942-BD60A758BA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47</Pages>
  <Words>17589</Words>
  <Characters>100260</Characters>
  <Application>Microsoft Office Word</Application>
  <DocSecurity>0</DocSecurity>
  <Lines>835</Lines>
  <Paragraphs>235</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
      <vt:lpstr/>
      <vt:lpstr/>
    </vt:vector>
  </TitlesOfParts>
  <Company>ZTE</Company>
  <LinksUpToDate>false</LinksUpToDate>
  <CharactersWithSpaces>1176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takeda2</cp:lastModifiedBy>
  <cp:revision>5</cp:revision>
  <dcterms:created xsi:type="dcterms:W3CDTF">2020-10-15T03:36:00Z</dcterms:created>
  <dcterms:modified xsi:type="dcterms:W3CDTF">2020-10-15T0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8.2.9022</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F3E9551B3FDDA24EBF0A209BAAD637CA</vt:lpwstr>
  </property>
  <property fmtid="{D5CDD505-2E9C-101B-9397-08002B2CF9AE}" pid="12" name="MSIP_Label_0359f705-2ba0-454b-9cfc-6ce5bcaac040_Enabled">
    <vt:lpwstr>true</vt:lpwstr>
  </property>
  <property fmtid="{D5CDD505-2E9C-101B-9397-08002B2CF9AE}" pid="13" name="MSIP_Label_0359f705-2ba0-454b-9cfc-6ce5bcaac040_SetDate">
    <vt:lpwstr>2020-09-22T14:33:18Z</vt:lpwstr>
  </property>
  <property fmtid="{D5CDD505-2E9C-101B-9397-08002B2CF9AE}" pid="14" name="MSIP_Label_0359f705-2ba0-454b-9cfc-6ce5bcaac040_Method">
    <vt:lpwstr>Standard</vt:lpwstr>
  </property>
  <property fmtid="{D5CDD505-2E9C-101B-9397-08002B2CF9AE}" pid="15" name="MSIP_Label_0359f705-2ba0-454b-9cfc-6ce5bcaac040_Name">
    <vt:lpwstr>0359f705-2ba0-454b-9cfc-6ce5bcaac040</vt:lpwstr>
  </property>
  <property fmtid="{D5CDD505-2E9C-101B-9397-08002B2CF9AE}" pid="16" name="MSIP_Label_0359f705-2ba0-454b-9cfc-6ce5bcaac040_SiteId">
    <vt:lpwstr>68283f3b-8487-4c86-adb3-a5228f18b893</vt:lpwstr>
  </property>
  <property fmtid="{D5CDD505-2E9C-101B-9397-08002B2CF9AE}" pid="17" name="MSIP_Label_0359f705-2ba0-454b-9cfc-6ce5bcaac040_ActionId">
    <vt:lpwstr>44937d08-28f7-447f-93ba-0000b61537d5</vt:lpwstr>
  </property>
  <property fmtid="{D5CDD505-2E9C-101B-9397-08002B2CF9AE}" pid="18" name="MSIP_Label_0359f705-2ba0-454b-9cfc-6ce5bcaac040_ContentBits">
    <vt:lpwstr>2</vt:lpwstr>
  </property>
  <property fmtid="{D5CDD505-2E9C-101B-9397-08002B2CF9AE}" pid="19" name="MSIP_Label_8aa00c31-701e-4223-8b9c-13bd86c6a24f_Enabled">
    <vt:lpwstr>true</vt:lpwstr>
  </property>
  <property fmtid="{D5CDD505-2E9C-101B-9397-08002B2CF9AE}" pid="20" name="MSIP_Label_8aa00c31-701e-4223-8b9c-13bd86c6a24f_SetDate">
    <vt:lpwstr>2020-10-01T11:18:22Z</vt:lpwstr>
  </property>
  <property fmtid="{D5CDD505-2E9C-101B-9397-08002B2CF9AE}" pid="21" name="MSIP_Label_8aa00c31-701e-4223-8b9c-13bd86c6a24f_Method">
    <vt:lpwstr>Standard</vt:lpwstr>
  </property>
  <property fmtid="{D5CDD505-2E9C-101B-9397-08002B2CF9AE}" pid="22" name="MSIP_Label_8aa00c31-701e-4223-8b9c-13bd86c6a24f_Name">
    <vt:lpwstr>8aa00c31-701e-4223-8b9c-13bd86c6a24f</vt:lpwstr>
  </property>
  <property fmtid="{D5CDD505-2E9C-101B-9397-08002B2CF9AE}" pid="23" name="MSIP_Label_8aa00c31-701e-4223-8b9c-13bd86c6a24f_SiteId">
    <vt:lpwstr>d05e4a96-dcd9-4c15-a71a-9c868da4f308</vt:lpwstr>
  </property>
  <property fmtid="{D5CDD505-2E9C-101B-9397-08002B2CF9AE}" pid="24" name="MSIP_Label_8aa00c31-701e-4223-8b9c-13bd86c6a24f_ActionId">
    <vt:lpwstr>46f591aa-4e48-4f02-93bd-3cd0386a3daa</vt:lpwstr>
  </property>
  <property fmtid="{D5CDD505-2E9C-101B-9397-08002B2CF9AE}" pid="25" name="MSIP_Label_8aa00c31-701e-4223-8b9c-13bd86c6a24f_ContentBits">
    <vt:lpwstr>0</vt:lpwstr>
  </property>
</Properties>
</file>